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4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5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49" r:id="rId2"/>
    <p:sldMasterId id="2147483650" r:id="rId3"/>
    <p:sldMasterId id="2147483651" r:id="rId4"/>
    <p:sldMasterId id="2147483652" r:id="rId5"/>
    <p:sldMasterId id="2147483653" r:id="rId6"/>
  </p:sldMasterIdLst>
  <p:notesMasterIdLst>
    <p:notesMasterId r:id="rId36"/>
  </p:notesMasterIdLst>
  <p:handoutMasterIdLst>
    <p:handoutMasterId r:id="rId37"/>
  </p:handoutMasterIdLst>
  <p:sldIdLst>
    <p:sldId id="256" r:id="rId7"/>
    <p:sldId id="266" r:id="rId8"/>
    <p:sldId id="305" r:id="rId9"/>
    <p:sldId id="283" r:id="rId10"/>
    <p:sldId id="257" r:id="rId11"/>
    <p:sldId id="262" r:id="rId12"/>
    <p:sldId id="264" r:id="rId13"/>
    <p:sldId id="306" r:id="rId14"/>
    <p:sldId id="265" r:id="rId15"/>
    <p:sldId id="291" r:id="rId16"/>
    <p:sldId id="307" r:id="rId17"/>
    <p:sldId id="267" r:id="rId18"/>
    <p:sldId id="279" r:id="rId19"/>
    <p:sldId id="269" r:id="rId20"/>
    <p:sldId id="270" r:id="rId21"/>
    <p:sldId id="308" r:id="rId22"/>
    <p:sldId id="309" r:id="rId23"/>
    <p:sldId id="310" r:id="rId24"/>
    <p:sldId id="311" r:id="rId25"/>
    <p:sldId id="272" r:id="rId26"/>
    <p:sldId id="274" r:id="rId27"/>
    <p:sldId id="312" r:id="rId28"/>
    <p:sldId id="313" r:id="rId29"/>
    <p:sldId id="299" r:id="rId30"/>
    <p:sldId id="275" r:id="rId31"/>
    <p:sldId id="278" r:id="rId32"/>
    <p:sldId id="298" r:id="rId33"/>
    <p:sldId id="288" r:id="rId34"/>
    <p:sldId id="302" r:id="rId35"/>
  </p:sldIdLst>
  <p:sldSz cx="24384000" cy="13716000"/>
  <p:notesSz cx="6858000" cy="9144000"/>
  <p:custDataLst>
    <p:tags r:id="rId38"/>
  </p:custDataLst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1pPr>
    <a:lvl2pPr marL="457200" algn="ctr" rtl="0" fontAlgn="base">
      <a:spcBef>
        <a:spcPct val="0"/>
      </a:spcBef>
      <a:spcAft>
        <a:spcPct val="0"/>
      </a:spcAft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2pPr>
    <a:lvl3pPr marL="914400" algn="ctr" rtl="0" fontAlgn="base">
      <a:spcBef>
        <a:spcPct val="0"/>
      </a:spcBef>
      <a:spcAft>
        <a:spcPct val="0"/>
      </a:spcAft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3pPr>
    <a:lvl4pPr marL="1371600" algn="ctr" rtl="0" fontAlgn="base">
      <a:spcBef>
        <a:spcPct val="0"/>
      </a:spcBef>
      <a:spcAft>
        <a:spcPct val="0"/>
      </a:spcAft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4pPr>
    <a:lvl5pPr marL="1828800" algn="ctr" rtl="0" fontAlgn="base">
      <a:spcBef>
        <a:spcPct val="0"/>
      </a:spcBef>
      <a:spcAft>
        <a:spcPct val="0"/>
      </a:spcAft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5pPr>
    <a:lvl6pPr marL="2286000" algn="l" defTabSz="457200" rtl="0" eaLnBrk="1" latinLnBrk="0" hangingPunct="1"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6pPr>
    <a:lvl7pPr marL="2743200" algn="l" defTabSz="457200" rtl="0" eaLnBrk="1" latinLnBrk="0" hangingPunct="1"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7pPr>
    <a:lvl8pPr marL="3200400" algn="l" defTabSz="457200" rtl="0" eaLnBrk="1" latinLnBrk="0" hangingPunct="1"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8pPr>
    <a:lvl9pPr marL="3657600" algn="l" defTabSz="457200" rtl="0" eaLnBrk="1" latinLnBrk="0" hangingPunct="1"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4320">
          <p15:clr>
            <a:srgbClr val="A4A3A4"/>
          </p15:clr>
        </p15:guide>
        <p15:guide id="2" pos="76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6C14E"/>
    <a:srgbClr val="3181D3"/>
    <a:srgbClr val="1E2836"/>
    <a:srgbClr val="4E6074"/>
    <a:srgbClr val="2E3844"/>
    <a:srgbClr val="394654"/>
    <a:srgbClr val="1B1B1B"/>
    <a:srgbClr val="374351"/>
    <a:srgbClr val="485A6B"/>
    <a:srgbClr val="2626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55" d="100"/>
          <a:sy n="55" d="100"/>
        </p:scale>
        <p:origin x="636" y="42"/>
      </p:cViewPr>
      <p:guideLst>
        <p:guide orient="horz" pos="4320"/>
        <p:guide pos="76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B3C98C28-D8B0-BE4F-A63D-ACB36ACCCFD4}" type="datetimeFigureOut">
              <a:rPr lang="en-US"/>
              <a:pPr>
                <a:defRPr/>
              </a:pPr>
              <a:t>6/1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72E8B979-312B-1B41-A66C-931E3EF7A4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44623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59E5F920-164D-044B-838F-18D8C1FFB962}" type="datetimeFigureOut">
              <a:rPr lang="en-US"/>
              <a:pPr>
                <a:defRPr/>
              </a:pPr>
              <a:t>6/1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AE4E3FF9-DA4B-B946-9FFC-BC7FA1BAA2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40997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8109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7841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3552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1460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6612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1940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7645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2788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3564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6931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004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8981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104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1628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89894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174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93343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7090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0765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4449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58919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350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6088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1664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3703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5219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6484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6378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5223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7716027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9963" y="9601200"/>
            <a:ext cx="14630400" cy="1133475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79963" y="1225550"/>
            <a:ext cx="14630400" cy="82296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9963" y="10734675"/>
            <a:ext cx="14630400" cy="16097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0775059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662596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678400" y="549275"/>
            <a:ext cx="5486400" cy="1170305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549275"/>
            <a:ext cx="16306800" cy="1170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5135006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7073462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4260850"/>
            <a:ext cx="20726400" cy="294005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0" y="7772400"/>
            <a:ext cx="17068800" cy="35052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798704374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499694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638" y="8813800"/>
            <a:ext cx="20726400" cy="2724150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5638" y="5813425"/>
            <a:ext cx="20726400" cy="30003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05170950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268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6516844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3070225"/>
            <a:ext cx="10774363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4349750"/>
            <a:ext cx="10774363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87263" y="3070225"/>
            <a:ext cx="10777537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87263" y="4349750"/>
            <a:ext cx="10777537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6299054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1804643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48891267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7763415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6100"/>
            <a:ext cx="8021638" cy="232410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32938" y="546100"/>
            <a:ext cx="13631862" cy="1170622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2870200"/>
            <a:ext cx="8021638" cy="93821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534028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9963" y="9601200"/>
            <a:ext cx="14630400" cy="1133475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79963" y="1225550"/>
            <a:ext cx="14630400" cy="82296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9963" y="10734675"/>
            <a:ext cx="14630400" cy="16097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138414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38589614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678400" y="549275"/>
            <a:ext cx="5486400" cy="1170305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549275"/>
            <a:ext cx="16306800" cy="1170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82591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4260850"/>
            <a:ext cx="20726400" cy="294005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0" y="7772400"/>
            <a:ext cx="17068800" cy="35052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06532046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51544413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638" y="8813800"/>
            <a:ext cx="20726400" cy="2724150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5638" y="5813425"/>
            <a:ext cx="20726400" cy="30003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77555330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268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46796892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3070225"/>
            <a:ext cx="10774363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4349750"/>
            <a:ext cx="10774363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87263" y="3070225"/>
            <a:ext cx="10777537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87263" y="4349750"/>
            <a:ext cx="10777537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8411376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2540497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56337757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3147720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6100"/>
            <a:ext cx="8021638" cy="232410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32938" y="546100"/>
            <a:ext cx="13631862" cy="1170622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2870200"/>
            <a:ext cx="8021638" cy="93821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32787438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9963" y="9601200"/>
            <a:ext cx="14630400" cy="1133475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79963" y="1225550"/>
            <a:ext cx="14630400" cy="82296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9963" y="10734675"/>
            <a:ext cx="14630400" cy="16097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4074561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26098762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678400" y="549275"/>
            <a:ext cx="5486400" cy="1170305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549275"/>
            <a:ext cx="16306800" cy="1170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72685124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4260850"/>
            <a:ext cx="20726400" cy="294005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0" y="7772400"/>
            <a:ext cx="17068800" cy="35052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36899985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51211755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638" y="8813800"/>
            <a:ext cx="20726400" cy="2724150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5638" y="5813425"/>
            <a:ext cx="20726400" cy="30003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18940200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268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5259286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638" y="8813800"/>
            <a:ext cx="20726400" cy="2724150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5638" y="5813425"/>
            <a:ext cx="20726400" cy="30003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94735327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3070225"/>
            <a:ext cx="10774363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4349750"/>
            <a:ext cx="10774363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87263" y="3070225"/>
            <a:ext cx="10777537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87263" y="4349750"/>
            <a:ext cx="10777537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588988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89458234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4646157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6100"/>
            <a:ext cx="8021638" cy="232410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32938" y="546100"/>
            <a:ext cx="13631862" cy="1170622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2870200"/>
            <a:ext cx="8021638" cy="93821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11909757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9963" y="9601200"/>
            <a:ext cx="14630400" cy="1133475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79963" y="1225550"/>
            <a:ext cx="14630400" cy="82296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9963" y="10734675"/>
            <a:ext cx="14630400" cy="16097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3054866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49204411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678400" y="549275"/>
            <a:ext cx="5486400" cy="1170305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549275"/>
            <a:ext cx="16306800" cy="1170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02743317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4260850"/>
            <a:ext cx="20726400" cy="294005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0" y="7772400"/>
            <a:ext cx="17068800" cy="35052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55336577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25867849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638" y="8813800"/>
            <a:ext cx="20726400" cy="2724150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5638" y="5813425"/>
            <a:ext cx="20726400" cy="30003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5685603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268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26743762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268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30329243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3070225"/>
            <a:ext cx="10774363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4349750"/>
            <a:ext cx="10774363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87263" y="3070225"/>
            <a:ext cx="10777537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87263" y="4349750"/>
            <a:ext cx="10777537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45991198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133075523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5226093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6100"/>
            <a:ext cx="8021638" cy="232410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32938" y="546100"/>
            <a:ext cx="13631862" cy="1170622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2870200"/>
            <a:ext cx="8021638" cy="93821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67081285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9963" y="9601200"/>
            <a:ext cx="14630400" cy="1133475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79963" y="1225550"/>
            <a:ext cx="14630400" cy="82296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9963" y="10734675"/>
            <a:ext cx="14630400" cy="16097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80009441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69503722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678400" y="549275"/>
            <a:ext cx="5486400" cy="1170305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549275"/>
            <a:ext cx="16306800" cy="1170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6144606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3070225"/>
            <a:ext cx="10774363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4349750"/>
            <a:ext cx="10774363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87263" y="3070225"/>
            <a:ext cx="10777537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87263" y="4349750"/>
            <a:ext cx="10777537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5882931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6433426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0608507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6100"/>
            <a:ext cx="8021638" cy="232410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32938" y="546100"/>
            <a:ext cx="13631862" cy="1170622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2870200"/>
            <a:ext cx="8021638" cy="93821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6989658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953" r:id="rId1"/>
    <p:sldLayoutId id="2147483954" r:id="rId2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56" r:id="rId2"/>
    <p:sldLayoutId id="2147483957" r:id="rId3"/>
    <p:sldLayoutId id="2147483958" r:id="rId4"/>
    <p:sldLayoutId id="2147483959" r:id="rId5"/>
    <p:sldLayoutId id="2147483960" r:id="rId6"/>
    <p:sldLayoutId id="2147483961" r:id="rId7"/>
    <p:sldLayoutId id="2147483962" r:id="rId8"/>
    <p:sldLayoutId id="2147483963" r:id="rId9"/>
    <p:sldLayoutId id="2147483964" r:id="rId10"/>
    <p:sldLayoutId id="2147484010" r:id="rId11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965" r:id="rId1"/>
    <p:sldLayoutId id="2147483966" r:id="rId2"/>
    <p:sldLayoutId id="2147483967" r:id="rId3"/>
    <p:sldLayoutId id="2147483968" r:id="rId4"/>
    <p:sldLayoutId id="2147483969" r:id="rId5"/>
    <p:sldLayoutId id="2147483970" r:id="rId6"/>
    <p:sldLayoutId id="2147483971" r:id="rId7"/>
    <p:sldLayoutId id="2147483972" r:id="rId8"/>
    <p:sldLayoutId id="2147483973" r:id="rId9"/>
    <p:sldLayoutId id="2147483974" r:id="rId10"/>
    <p:sldLayoutId id="2147483975" r:id="rId11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976" r:id="rId1"/>
    <p:sldLayoutId id="2147483977" r:id="rId2"/>
    <p:sldLayoutId id="2147483978" r:id="rId3"/>
    <p:sldLayoutId id="2147483979" r:id="rId4"/>
    <p:sldLayoutId id="2147483980" r:id="rId5"/>
    <p:sldLayoutId id="2147483981" r:id="rId6"/>
    <p:sldLayoutId id="2147483982" r:id="rId7"/>
    <p:sldLayoutId id="2147483983" r:id="rId8"/>
    <p:sldLayoutId id="2147483984" r:id="rId9"/>
    <p:sldLayoutId id="2147483985" r:id="rId10"/>
    <p:sldLayoutId id="2147483986" r:id="rId11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987" r:id="rId1"/>
    <p:sldLayoutId id="2147484009" r:id="rId2"/>
    <p:sldLayoutId id="2147483988" r:id="rId3"/>
    <p:sldLayoutId id="2147483989" r:id="rId4"/>
    <p:sldLayoutId id="2147483990" r:id="rId5"/>
    <p:sldLayoutId id="2147483991" r:id="rId6"/>
    <p:sldLayoutId id="2147483992" r:id="rId7"/>
    <p:sldLayoutId id="2147483993" r:id="rId8"/>
    <p:sldLayoutId id="2147483994" r:id="rId9"/>
    <p:sldLayoutId id="2147483995" r:id="rId10"/>
    <p:sldLayoutId id="2147483996" r:id="rId11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1"/>
          <p:cNvSpPr>
            <a:spLocks/>
          </p:cNvSpPr>
          <p:nvPr/>
        </p:nvSpPr>
        <p:spPr bwMode="auto">
          <a:xfrm>
            <a:off x="-12700" y="-114300"/>
            <a:ext cx="24384000" cy="13843000"/>
          </a:xfrm>
          <a:custGeom>
            <a:avLst/>
            <a:gdLst>
              <a:gd name="T0" fmla="*/ 2147483647 w 21600"/>
              <a:gd name="T1" fmla="*/ 2147483647 h 21600"/>
              <a:gd name="T2" fmla="*/ 0 w 21600"/>
              <a:gd name="T3" fmla="*/ 2147483647 h 21600"/>
              <a:gd name="T4" fmla="*/ 0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1600" h="21600">
                <a:moveTo>
                  <a:pt x="21600" y="21600"/>
                </a:moveTo>
                <a:lnTo>
                  <a:pt x="0" y="21600"/>
                </a:lnTo>
                <a:lnTo>
                  <a:pt x="0" y="0"/>
                </a:lnTo>
                <a:lnTo>
                  <a:pt x="21600" y="0"/>
                </a:lnTo>
                <a:cubicBezTo>
                  <a:pt x="21600" y="0"/>
                  <a:pt x="21600" y="21600"/>
                  <a:pt x="21600" y="21600"/>
                </a:cubicBezTo>
                <a:close/>
                <a:moveTo>
                  <a:pt x="21600" y="21600"/>
                </a:moveTo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7" r:id="rId1"/>
    <p:sldLayoutId id="2147483998" r:id="rId2"/>
    <p:sldLayoutId id="2147483999" r:id="rId3"/>
    <p:sldLayoutId id="2147484000" r:id="rId4"/>
    <p:sldLayoutId id="2147484001" r:id="rId5"/>
    <p:sldLayoutId id="2147484002" r:id="rId6"/>
    <p:sldLayoutId id="2147484003" r:id="rId7"/>
    <p:sldLayoutId id="2147484004" r:id="rId8"/>
    <p:sldLayoutId id="2147484005" r:id="rId9"/>
    <p:sldLayoutId id="2147484006" r:id="rId10"/>
    <p:sldLayoutId id="2147484007" r:id="rId11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__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nblogs.com/zfyouxi/p/5085411.html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AutoShape 1"/>
          <p:cNvSpPr>
            <a:spLocks/>
          </p:cNvSpPr>
          <p:nvPr/>
        </p:nvSpPr>
        <p:spPr bwMode="auto">
          <a:xfrm>
            <a:off x="352201" y="-12700"/>
            <a:ext cx="24382413" cy="13716000"/>
          </a:xfrm>
          <a:custGeom>
            <a:avLst/>
            <a:gdLst>
              <a:gd name="T0" fmla="*/ 2147483647 w 21600"/>
              <a:gd name="T1" fmla="*/ 2147483647 h 21600"/>
              <a:gd name="T2" fmla="*/ 0 w 21600"/>
              <a:gd name="T3" fmla="*/ 2147483647 h 21600"/>
              <a:gd name="T4" fmla="*/ 0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1600" h="21600">
                <a:moveTo>
                  <a:pt x="21600" y="21600"/>
                </a:moveTo>
                <a:lnTo>
                  <a:pt x="0" y="21600"/>
                </a:lnTo>
                <a:lnTo>
                  <a:pt x="0" y="0"/>
                </a:lnTo>
                <a:lnTo>
                  <a:pt x="21600" y="0"/>
                </a:lnTo>
                <a:cubicBezTo>
                  <a:pt x="21600" y="0"/>
                  <a:pt x="21600" y="21600"/>
                  <a:pt x="21600" y="21600"/>
                </a:cubicBezTo>
                <a:close/>
                <a:moveTo>
                  <a:pt x="21600" y="21600"/>
                </a:moveTo>
              </a:path>
            </a:pathLst>
          </a:custGeom>
          <a:solidFill>
            <a:srgbClr val="18212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8194" name="AutoShape 2"/>
          <p:cNvSpPr>
            <a:spLocks/>
          </p:cNvSpPr>
          <p:nvPr/>
        </p:nvSpPr>
        <p:spPr bwMode="auto">
          <a:xfrm>
            <a:off x="-787400" y="8407400"/>
            <a:ext cx="25755600" cy="5316538"/>
          </a:xfrm>
          <a:custGeom>
            <a:avLst/>
            <a:gdLst>
              <a:gd name="T0" fmla="*/ 2147483647 w 21600"/>
              <a:gd name="T1" fmla="*/ 2147483647 h 21189"/>
              <a:gd name="T2" fmla="*/ 2147483647 w 21600"/>
              <a:gd name="T3" fmla="*/ 2147483647 h 21189"/>
              <a:gd name="T4" fmla="*/ 2147483647 w 21600"/>
              <a:gd name="T5" fmla="*/ 2147483647 h 21189"/>
              <a:gd name="T6" fmla="*/ 2147483647 w 21600"/>
              <a:gd name="T7" fmla="*/ 2147483647 h 21189"/>
              <a:gd name="T8" fmla="*/ 2147483647 w 21600"/>
              <a:gd name="T9" fmla="*/ 2147483647 h 21189"/>
              <a:gd name="T10" fmla="*/ 2147483647 w 21600"/>
              <a:gd name="T11" fmla="*/ 2147483647 h 21189"/>
              <a:gd name="T12" fmla="*/ 2147483647 w 21600"/>
              <a:gd name="T13" fmla="*/ 2147483647 h 21189"/>
              <a:gd name="T14" fmla="*/ 2147483647 w 21600"/>
              <a:gd name="T15" fmla="*/ 2147483647 h 21189"/>
              <a:gd name="T16" fmla="*/ 2147483647 w 21600"/>
              <a:gd name="T17" fmla="*/ 2147483647 h 21189"/>
              <a:gd name="T18" fmla="*/ 2147483647 w 21600"/>
              <a:gd name="T19" fmla="*/ 2147483647 h 21189"/>
              <a:gd name="T20" fmla="*/ 2147483647 w 21600"/>
              <a:gd name="T21" fmla="*/ 2147483647 h 21189"/>
              <a:gd name="T22" fmla="*/ 2147483647 w 21600"/>
              <a:gd name="T23" fmla="*/ 2147483647 h 21189"/>
              <a:gd name="T24" fmla="*/ 2147483647 w 21600"/>
              <a:gd name="T25" fmla="*/ 2147483647 h 21189"/>
              <a:gd name="T26" fmla="*/ 2147483647 w 21600"/>
              <a:gd name="T27" fmla="*/ 2147483647 h 21189"/>
              <a:gd name="T28" fmla="*/ 2147483647 w 21600"/>
              <a:gd name="T29" fmla="*/ 2147483647 h 21189"/>
              <a:gd name="T30" fmla="*/ 2147483647 w 21600"/>
              <a:gd name="T31" fmla="*/ 2147483647 h 21189"/>
              <a:gd name="T32" fmla="*/ 2147483647 w 21600"/>
              <a:gd name="T33" fmla="*/ 2147483647 h 21189"/>
              <a:gd name="T34" fmla="*/ 2147483647 w 21600"/>
              <a:gd name="T35" fmla="*/ 2147483647 h 21189"/>
              <a:gd name="T36" fmla="*/ 2147483647 w 21600"/>
              <a:gd name="T37" fmla="*/ 2147483647 h 21189"/>
              <a:gd name="T38" fmla="*/ 2147483647 w 21600"/>
              <a:gd name="T39" fmla="*/ 2147483647 h 21189"/>
              <a:gd name="T40" fmla="*/ 2147483647 w 21600"/>
              <a:gd name="T41" fmla="*/ 2147483647 h 21189"/>
              <a:gd name="T42" fmla="*/ 2147483647 w 21600"/>
              <a:gd name="T43" fmla="*/ 2147483647 h 21189"/>
              <a:gd name="T44" fmla="*/ 2147483647 w 21600"/>
              <a:gd name="T45" fmla="*/ 2147483647 h 21189"/>
              <a:gd name="T46" fmla="*/ 2147483647 w 21600"/>
              <a:gd name="T47" fmla="*/ 2147483647 h 21189"/>
              <a:gd name="T48" fmla="*/ 2147483647 w 21600"/>
              <a:gd name="T49" fmla="*/ 2147483647 h 21189"/>
              <a:gd name="T50" fmla="*/ 2147483647 w 21600"/>
              <a:gd name="T51" fmla="*/ 2147483647 h 21189"/>
              <a:gd name="T52" fmla="*/ 2147483647 w 21600"/>
              <a:gd name="T53" fmla="*/ 2147483647 h 21189"/>
              <a:gd name="T54" fmla="*/ 2147483647 w 21600"/>
              <a:gd name="T55" fmla="*/ 2147483647 h 21189"/>
              <a:gd name="T56" fmla="*/ 2147483647 w 21600"/>
              <a:gd name="T57" fmla="*/ 2147483647 h 21189"/>
              <a:gd name="T58" fmla="*/ 2147483647 w 21600"/>
              <a:gd name="T59" fmla="*/ 2147483647 h 21189"/>
              <a:gd name="T60" fmla="*/ 2147483647 w 21600"/>
              <a:gd name="T61" fmla="*/ 2147483647 h 21189"/>
              <a:gd name="T62" fmla="*/ 2147483647 w 21600"/>
              <a:gd name="T63" fmla="*/ 2147483647 h 21189"/>
              <a:gd name="T64" fmla="*/ 0 w 21600"/>
              <a:gd name="T65" fmla="*/ 2147483647 h 21189"/>
              <a:gd name="T66" fmla="*/ 0 w 21600"/>
              <a:gd name="T67" fmla="*/ 2147483647 h 21189"/>
              <a:gd name="T68" fmla="*/ 2147483647 w 21600"/>
              <a:gd name="T69" fmla="*/ 2147483647 h 21189"/>
              <a:gd name="T70" fmla="*/ 2147483647 w 21600"/>
              <a:gd name="T71" fmla="*/ 2147483647 h 21189"/>
              <a:gd name="T72" fmla="*/ 2147483647 w 21600"/>
              <a:gd name="T73" fmla="*/ 2147483647 h 21189"/>
              <a:gd name="T74" fmla="*/ 2147483647 w 21600"/>
              <a:gd name="T75" fmla="*/ 2147483647 h 21189"/>
              <a:gd name="T76" fmla="*/ 2147483647 w 21600"/>
              <a:gd name="T77" fmla="*/ 2147483647 h 21189"/>
              <a:gd name="T78" fmla="*/ 2147483647 w 21600"/>
              <a:gd name="T79" fmla="*/ 2147483647 h 21189"/>
              <a:gd name="T80" fmla="*/ 2147483647 w 21600"/>
              <a:gd name="T81" fmla="*/ 2147483647 h 21189"/>
              <a:gd name="T82" fmla="*/ 2147483647 w 21600"/>
              <a:gd name="T83" fmla="*/ 2147483647 h 21189"/>
              <a:gd name="T84" fmla="*/ 2147483647 w 21600"/>
              <a:gd name="T85" fmla="*/ 2147483647 h 21189"/>
              <a:gd name="T86" fmla="*/ 2147483647 w 21600"/>
              <a:gd name="T87" fmla="*/ 2147483647 h 21189"/>
              <a:gd name="T88" fmla="*/ 2147483647 w 21600"/>
              <a:gd name="T89" fmla="*/ 2147483647 h 21189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21600" h="21189">
                <a:moveTo>
                  <a:pt x="5815" y="9776"/>
                </a:moveTo>
                <a:cubicBezTo>
                  <a:pt x="6029" y="9763"/>
                  <a:pt x="6056" y="9775"/>
                  <a:pt x="5815" y="9776"/>
                </a:cubicBezTo>
                <a:cubicBezTo>
                  <a:pt x="5815" y="9776"/>
                  <a:pt x="5815" y="9776"/>
                  <a:pt x="5815" y="9776"/>
                </a:cubicBezTo>
                <a:close/>
                <a:moveTo>
                  <a:pt x="5673" y="9762"/>
                </a:moveTo>
                <a:cubicBezTo>
                  <a:pt x="5714" y="9755"/>
                  <a:pt x="5754" y="9752"/>
                  <a:pt x="5792" y="9752"/>
                </a:cubicBezTo>
                <a:cubicBezTo>
                  <a:pt x="5800" y="9752"/>
                  <a:pt x="5807" y="9752"/>
                  <a:pt x="5815" y="9752"/>
                </a:cubicBezTo>
                <a:cubicBezTo>
                  <a:pt x="5774" y="9752"/>
                  <a:pt x="5726" y="9757"/>
                  <a:pt x="5673" y="9762"/>
                </a:cubicBezTo>
                <a:close/>
                <a:moveTo>
                  <a:pt x="18267" y="7961"/>
                </a:moveTo>
                <a:cubicBezTo>
                  <a:pt x="18273" y="7969"/>
                  <a:pt x="18279" y="7976"/>
                  <a:pt x="18286" y="7984"/>
                </a:cubicBezTo>
                <a:cubicBezTo>
                  <a:pt x="18320" y="8024"/>
                  <a:pt x="18355" y="8068"/>
                  <a:pt x="18390" y="8116"/>
                </a:cubicBezTo>
                <a:cubicBezTo>
                  <a:pt x="18343" y="8057"/>
                  <a:pt x="18302" y="8005"/>
                  <a:pt x="18267" y="7961"/>
                </a:cubicBezTo>
                <a:cubicBezTo>
                  <a:pt x="18056" y="7714"/>
                  <a:pt x="18081" y="7730"/>
                  <a:pt x="18267" y="7961"/>
                </a:cubicBezTo>
                <a:close/>
                <a:moveTo>
                  <a:pt x="19623" y="12306"/>
                </a:moveTo>
                <a:cubicBezTo>
                  <a:pt x="19014" y="11268"/>
                  <a:pt x="18338" y="10417"/>
                  <a:pt x="17607" y="9954"/>
                </a:cubicBezTo>
                <a:cubicBezTo>
                  <a:pt x="13941" y="7636"/>
                  <a:pt x="13160" y="6834"/>
                  <a:pt x="13160" y="6834"/>
                </a:cubicBezTo>
                <a:cubicBezTo>
                  <a:pt x="13160" y="6834"/>
                  <a:pt x="15518" y="7057"/>
                  <a:pt x="17903" y="8145"/>
                </a:cubicBezTo>
                <a:cubicBezTo>
                  <a:pt x="17896" y="8135"/>
                  <a:pt x="17890" y="8125"/>
                  <a:pt x="17883" y="8116"/>
                </a:cubicBezTo>
                <a:cubicBezTo>
                  <a:pt x="17891" y="8126"/>
                  <a:pt x="17898" y="8136"/>
                  <a:pt x="17906" y="8146"/>
                </a:cubicBezTo>
                <a:cubicBezTo>
                  <a:pt x="18368" y="8357"/>
                  <a:pt x="18830" y="8600"/>
                  <a:pt x="19277" y="8880"/>
                </a:cubicBezTo>
                <a:cubicBezTo>
                  <a:pt x="19010" y="8214"/>
                  <a:pt x="18729" y="7550"/>
                  <a:pt x="18462" y="6939"/>
                </a:cubicBezTo>
                <a:cubicBezTo>
                  <a:pt x="16931" y="5794"/>
                  <a:pt x="15492" y="4810"/>
                  <a:pt x="15070" y="4694"/>
                </a:cubicBezTo>
                <a:cubicBezTo>
                  <a:pt x="14600" y="4565"/>
                  <a:pt x="15868" y="4478"/>
                  <a:pt x="17628" y="5105"/>
                </a:cubicBezTo>
                <a:cubicBezTo>
                  <a:pt x="17350" y="4521"/>
                  <a:pt x="16888" y="4429"/>
                  <a:pt x="16861" y="4387"/>
                </a:cubicBezTo>
                <a:cubicBezTo>
                  <a:pt x="16362" y="3603"/>
                  <a:pt x="15987" y="3643"/>
                  <a:pt x="14894" y="2363"/>
                </a:cubicBezTo>
                <a:cubicBezTo>
                  <a:pt x="12876" y="0"/>
                  <a:pt x="13126" y="481"/>
                  <a:pt x="11368" y="35"/>
                </a:cubicBezTo>
                <a:cubicBezTo>
                  <a:pt x="9611" y="-411"/>
                  <a:pt x="6913" y="3535"/>
                  <a:pt x="5395" y="5140"/>
                </a:cubicBezTo>
                <a:cubicBezTo>
                  <a:pt x="4681" y="5894"/>
                  <a:pt x="4025" y="6844"/>
                  <a:pt x="3431" y="7890"/>
                </a:cubicBezTo>
                <a:cubicBezTo>
                  <a:pt x="6363" y="6387"/>
                  <a:pt x="10536" y="6384"/>
                  <a:pt x="10536" y="6384"/>
                </a:cubicBezTo>
                <a:cubicBezTo>
                  <a:pt x="10536" y="6384"/>
                  <a:pt x="9039" y="6834"/>
                  <a:pt x="5937" y="8439"/>
                </a:cubicBezTo>
                <a:cubicBezTo>
                  <a:pt x="5192" y="8824"/>
                  <a:pt x="4451" y="9462"/>
                  <a:pt x="3757" y="10208"/>
                </a:cubicBezTo>
                <a:cubicBezTo>
                  <a:pt x="4622" y="9922"/>
                  <a:pt x="5381" y="9820"/>
                  <a:pt x="5780" y="9786"/>
                </a:cubicBezTo>
                <a:cubicBezTo>
                  <a:pt x="4609" y="9982"/>
                  <a:pt x="2597" y="13065"/>
                  <a:pt x="1316" y="15451"/>
                </a:cubicBezTo>
                <a:cubicBezTo>
                  <a:pt x="793" y="16426"/>
                  <a:pt x="324" y="18865"/>
                  <a:pt x="0" y="21050"/>
                </a:cubicBezTo>
                <a:lnTo>
                  <a:pt x="0" y="21189"/>
                </a:lnTo>
                <a:lnTo>
                  <a:pt x="56" y="21189"/>
                </a:lnTo>
                <a:cubicBezTo>
                  <a:pt x="1087" y="16044"/>
                  <a:pt x="3470" y="14141"/>
                  <a:pt x="2054" y="16374"/>
                </a:cubicBezTo>
                <a:cubicBezTo>
                  <a:pt x="1443" y="17336"/>
                  <a:pt x="1004" y="19200"/>
                  <a:pt x="685" y="21189"/>
                </a:cubicBezTo>
                <a:lnTo>
                  <a:pt x="21218" y="21189"/>
                </a:lnTo>
                <a:cubicBezTo>
                  <a:pt x="21080" y="20160"/>
                  <a:pt x="20901" y="19213"/>
                  <a:pt x="20671" y="18433"/>
                </a:cubicBezTo>
                <a:cubicBezTo>
                  <a:pt x="19853" y="15658"/>
                  <a:pt x="20771" y="17505"/>
                  <a:pt x="21501" y="21189"/>
                </a:cubicBezTo>
                <a:lnTo>
                  <a:pt x="21600" y="21189"/>
                </a:lnTo>
                <a:lnTo>
                  <a:pt x="21600" y="19421"/>
                </a:lnTo>
                <a:cubicBezTo>
                  <a:pt x="21536" y="19015"/>
                  <a:pt x="21461" y="18650"/>
                  <a:pt x="21381" y="18342"/>
                </a:cubicBezTo>
                <a:cubicBezTo>
                  <a:pt x="20898" y="16482"/>
                  <a:pt x="20263" y="14245"/>
                  <a:pt x="19623" y="12306"/>
                </a:cubicBezTo>
                <a:close/>
                <a:moveTo>
                  <a:pt x="19623" y="12306"/>
                </a:moveTo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8195" name="AutoShape 9"/>
          <p:cNvSpPr>
            <a:spLocks/>
          </p:cNvSpPr>
          <p:nvPr/>
        </p:nvSpPr>
        <p:spPr bwMode="auto">
          <a:xfrm>
            <a:off x="12700" y="12700"/>
            <a:ext cx="24382413" cy="7707313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2147483647 w 21600"/>
              <a:gd name="T25" fmla="*/ 2147483647 h 21600"/>
              <a:gd name="T26" fmla="*/ 2147483647 w 21600"/>
              <a:gd name="T27" fmla="*/ 2147483647 h 21600"/>
              <a:gd name="T28" fmla="*/ 2147483647 w 21600"/>
              <a:gd name="T29" fmla="*/ 2147483647 h 21600"/>
              <a:gd name="T30" fmla="*/ 2147483647 w 21600"/>
              <a:gd name="T31" fmla="*/ 2147483647 h 21600"/>
              <a:gd name="T32" fmla="*/ 2147483647 w 21600"/>
              <a:gd name="T33" fmla="*/ 2147483647 h 21600"/>
              <a:gd name="T34" fmla="*/ 2147483647 w 21600"/>
              <a:gd name="T35" fmla="*/ 2147483647 h 21600"/>
              <a:gd name="T36" fmla="*/ 2147483647 w 21600"/>
              <a:gd name="T37" fmla="*/ 2147483647 h 21600"/>
              <a:gd name="T38" fmla="*/ 2147483647 w 21600"/>
              <a:gd name="T39" fmla="*/ 2147483647 h 21600"/>
              <a:gd name="T40" fmla="*/ 2147483647 w 21600"/>
              <a:gd name="T41" fmla="*/ 2147483647 h 21600"/>
              <a:gd name="T42" fmla="*/ 2147483647 w 21600"/>
              <a:gd name="T43" fmla="*/ 2147483647 h 21600"/>
              <a:gd name="T44" fmla="*/ 2147483647 w 21600"/>
              <a:gd name="T45" fmla="*/ 2147483647 h 21600"/>
              <a:gd name="T46" fmla="*/ 2147483647 w 21600"/>
              <a:gd name="T47" fmla="*/ 2147483647 h 21600"/>
              <a:gd name="T48" fmla="*/ 2147483647 w 21600"/>
              <a:gd name="T49" fmla="*/ 2147483647 h 21600"/>
              <a:gd name="T50" fmla="*/ 2147483647 w 21600"/>
              <a:gd name="T51" fmla="*/ 2147483647 h 21600"/>
              <a:gd name="T52" fmla="*/ 2147483647 w 21600"/>
              <a:gd name="T53" fmla="*/ 0 h 21600"/>
              <a:gd name="T54" fmla="*/ 0 w 21600"/>
              <a:gd name="T55" fmla="*/ 0 h 21600"/>
              <a:gd name="T56" fmla="*/ 0 w 21600"/>
              <a:gd name="T57" fmla="*/ 2147483647 h 21600"/>
              <a:gd name="T58" fmla="*/ 0 w 21600"/>
              <a:gd name="T59" fmla="*/ 2147483647 h 21600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21600" h="21600">
                <a:moveTo>
                  <a:pt x="0" y="12713"/>
                </a:moveTo>
                <a:cubicBezTo>
                  <a:pt x="22" y="13340"/>
                  <a:pt x="44" y="13943"/>
                  <a:pt x="63" y="14503"/>
                </a:cubicBezTo>
                <a:cubicBezTo>
                  <a:pt x="41" y="14567"/>
                  <a:pt x="20" y="14631"/>
                  <a:pt x="0" y="14695"/>
                </a:cubicBezTo>
                <a:lnTo>
                  <a:pt x="0" y="21600"/>
                </a:lnTo>
                <a:cubicBezTo>
                  <a:pt x="327" y="19856"/>
                  <a:pt x="793" y="17909"/>
                  <a:pt x="1316" y="17130"/>
                </a:cubicBezTo>
                <a:cubicBezTo>
                  <a:pt x="2596" y="15225"/>
                  <a:pt x="4608" y="12763"/>
                  <a:pt x="5779" y="12607"/>
                </a:cubicBezTo>
                <a:cubicBezTo>
                  <a:pt x="5380" y="12634"/>
                  <a:pt x="4621" y="12716"/>
                  <a:pt x="3756" y="12945"/>
                </a:cubicBezTo>
                <a:cubicBezTo>
                  <a:pt x="4450" y="12349"/>
                  <a:pt x="5191" y="11839"/>
                  <a:pt x="5936" y="11532"/>
                </a:cubicBezTo>
                <a:cubicBezTo>
                  <a:pt x="9037" y="10250"/>
                  <a:pt x="10534" y="9892"/>
                  <a:pt x="10534" y="9892"/>
                </a:cubicBezTo>
                <a:cubicBezTo>
                  <a:pt x="10534" y="9892"/>
                  <a:pt x="6362" y="9893"/>
                  <a:pt x="3431" y="11094"/>
                </a:cubicBezTo>
                <a:cubicBezTo>
                  <a:pt x="4025" y="10259"/>
                  <a:pt x="4680" y="9500"/>
                  <a:pt x="5393" y="8898"/>
                </a:cubicBezTo>
                <a:cubicBezTo>
                  <a:pt x="6912" y="7616"/>
                  <a:pt x="9384" y="6478"/>
                  <a:pt x="11141" y="6833"/>
                </a:cubicBezTo>
                <a:cubicBezTo>
                  <a:pt x="12898" y="7189"/>
                  <a:pt x="12790" y="6683"/>
                  <a:pt x="14959" y="7403"/>
                </a:cubicBezTo>
                <a:cubicBezTo>
                  <a:pt x="16092" y="7779"/>
                  <a:pt x="17019" y="8115"/>
                  <a:pt x="17127" y="8115"/>
                </a:cubicBezTo>
                <a:cubicBezTo>
                  <a:pt x="17156" y="8115"/>
                  <a:pt x="17347" y="8404"/>
                  <a:pt x="17625" y="8870"/>
                </a:cubicBezTo>
                <a:cubicBezTo>
                  <a:pt x="15865" y="8369"/>
                  <a:pt x="14598" y="8439"/>
                  <a:pt x="15067" y="8542"/>
                </a:cubicBezTo>
                <a:cubicBezTo>
                  <a:pt x="15489" y="8634"/>
                  <a:pt x="16928" y="9420"/>
                  <a:pt x="18459" y="10334"/>
                </a:cubicBezTo>
                <a:cubicBezTo>
                  <a:pt x="18726" y="10822"/>
                  <a:pt x="19007" y="11352"/>
                  <a:pt x="19274" y="11884"/>
                </a:cubicBezTo>
                <a:cubicBezTo>
                  <a:pt x="18827" y="11661"/>
                  <a:pt x="18365" y="11466"/>
                  <a:pt x="17903" y="11298"/>
                </a:cubicBezTo>
                <a:cubicBezTo>
                  <a:pt x="17895" y="11290"/>
                  <a:pt x="17888" y="11282"/>
                  <a:pt x="17880" y="11274"/>
                </a:cubicBezTo>
                <a:cubicBezTo>
                  <a:pt x="17887" y="11281"/>
                  <a:pt x="17893" y="11289"/>
                  <a:pt x="17900" y="11297"/>
                </a:cubicBezTo>
                <a:cubicBezTo>
                  <a:pt x="15516" y="10429"/>
                  <a:pt x="13158" y="10250"/>
                  <a:pt x="13158" y="10250"/>
                </a:cubicBezTo>
                <a:cubicBezTo>
                  <a:pt x="13158" y="10250"/>
                  <a:pt x="13939" y="10891"/>
                  <a:pt x="17605" y="12742"/>
                </a:cubicBezTo>
                <a:cubicBezTo>
                  <a:pt x="18336" y="13111"/>
                  <a:pt x="19012" y="13790"/>
                  <a:pt x="19621" y="14619"/>
                </a:cubicBezTo>
                <a:cubicBezTo>
                  <a:pt x="20261" y="16168"/>
                  <a:pt x="20896" y="17953"/>
                  <a:pt x="21379" y="19439"/>
                </a:cubicBezTo>
                <a:cubicBezTo>
                  <a:pt x="21459" y="19684"/>
                  <a:pt x="21533" y="19975"/>
                  <a:pt x="21600" y="20300"/>
                </a:cubicBezTo>
                <a:lnTo>
                  <a:pt x="21600" y="0"/>
                </a:lnTo>
                <a:lnTo>
                  <a:pt x="0" y="0"/>
                </a:lnTo>
                <a:cubicBezTo>
                  <a:pt x="0" y="0"/>
                  <a:pt x="0" y="12713"/>
                  <a:pt x="0" y="12713"/>
                </a:cubicBezTo>
                <a:close/>
                <a:moveTo>
                  <a:pt x="0" y="12713"/>
                </a:moveTo>
              </a:path>
            </a:pathLst>
          </a:custGeom>
          <a:solidFill>
            <a:srgbClr val="10161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>
                    <a:alpha val="50195"/>
                  </a:scheme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8308" name="Group 106"/>
          <p:cNvGrpSpPr>
            <a:grpSpLocks/>
          </p:cNvGrpSpPr>
          <p:nvPr/>
        </p:nvGrpSpPr>
        <p:grpSpPr bwMode="auto">
          <a:xfrm>
            <a:off x="3822700" y="8883099"/>
            <a:ext cx="1752600" cy="1752600"/>
            <a:chOff x="4771655" y="5504679"/>
            <a:chExt cx="3932238" cy="3932238"/>
          </a:xfrm>
        </p:grpSpPr>
        <p:sp>
          <p:nvSpPr>
            <p:cNvPr id="8310" name="AutoShape 23"/>
            <p:cNvSpPr>
              <a:spLocks/>
            </p:cNvSpPr>
            <p:nvPr/>
          </p:nvSpPr>
          <p:spPr bwMode="auto">
            <a:xfrm>
              <a:off x="4771655" y="5504679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4849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11" name="AutoShape 58"/>
            <p:cNvSpPr>
              <a:spLocks/>
            </p:cNvSpPr>
            <p:nvPr/>
          </p:nvSpPr>
          <p:spPr bwMode="auto">
            <a:xfrm>
              <a:off x="5571755" y="5542778"/>
              <a:ext cx="3108326" cy="249554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6B6EDB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8197" name="Line 3"/>
          <p:cNvSpPr>
            <a:spLocks noChangeShapeType="1"/>
          </p:cNvSpPr>
          <p:nvPr/>
        </p:nvSpPr>
        <p:spPr bwMode="auto">
          <a:xfrm flipH="1">
            <a:off x="6644018" y="7035007"/>
            <a:ext cx="51805" cy="6865938"/>
          </a:xfrm>
          <a:prstGeom prst="line">
            <a:avLst/>
          </a:prstGeom>
          <a:noFill/>
          <a:ln w="76200">
            <a:solidFill>
              <a:srgbClr val="61768D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8198" name="Group 8"/>
          <p:cNvGrpSpPr>
            <a:grpSpLocks/>
          </p:cNvGrpSpPr>
          <p:nvPr/>
        </p:nvGrpSpPr>
        <p:grpSpPr bwMode="auto">
          <a:xfrm>
            <a:off x="469900" y="190500"/>
            <a:ext cx="6883400" cy="5143500"/>
            <a:chOff x="469900" y="190500"/>
            <a:chExt cx="6883400" cy="5143500"/>
          </a:xfrm>
        </p:grpSpPr>
        <p:sp>
          <p:nvSpPr>
            <p:cNvPr id="8298" name="AutoShape 4"/>
            <p:cNvSpPr>
              <a:spLocks/>
            </p:cNvSpPr>
            <p:nvPr/>
          </p:nvSpPr>
          <p:spPr bwMode="auto">
            <a:xfrm>
              <a:off x="6388100" y="4508500"/>
              <a:ext cx="158750" cy="1588"/>
            </a:xfrm>
            <a:custGeom>
              <a:avLst/>
              <a:gdLst>
                <a:gd name="T0" fmla="*/ 53157386 w 21600"/>
                <a:gd name="T1" fmla="*/ 0 h 21600"/>
                <a:gd name="T2" fmla="*/ 0 w 21600"/>
                <a:gd name="T3" fmla="*/ 1 h 21600"/>
                <a:gd name="T4" fmla="*/ 63022214 w 21600"/>
                <a:gd name="T5" fmla="*/ 0 h 21600"/>
                <a:gd name="T6" fmla="*/ 53157386 w 21600"/>
                <a:gd name="T7" fmla="*/ 0 h 21600"/>
                <a:gd name="T8" fmla="*/ 53157386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8219" y="0"/>
                  </a:moveTo>
                  <a:cubicBezTo>
                    <a:pt x="12303" y="0"/>
                    <a:pt x="6223" y="7515"/>
                    <a:pt x="0" y="21600"/>
                  </a:cubicBezTo>
                  <a:cubicBezTo>
                    <a:pt x="8167" y="12147"/>
                    <a:pt x="15403" y="0"/>
                    <a:pt x="21600" y="0"/>
                  </a:cubicBezTo>
                  <a:cubicBezTo>
                    <a:pt x="20501" y="0"/>
                    <a:pt x="19391" y="0"/>
                    <a:pt x="18219" y="0"/>
                  </a:cubicBezTo>
                  <a:close/>
                  <a:moveTo>
                    <a:pt x="18219" y="0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99" name="AutoShape 5"/>
            <p:cNvSpPr>
              <a:spLocks/>
            </p:cNvSpPr>
            <p:nvPr/>
          </p:nvSpPr>
          <p:spPr bwMode="auto">
            <a:xfrm>
              <a:off x="6553200" y="4508500"/>
              <a:ext cx="192088" cy="1588"/>
            </a:xfrm>
            <a:custGeom>
              <a:avLst/>
              <a:gdLst>
                <a:gd name="T0" fmla="*/ 0 w 15305"/>
                <a:gd name="T1" fmla="*/ 7 h 9875"/>
                <a:gd name="T2" fmla="*/ 0 w 15305"/>
                <a:gd name="T3" fmla="*/ 7 h 9875"/>
                <a:gd name="T4" fmla="*/ 0 w 15305"/>
                <a:gd name="T5" fmla="*/ 7 h 9875"/>
                <a:gd name="T6" fmla="*/ 0 w 15305"/>
                <a:gd name="T7" fmla="*/ 7 h 98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305" h="9875">
                  <a:moveTo>
                    <a:pt x="0" y="9875"/>
                  </a:moveTo>
                  <a:cubicBezTo>
                    <a:pt x="21600" y="8664"/>
                    <a:pt x="19176" y="-11725"/>
                    <a:pt x="0" y="9875"/>
                  </a:cubicBezTo>
                  <a:cubicBezTo>
                    <a:pt x="0" y="9875"/>
                    <a:pt x="0" y="9875"/>
                    <a:pt x="0" y="9875"/>
                  </a:cubicBezTo>
                  <a:close/>
                  <a:moveTo>
                    <a:pt x="0" y="9875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0" name="AutoShape 26"/>
            <p:cNvSpPr>
              <a:spLocks/>
            </p:cNvSpPr>
            <p:nvPr/>
          </p:nvSpPr>
          <p:spPr bwMode="auto">
            <a:xfrm>
              <a:off x="2501900" y="1816100"/>
              <a:ext cx="155575" cy="155575"/>
            </a:xfrm>
            <a:custGeom>
              <a:avLst/>
              <a:gdLst>
                <a:gd name="T0" fmla="*/ 58129677 w 21600"/>
                <a:gd name="T1" fmla="*/ 29065047 h 21600"/>
                <a:gd name="T2" fmla="*/ 29065047 w 21600"/>
                <a:gd name="T3" fmla="*/ 58129677 h 21600"/>
                <a:gd name="T4" fmla="*/ 0 w 21600"/>
                <a:gd name="T5" fmla="*/ 29065047 h 21600"/>
                <a:gd name="T6" fmla="*/ 29065047 w 21600"/>
                <a:gd name="T7" fmla="*/ 0 h 21600"/>
                <a:gd name="T8" fmla="*/ 58129677 w 21600"/>
                <a:gd name="T9" fmla="*/ 29065047 h 21600"/>
                <a:gd name="T10" fmla="*/ 58129677 w 21600"/>
                <a:gd name="T11" fmla="*/ 290650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1" name="AutoShape 27"/>
            <p:cNvSpPr>
              <a:spLocks/>
            </p:cNvSpPr>
            <p:nvPr/>
          </p:nvSpPr>
          <p:spPr bwMode="auto">
            <a:xfrm>
              <a:off x="1524000" y="2705100"/>
              <a:ext cx="266700" cy="266700"/>
            </a:xfrm>
            <a:custGeom>
              <a:avLst/>
              <a:gdLst>
                <a:gd name="T0" fmla="*/ 502031289 w 21600"/>
                <a:gd name="T1" fmla="*/ 251015645 h 21600"/>
                <a:gd name="T2" fmla="*/ 251015645 w 21600"/>
                <a:gd name="T3" fmla="*/ 502031289 h 21600"/>
                <a:gd name="T4" fmla="*/ 0 w 21600"/>
                <a:gd name="T5" fmla="*/ 251015645 h 21600"/>
                <a:gd name="T6" fmla="*/ 251015645 w 21600"/>
                <a:gd name="T7" fmla="*/ 0 h 21600"/>
                <a:gd name="T8" fmla="*/ 502031289 w 21600"/>
                <a:gd name="T9" fmla="*/ 251015645 h 21600"/>
                <a:gd name="T10" fmla="*/ 502031289 w 21600"/>
                <a:gd name="T11" fmla="*/ 25101564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2" name="AutoShape 28"/>
            <p:cNvSpPr>
              <a:spLocks/>
            </p:cNvSpPr>
            <p:nvPr/>
          </p:nvSpPr>
          <p:spPr bwMode="auto">
            <a:xfrm>
              <a:off x="3822700" y="2705100"/>
              <a:ext cx="266700" cy="266700"/>
            </a:xfrm>
            <a:custGeom>
              <a:avLst/>
              <a:gdLst>
                <a:gd name="T0" fmla="*/ 502031289 w 21600"/>
                <a:gd name="T1" fmla="*/ 251015645 h 21600"/>
                <a:gd name="T2" fmla="*/ 251015645 w 21600"/>
                <a:gd name="T3" fmla="*/ 502031289 h 21600"/>
                <a:gd name="T4" fmla="*/ 0 w 21600"/>
                <a:gd name="T5" fmla="*/ 251015645 h 21600"/>
                <a:gd name="T6" fmla="*/ 251015645 w 21600"/>
                <a:gd name="T7" fmla="*/ 0 h 21600"/>
                <a:gd name="T8" fmla="*/ 502031289 w 21600"/>
                <a:gd name="T9" fmla="*/ 251015645 h 21600"/>
                <a:gd name="T10" fmla="*/ 502031289 w 21600"/>
                <a:gd name="T11" fmla="*/ 25101564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3" name="AutoShape 29"/>
            <p:cNvSpPr>
              <a:spLocks/>
            </p:cNvSpPr>
            <p:nvPr/>
          </p:nvSpPr>
          <p:spPr bwMode="auto">
            <a:xfrm>
              <a:off x="2654300" y="3187700"/>
              <a:ext cx="117475" cy="117475"/>
            </a:xfrm>
            <a:custGeom>
              <a:avLst/>
              <a:gdLst>
                <a:gd name="T0" fmla="*/ 18898198 w 21600"/>
                <a:gd name="T1" fmla="*/ 9449189 h 21600"/>
                <a:gd name="T2" fmla="*/ 9449189 w 21600"/>
                <a:gd name="T3" fmla="*/ 18898198 h 21600"/>
                <a:gd name="T4" fmla="*/ 0 w 21600"/>
                <a:gd name="T5" fmla="*/ 9449189 h 21600"/>
                <a:gd name="T6" fmla="*/ 9449189 w 21600"/>
                <a:gd name="T7" fmla="*/ 0 h 21600"/>
                <a:gd name="T8" fmla="*/ 18898198 w 21600"/>
                <a:gd name="T9" fmla="*/ 9449189 h 21600"/>
                <a:gd name="T10" fmla="*/ 18898198 w 21600"/>
                <a:gd name="T11" fmla="*/ 9449189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4" name="AutoShape 43"/>
            <p:cNvSpPr>
              <a:spLocks/>
            </p:cNvSpPr>
            <p:nvPr/>
          </p:nvSpPr>
          <p:spPr bwMode="auto">
            <a:xfrm>
              <a:off x="800100" y="5105400"/>
              <a:ext cx="228600" cy="228600"/>
            </a:xfrm>
            <a:custGeom>
              <a:avLst/>
              <a:gdLst>
                <a:gd name="T0" fmla="*/ 270984006 w 21600"/>
                <a:gd name="T1" fmla="*/ 135492003 h 21600"/>
                <a:gd name="T2" fmla="*/ 135492003 w 21600"/>
                <a:gd name="T3" fmla="*/ 270984006 h 21600"/>
                <a:gd name="T4" fmla="*/ 0 w 21600"/>
                <a:gd name="T5" fmla="*/ 135492003 h 21600"/>
                <a:gd name="T6" fmla="*/ 135492003 w 21600"/>
                <a:gd name="T7" fmla="*/ 0 h 21600"/>
                <a:gd name="T8" fmla="*/ 270984006 w 21600"/>
                <a:gd name="T9" fmla="*/ 135492003 h 21600"/>
                <a:gd name="T10" fmla="*/ 270984006 w 21600"/>
                <a:gd name="T11" fmla="*/ 13549200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5" name="AutoShape 44"/>
            <p:cNvSpPr>
              <a:spLocks/>
            </p:cNvSpPr>
            <p:nvPr/>
          </p:nvSpPr>
          <p:spPr bwMode="auto">
            <a:xfrm>
              <a:off x="469900" y="444500"/>
              <a:ext cx="241300" cy="241300"/>
            </a:xfrm>
            <a:custGeom>
              <a:avLst/>
              <a:gdLst>
                <a:gd name="T0" fmla="*/ 336409356 w 21600"/>
                <a:gd name="T1" fmla="*/ 168204678 h 21600"/>
                <a:gd name="T2" fmla="*/ 168204678 w 21600"/>
                <a:gd name="T3" fmla="*/ 336409356 h 21600"/>
                <a:gd name="T4" fmla="*/ 0 w 21600"/>
                <a:gd name="T5" fmla="*/ 168204678 h 21600"/>
                <a:gd name="T6" fmla="*/ 168204678 w 21600"/>
                <a:gd name="T7" fmla="*/ 0 h 21600"/>
                <a:gd name="T8" fmla="*/ 336409356 w 21600"/>
                <a:gd name="T9" fmla="*/ 168204678 h 21600"/>
                <a:gd name="T10" fmla="*/ 336409356 w 21600"/>
                <a:gd name="T11" fmla="*/ 168204678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6" name="AutoShape 48"/>
            <p:cNvSpPr>
              <a:spLocks/>
            </p:cNvSpPr>
            <p:nvPr/>
          </p:nvSpPr>
          <p:spPr bwMode="auto">
            <a:xfrm>
              <a:off x="6388100" y="3251200"/>
              <a:ext cx="79375" cy="79375"/>
            </a:xfrm>
            <a:custGeom>
              <a:avLst/>
              <a:gdLst>
                <a:gd name="T0" fmla="*/ 3938893 w 21600"/>
                <a:gd name="T1" fmla="*/ 1969466 h 21600"/>
                <a:gd name="T2" fmla="*/ 1969613 w 21600"/>
                <a:gd name="T3" fmla="*/ 3938893 h 21600"/>
                <a:gd name="T4" fmla="*/ 0 w 21600"/>
                <a:gd name="T5" fmla="*/ 1969466 h 21600"/>
                <a:gd name="T6" fmla="*/ 1969613 w 21600"/>
                <a:gd name="T7" fmla="*/ 0 h 21600"/>
                <a:gd name="T8" fmla="*/ 3938893 w 21600"/>
                <a:gd name="T9" fmla="*/ 1969466 h 21600"/>
                <a:gd name="T10" fmla="*/ 3938893 w 21600"/>
                <a:gd name="T11" fmla="*/ 1969466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1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1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7" name="AutoShape 49"/>
            <p:cNvSpPr>
              <a:spLocks/>
            </p:cNvSpPr>
            <p:nvPr/>
          </p:nvSpPr>
          <p:spPr bwMode="auto">
            <a:xfrm>
              <a:off x="7099300" y="190500"/>
              <a:ext cx="254000" cy="254000"/>
            </a:xfrm>
            <a:custGeom>
              <a:avLst/>
              <a:gdLst>
                <a:gd name="T0" fmla="*/ 413022427 w 21600"/>
                <a:gd name="T1" fmla="*/ 206511219 h 21600"/>
                <a:gd name="T2" fmla="*/ 206511219 w 21600"/>
                <a:gd name="T3" fmla="*/ 413022427 h 21600"/>
                <a:gd name="T4" fmla="*/ 0 w 21600"/>
                <a:gd name="T5" fmla="*/ 206511219 h 21600"/>
                <a:gd name="T6" fmla="*/ 206511219 w 21600"/>
                <a:gd name="T7" fmla="*/ 0 h 21600"/>
                <a:gd name="T8" fmla="*/ 413022427 w 21600"/>
                <a:gd name="T9" fmla="*/ 206511219 h 21600"/>
                <a:gd name="T10" fmla="*/ 413022427 w 21600"/>
                <a:gd name="T11" fmla="*/ 206511219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8199" name="Group 3"/>
          <p:cNvGrpSpPr>
            <a:grpSpLocks/>
          </p:cNvGrpSpPr>
          <p:nvPr/>
        </p:nvGrpSpPr>
        <p:grpSpPr bwMode="auto">
          <a:xfrm>
            <a:off x="16002000" y="7162800"/>
            <a:ext cx="831850" cy="498475"/>
            <a:chOff x="9093200" y="3505200"/>
            <a:chExt cx="831850" cy="498475"/>
          </a:xfrm>
        </p:grpSpPr>
        <p:sp>
          <p:nvSpPr>
            <p:cNvPr id="8296" name="AutoShape 55"/>
            <p:cNvSpPr>
              <a:spLocks/>
            </p:cNvSpPr>
            <p:nvPr/>
          </p:nvSpPr>
          <p:spPr bwMode="auto">
            <a:xfrm>
              <a:off x="9207500" y="3505200"/>
              <a:ext cx="536575" cy="48260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4" y="21600"/>
                    <a:pt x="21600" y="16765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2F87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97" name="AutoShape 56"/>
            <p:cNvSpPr>
              <a:spLocks/>
            </p:cNvSpPr>
            <p:nvPr/>
          </p:nvSpPr>
          <p:spPr bwMode="auto">
            <a:xfrm>
              <a:off x="9093200" y="3556000"/>
              <a:ext cx="831850" cy="447675"/>
            </a:xfrm>
            <a:custGeom>
              <a:avLst/>
              <a:gdLst>
                <a:gd name="T0" fmla="*/ 2147483647 w 17107"/>
                <a:gd name="T1" fmla="*/ 2147483647 h 17923"/>
                <a:gd name="T2" fmla="*/ 2147483647 w 17107"/>
                <a:gd name="T3" fmla="*/ 2147483647 h 17923"/>
                <a:gd name="T4" fmla="*/ 2147483647 w 17107"/>
                <a:gd name="T5" fmla="*/ 669095659 h 17923"/>
                <a:gd name="T6" fmla="*/ 2147483647 w 17107"/>
                <a:gd name="T7" fmla="*/ 497431317 h 17923"/>
                <a:gd name="T8" fmla="*/ 2147483647 w 17107"/>
                <a:gd name="T9" fmla="*/ 1089467855 h 17923"/>
                <a:gd name="T10" fmla="*/ 2147483647 w 17107"/>
                <a:gd name="T11" fmla="*/ 2147483647 h 17923"/>
                <a:gd name="T12" fmla="*/ 2147483647 w 17107"/>
                <a:gd name="T13" fmla="*/ 2147483647 h 17923"/>
                <a:gd name="T14" fmla="*/ 2147483647 w 17107"/>
                <a:gd name="T15" fmla="*/ 2147483647 h 179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7107" h="17923">
                  <a:moveTo>
                    <a:pt x="13435" y="9639"/>
                  </a:moveTo>
                  <a:cubicBezTo>
                    <a:pt x="13435" y="9639"/>
                    <a:pt x="17257" y="15537"/>
                    <a:pt x="13435" y="13665"/>
                  </a:cubicBezTo>
                  <a:cubicBezTo>
                    <a:pt x="9614" y="11794"/>
                    <a:pt x="689" y="2160"/>
                    <a:pt x="2384" y="1719"/>
                  </a:cubicBezTo>
                  <a:cubicBezTo>
                    <a:pt x="4079" y="1278"/>
                    <a:pt x="4079" y="1278"/>
                    <a:pt x="4079" y="1278"/>
                  </a:cubicBezTo>
                  <a:cubicBezTo>
                    <a:pt x="4079" y="1278"/>
                    <a:pt x="-2052" y="-2437"/>
                    <a:pt x="720" y="2799"/>
                  </a:cubicBezTo>
                  <a:cubicBezTo>
                    <a:pt x="3492" y="8035"/>
                    <a:pt x="11721" y="19163"/>
                    <a:pt x="15634" y="17809"/>
                  </a:cubicBezTo>
                  <a:cubicBezTo>
                    <a:pt x="19548" y="16456"/>
                    <a:pt x="14548" y="9438"/>
                    <a:pt x="13435" y="9639"/>
                  </a:cubicBezTo>
                  <a:close/>
                  <a:moveTo>
                    <a:pt x="13435" y="9639"/>
                  </a:moveTo>
                </a:path>
              </a:pathLst>
            </a:custGeom>
            <a:solidFill>
              <a:srgbClr val="F6F6F6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8200" name="Group 10"/>
          <p:cNvGrpSpPr>
            <a:grpSpLocks/>
          </p:cNvGrpSpPr>
          <p:nvPr/>
        </p:nvGrpSpPr>
        <p:grpSpPr bwMode="auto">
          <a:xfrm>
            <a:off x="11468100" y="317500"/>
            <a:ext cx="12700000" cy="5856288"/>
            <a:chOff x="11468100" y="317500"/>
            <a:chExt cx="12700000" cy="5856288"/>
          </a:xfrm>
        </p:grpSpPr>
        <p:sp>
          <p:nvSpPr>
            <p:cNvPr id="8280" name="AutoShape 6"/>
            <p:cNvSpPr>
              <a:spLocks/>
            </p:cNvSpPr>
            <p:nvPr/>
          </p:nvSpPr>
          <p:spPr bwMode="auto">
            <a:xfrm>
              <a:off x="20434300" y="3937000"/>
              <a:ext cx="166688" cy="50800"/>
            </a:xfrm>
            <a:custGeom>
              <a:avLst/>
              <a:gdLst>
                <a:gd name="T0" fmla="*/ 216735232 w 15272"/>
                <a:gd name="T1" fmla="*/ 1731798 h 15667"/>
                <a:gd name="T2" fmla="*/ 216735232 w 15272"/>
                <a:gd name="T3" fmla="*/ 1731798 h 15667"/>
                <a:gd name="T4" fmla="*/ 216735232 w 15272"/>
                <a:gd name="T5" fmla="*/ 1731798 h 15667"/>
                <a:gd name="T6" fmla="*/ 216735232 w 15272"/>
                <a:gd name="T7" fmla="*/ 1731798 h 156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72" h="15667">
                  <a:moveTo>
                    <a:pt x="15272" y="15667"/>
                  </a:moveTo>
                  <a:cubicBezTo>
                    <a:pt x="-3814" y="-4498"/>
                    <a:pt x="-6328" y="-5933"/>
                    <a:pt x="15272" y="15667"/>
                  </a:cubicBezTo>
                  <a:cubicBezTo>
                    <a:pt x="15272" y="15667"/>
                    <a:pt x="15272" y="15667"/>
                    <a:pt x="15272" y="15667"/>
                  </a:cubicBezTo>
                  <a:close/>
                  <a:moveTo>
                    <a:pt x="15272" y="15667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1" name="AutoShape 7"/>
            <p:cNvSpPr>
              <a:spLocks/>
            </p:cNvSpPr>
            <p:nvPr/>
          </p:nvSpPr>
          <p:spPr bwMode="auto">
            <a:xfrm>
              <a:off x="20599400" y="3987800"/>
              <a:ext cx="138113" cy="42863"/>
            </a:xfrm>
            <a:custGeom>
              <a:avLst/>
              <a:gdLst>
                <a:gd name="T0" fmla="*/ 0 w 21600"/>
                <a:gd name="T1" fmla="*/ 0 h 21600"/>
                <a:gd name="T2" fmla="*/ 36105795 w 21600"/>
                <a:gd name="T3" fmla="*/ 334941 h 21600"/>
                <a:gd name="T4" fmla="*/ 5681758 w 21600"/>
                <a:gd name="T5" fmla="*/ 49279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6204" y="6131"/>
                    <a:pt x="13441" y="13356"/>
                    <a:pt x="21600" y="21600"/>
                  </a:cubicBezTo>
                  <a:cubicBezTo>
                    <a:pt x="15423" y="14892"/>
                    <a:pt x="9350" y="8728"/>
                    <a:pt x="3399" y="3178"/>
                  </a:cubicBezTo>
                  <a:cubicBezTo>
                    <a:pt x="2220" y="2080"/>
                    <a:pt x="1104" y="1034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2" name="AutoShape 35"/>
            <p:cNvSpPr>
              <a:spLocks/>
            </p:cNvSpPr>
            <p:nvPr/>
          </p:nvSpPr>
          <p:spPr bwMode="auto">
            <a:xfrm>
              <a:off x="22987000" y="4356100"/>
              <a:ext cx="149225" cy="149225"/>
            </a:xfrm>
            <a:custGeom>
              <a:avLst/>
              <a:gdLst>
                <a:gd name="T0" fmla="*/ 49204553 w 21600"/>
                <a:gd name="T1" fmla="*/ 24602442 h 21600"/>
                <a:gd name="T2" fmla="*/ 24602442 w 21600"/>
                <a:gd name="T3" fmla="*/ 49204553 h 21600"/>
                <a:gd name="T4" fmla="*/ 0 w 21600"/>
                <a:gd name="T5" fmla="*/ 24602442 h 21600"/>
                <a:gd name="T6" fmla="*/ 24602442 w 21600"/>
                <a:gd name="T7" fmla="*/ 0 h 21600"/>
                <a:gd name="T8" fmla="*/ 49204553 w 21600"/>
                <a:gd name="T9" fmla="*/ 24602442 h 21600"/>
                <a:gd name="T10" fmla="*/ 49204553 w 21600"/>
                <a:gd name="T11" fmla="*/ 2460244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6"/>
                    <a:pt x="4835" y="0"/>
                    <a:pt x="10800" y="0"/>
                  </a:cubicBezTo>
                  <a:cubicBezTo>
                    <a:pt x="16765" y="0"/>
                    <a:pt x="21600" y="4836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3" name="AutoShape 38"/>
            <p:cNvSpPr>
              <a:spLocks/>
            </p:cNvSpPr>
            <p:nvPr/>
          </p:nvSpPr>
          <p:spPr bwMode="auto">
            <a:xfrm>
              <a:off x="20256500" y="5994400"/>
              <a:ext cx="179388" cy="179388"/>
            </a:xfrm>
            <a:custGeom>
              <a:avLst/>
              <a:gdLst>
                <a:gd name="T0" fmla="*/ 102757184 w 21600"/>
                <a:gd name="T1" fmla="*/ 51378625 h 21600"/>
                <a:gd name="T2" fmla="*/ 51374007 w 21600"/>
                <a:gd name="T3" fmla="*/ 102757184 h 21600"/>
                <a:gd name="T4" fmla="*/ 0 w 21600"/>
                <a:gd name="T5" fmla="*/ 51378625 h 21600"/>
                <a:gd name="T6" fmla="*/ 51374007 w 21600"/>
                <a:gd name="T7" fmla="*/ 0 h 21600"/>
                <a:gd name="T8" fmla="*/ 102757184 w 21600"/>
                <a:gd name="T9" fmla="*/ 51378625 h 21600"/>
                <a:gd name="T10" fmla="*/ 102757184 w 21600"/>
                <a:gd name="T11" fmla="*/ 5137862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799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799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8284" name="Group 9"/>
            <p:cNvGrpSpPr>
              <a:grpSpLocks/>
            </p:cNvGrpSpPr>
            <p:nvPr/>
          </p:nvGrpSpPr>
          <p:grpSpPr bwMode="auto">
            <a:xfrm>
              <a:off x="11468100" y="317500"/>
              <a:ext cx="12700000" cy="3136900"/>
              <a:chOff x="11468100" y="317500"/>
              <a:chExt cx="12700000" cy="3136900"/>
            </a:xfrm>
          </p:grpSpPr>
          <p:sp>
            <p:nvSpPr>
              <p:cNvPr id="8286" name="AutoShape 30"/>
              <p:cNvSpPr>
                <a:spLocks/>
              </p:cNvSpPr>
              <p:nvPr/>
            </p:nvSpPr>
            <p:spPr bwMode="auto">
              <a:xfrm>
                <a:off x="24066500" y="1587500"/>
                <a:ext cx="101600" cy="101600"/>
              </a:xfrm>
              <a:custGeom>
                <a:avLst/>
                <a:gdLst>
                  <a:gd name="T0" fmla="*/ 10573366 w 21600"/>
                  <a:gd name="T1" fmla="*/ 5286685 h 21600"/>
                  <a:gd name="T2" fmla="*/ 5286685 w 21600"/>
                  <a:gd name="T3" fmla="*/ 10573366 h 21600"/>
                  <a:gd name="T4" fmla="*/ 0 w 21600"/>
                  <a:gd name="T5" fmla="*/ 5286685 h 21600"/>
                  <a:gd name="T6" fmla="*/ 5286685 w 21600"/>
                  <a:gd name="T7" fmla="*/ 0 h 21600"/>
                  <a:gd name="T8" fmla="*/ 10573366 w 21600"/>
                  <a:gd name="T9" fmla="*/ 5286685 h 21600"/>
                  <a:gd name="T10" fmla="*/ 10573366 w 21600"/>
                  <a:gd name="T11" fmla="*/ 5286685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7" name="AutoShape 31"/>
              <p:cNvSpPr>
                <a:spLocks/>
              </p:cNvSpPr>
              <p:nvPr/>
            </p:nvSpPr>
            <p:spPr bwMode="auto">
              <a:xfrm>
                <a:off x="23304500" y="2247900"/>
                <a:ext cx="50800" cy="50800"/>
              </a:xfrm>
              <a:custGeom>
                <a:avLst/>
                <a:gdLst>
                  <a:gd name="T0" fmla="*/ 660835 w 21600"/>
                  <a:gd name="T1" fmla="*/ 330419 h 21600"/>
                  <a:gd name="T2" fmla="*/ 330419 w 21600"/>
                  <a:gd name="T3" fmla="*/ 660835 h 21600"/>
                  <a:gd name="T4" fmla="*/ 0 w 21600"/>
                  <a:gd name="T5" fmla="*/ 330419 h 21600"/>
                  <a:gd name="T6" fmla="*/ 330419 w 21600"/>
                  <a:gd name="T7" fmla="*/ 0 h 21600"/>
                  <a:gd name="T8" fmla="*/ 660835 w 21600"/>
                  <a:gd name="T9" fmla="*/ 330419 h 21600"/>
                  <a:gd name="T10" fmla="*/ 660835 w 21600"/>
                  <a:gd name="T11" fmla="*/ 33041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31AA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8" name="AutoShape 32"/>
              <p:cNvSpPr>
                <a:spLocks/>
              </p:cNvSpPr>
              <p:nvPr/>
            </p:nvSpPr>
            <p:spPr bwMode="auto">
              <a:xfrm>
                <a:off x="21780500" y="444500"/>
                <a:ext cx="228600" cy="228600"/>
              </a:xfrm>
              <a:custGeom>
                <a:avLst/>
                <a:gdLst>
                  <a:gd name="T0" fmla="*/ 270984006 w 21600"/>
                  <a:gd name="T1" fmla="*/ 135492003 h 21600"/>
                  <a:gd name="T2" fmla="*/ 135492003 w 21600"/>
                  <a:gd name="T3" fmla="*/ 270984006 h 21600"/>
                  <a:gd name="T4" fmla="*/ 0 w 21600"/>
                  <a:gd name="T5" fmla="*/ 135492003 h 21600"/>
                  <a:gd name="T6" fmla="*/ 135492003 w 21600"/>
                  <a:gd name="T7" fmla="*/ 0 h 21600"/>
                  <a:gd name="T8" fmla="*/ 270984006 w 21600"/>
                  <a:gd name="T9" fmla="*/ 135492003 h 21600"/>
                  <a:gd name="T10" fmla="*/ 270984006 w 21600"/>
                  <a:gd name="T11" fmla="*/ 135492003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9" name="AutoShape 33"/>
              <p:cNvSpPr>
                <a:spLocks/>
              </p:cNvSpPr>
              <p:nvPr/>
            </p:nvSpPr>
            <p:spPr bwMode="auto">
              <a:xfrm>
                <a:off x="21704300" y="2298700"/>
                <a:ext cx="195263" cy="195263"/>
              </a:xfrm>
              <a:custGeom>
                <a:avLst/>
                <a:gdLst>
                  <a:gd name="T0" fmla="*/ 144250876 w 21600"/>
                  <a:gd name="T1" fmla="*/ 72125849 h 21600"/>
                  <a:gd name="T2" fmla="*/ 72125849 w 21600"/>
                  <a:gd name="T3" fmla="*/ 144250876 h 21600"/>
                  <a:gd name="T4" fmla="*/ 0 w 21600"/>
                  <a:gd name="T5" fmla="*/ 72125849 h 21600"/>
                  <a:gd name="T6" fmla="*/ 72125849 w 21600"/>
                  <a:gd name="T7" fmla="*/ 0 h 21600"/>
                  <a:gd name="T8" fmla="*/ 144250876 w 21600"/>
                  <a:gd name="T9" fmla="*/ 72125849 h 21600"/>
                  <a:gd name="T10" fmla="*/ 144250876 w 21600"/>
                  <a:gd name="T11" fmla="*/ 7212584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0" name="AutoShape 37"/>
              <p:cNvSpPr>
                <a:spLocks/>
              </p:cNvSpPr>
              <p:nvPr/>
            </p:nvSpPr>
            <p:spPr bwMode="auto">
              <a:xfrm>
                <a:off x="22593300" y="1409700"/>
                <a:ext cx="177800" cy="177800"/>
              </a:xfrm>
              <a:custGeom>
                <a:avLst/>
                <a:gdLst>
                  <a:gd name="T0" fmla="*/ 99166649 w 21600"/>
                  <a:gd name="T1" fmla="*/ 49583358 h 21600"/>
                  <a:gd name="T2" fmla="*/ 49583358 w 21600"/>
                  <a:gd name="T3" fmla="*/ 99166649 h 21600"/>
                  <a:gd name="T4" fmla="*/ 0 w 21600"/>
                  <a:gd name="T5" fmla="*/ 49583358 h 21600"/>
                  <a:gd name="T6" fmla="*/ 49583358 w 21600"/>
                  <a:gd name="T7" fmla="*/ 0 h 21600"/>
                  <a:gd name="T8" fmla="*/ 99166649 w 21600"/>
                  <a:gd name="T9" fmla="*/ 49583358 h 21600"/>
                  <a:gd name="T10" fmla="*/ 99166649 w 21600"/>
                  <a:gd name="T11" fmla="*/ 4958335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1" name="AutoShape 39"/>
              <p:cNvSpPr>
                <a:spLocks/>
              </p:cNvSpPr>
              <p:nvPr/>
            </p:nvSpPr>
            <p:spPr bwMode="auto">
              <a:xfrm>
                <a:off x="12090400" y="3187700"/>
                <a:ext cx="266700" cy="266700"/>
              </a:xfrm>
              <a:custGeom>
                <a:avLst/>
                <a:gdLst>
                  <a:gd name="T0" fmla="*/ 502031289 w 21600"/>
                  <a:gd name="T1" fmla="*/ 251015645 h 21600"/>
                  <a:gd name="T2" fmla="*/ 251015645 w 21600"/>
                  <a:gd name="T3" fmla="*/ 502031289 h 21600"/>
                  <a:gd name="T4" fmla="*/ 0 w 21600"/>
                  <a:gd name="T5" fmla="*/ 251015645 h 21600"/>
                  <a:gd name="T6" fmla="*/ 251015645 w 21600"/>
                  <a:gd name="T7" fmla="*/ 0 h 21600"/>
                  <a:gd name="T8" fmla="*/ 502031289 w 21600"/>
                  <a:gd name="T9" fmla="*/ 251015645 h 21600"/>
                  <a:gd name="T10" fmla="*/ 502031289 w 21600"/>
                  <a:gd name="T11" fmla="*/ 251015645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2" name="AutoShape 40"/>
              <p:cNvSpPr>
                <a:spLocks/>
              </p:cNvSpPr>
              <p:nvPr/>
            </p:nvSpPr>
            <p:spPr bwMode="auto">
              <a:xfrm>
                <a:off x="13398500" y="2705100"/>
                <a:ext cx="133350" cy="133350"/>
              </a:xfrm>
              <a:custGeom>
                <a:avLst/>
                <a:gdLst>
                  <a:gd name="T0" fmla="*/ 31376959 w 21600"/>
                  <a:gd name="T1" fmla="*/ 15688498 h 21600"/>
                  <a:gd name="T2" fmla="*/ 15688498 w 21600"/>
                  <a:gd name="T3" fmla="*/ 31376959 h 21600"/>
                  <a:gd name="T4" fmla="*/ 0 w 21600"/>
                  <a:gd name="T5" fmla="*/ 15688498 h 21600"/>
                  <a:gd name="T6" fmla="*/ 15688498 w 21600"/>
                  <a:gd name="T7" fmla="*/ 0 h 21600"/>
                  <a:gd name="T8" fmla="*/ 31376959 w 21600"/>
                  <a:gd name="T9" fmla="*/ 15688498 h 21600"/>
                  <a:gd name="T10" fmla="*/ 31376959 w 21600"/>
                  <a:gd name="T11" fmla="*/ 1568849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6" y="21600"/>
                      <a:pt x="10800" y="21600"/>
                    </a:cubicBezTo>
                    <a:cubicBezTo>
                      <a:pt x="4834" y="21600"/>
                      <a:pt x="0" y="16765"/>
                      <a:pt x="0" y="10800"/>
                    </a:cubicBezTo>
                    <a:cubicBezTo>
                      <a:pt x="0" y="4835"/>
                      <a:pt x="4834" y="0"/>
                      <a:pt x="10800" y="0"/>
                    </a:cubicBezTo>
                    <a:cubicBezTo>
                      <a:pt x="16766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3" name="AutoShape 50"/>
              <p:cNvSpPr>
                <a:spLocks/>
              </p:cNvSpPr>
              <p:nvPr/>
            </p:nvSpPr>
            <p:spPr bwMode="auto">
              <a:xfrm>
                <a:off x="11468100" y="317500"/>
                <a:ext cx="174625" cy="174625"/>
              </a:xfrm>
              <a:custGeom>
                <a:avLst/>
                <a:gdLst>
                  <a:gd name="T0" fmla="*/ 92270815 w 21600"/>
                  <a:gd name="T1" fmla="*/ 46135666 h 21600"/>
                  <a:gd name="T2" fmla="*/ 46135666 w 21600"/>
                  <a:gd name="T3" fmla="*/ 92270815 h 21600"/>
                  <a:gd name="T4" fmla="*/ 0 w 21600"/>
                  <a:gd name="T5" fmla="*/ 46135666 h 21600"/>
                  <a:gd name="T6" fmla="*/ 46135666 w 21600"/>
                  <a:gd name="T7" fmla="*/ 0 h 21600"/>
                  <a:gd name="T8" fmla="*/ 92270815 w 21600"/>
                  <a:gd name="T9" fmla="*/ 46135666 h 21600"/>
                  <a:gd name="T10" fmla="*/ 92270815 w 21600"/>
                  <a:gd name="T11" fmla="*/ 46135666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4" name="AutoShape 51"/>
              <p:cNvSpPr>
                <a:spLocks/>
              </p:cNvSpPr>
              <p:nvPr/>
            </p:nvSpPr>
            <p:spPr bwMode="auto">
              <a:xfrm>
                <a:off x="14160500" y="558800"/>
                <a:ext cx="157163" cy="157163"/>
              </a:xfrm>
              <a:custGeom>
                <a:avLst/>
                <a:gdLst>
                  <a:gd name="T0" fmla="*/ 60539653 w 21600"/>
                  <a:gd name="T1" fmla="*/ 30270038 h 21600"/>
                  <a:gd name="T2" fmla="*/ 30270038 w 21600"/>
                  <a:gd name="T3" fmla="*/ 60539653 h 21600"/>
                  <a:gd name="T4" fmla="*/ 0 w 21600"/>
                  <a:gd name="T5" fmla="*/ 30270038 h 21600"/>
                  <a:gd name="T6" fmla="*/ 30270038 w 21600"/>
                  <a:gd name="T7" fmla="*/ 0 h 21600"/>
                  <a:gd name="T8" fmla="*/ 60539653 w 21600"/>
                  <a:gd name="T9" fmla="*/ 30270038 h 21600"/>
                  <a:gd name="T10" fmla="*/ 60539653 w 21600"/>
                  <a:gd name="T11" fmla="*/ 3027003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5" y="21600"/>
                      <a:pt x="10800" y="21600"/>
                    </a:cubicBezTo>
                    <a:cubicBezTo>
                      <a:pt x="4835" y="21600"/>
                      <a:pt x="0" y="16764"/>
                      <a:pt x="0" y="10800"/>
                    </a:cubicBezTo>
                    <a:cubicBezTo>
                      <a:pt x="0" y="4836"/>
                      <a:pt x="4835" y="0"/>
                      <a:pt x="10800" y="0"/>
                    </a:cubicBezTo>
                    <a:cubicBezTo>
                      <a:pt x="16765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5" name="AutoShape 52"/>
              <p:cNvSpPr>
                <a:spLocks/>
              </p:cNvSpPr>
              <p:nvPr/>
            </p:nvSpPr>
            <p:spPr bwMode="auto">
              <a:xfrm>
                <a:off x="17183100" y="3251200"/>
                <a:ext cx="76200" cy="76200"/>
              </a:xfrm>
              <a:custGeom>
                <a:avLst/>
                <a:gdLst>
                  <a:gd name="T0" fmla="*/ 3345487 w 21600"/>
                  <a:gd name="T1" fmla="*/ 1672738 h 21600"/>
                  <a:gd name="T2" fmla="*/ 1672738 w 21600"/>
                  <a:gd name="T3" fmla="*/ 3345487 h 21600"/>
                  <a:gd name="T4" fmla="*/ 0 w 21600"/>
                  <a:gd name="T5" fmla="*/ 1672738 h 21600"/>
                  <a:gd name="T6" fmla="*/ 1672738 w 21600"/>
                  <a:gd name="T7" fmla="*/ 0 h 21600"/>
                  <a:gd name="T8" fmla="*/ 3345487 w 21600"/>
                  <a:gd name="T9" fmla="*/ 1672738 h 21600"/>
                  <a:gd name="T10" fmla="*/ 3345487 w 21600"/>
                  <a:gd name="T11" fmla="*/ 167273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6" y="21600"/>
                      <a:pt x="10800" y="21600"/>
                    </a:cubicBezTo>
                    <a:cubicBezTo>
                      <a:pt x="4834" y="21600"/>
                      <a:pt x="0" y="16764"/>
                      <a:pt x="0" y="10800"/>
                    </a:cubicBezTo>
                    <a:cubicBezTo>
                      <a:pt x="0" y="4836"/>
                      <a:pt x="4834" y="0"/>
                      <a:pt x="10800" y="0"/>
                    </a:cubicBezTo>
                    <a:cubicBezTo>
                      <a:pt x="16766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8285" name="AutoShape 102"/>
            <p:cNvSpPr>
              <a:spLocks/>
            </p:cNvSpPr>
            <p:nvPr/>
          </p:nvSpPr>
          <p:spPr bwMode="auto">
            <a:xfrm>
              <a:off x="18770600" y="5410200"/>
              <a:ext cx="63500" cy="19050"/>
            </a:xfrm>
            <a:custGeom>
              <a:avLst/>
              <a:gdLst>
                <a:gd name="T0" fmla="*/ 1358579 w 9804"/>
                <a:gd name="T1" fmla="*/ 4536 h 14765"/>
                <a:gd name="T2" fmla="*/ 0 w 9804"/>
                <a:gd name="T3" fmla="*/ 40915 h 14765"/>
                <a:gd name="T4" fmla="*/ 1358579 w 9804"/>
                <a:gd name="T5" fmla="*/ 4536 h 14765"/>
                <a:gd name="T6" fmla="*/ 1358579 w 9804"/>
                <a:gd name="T7" fmla="*/ 4536 h 147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804" h="14765">
                  <a:moveTo>
                    <a:pt x="772" y="1637"/>
                  </a:moveTo>
                  <a:cubicBezTo>
                    <a:pt x="772" y="1637"/>
                    <a:pt x="529" y="6302"/>
                    <a:pt x="0" y="14765"/>
                  </a:cubicBezTo>
                  <a:cubicBezTo>
                    <a:pt x="21600" y="-6835"/>
                    <a:pt x="772" y="1637"/>
                    <a:pt x="772" y="1637"/>
                  </a:cubicBezTo>
                  <a:close/>
                  <a:moveTo>
                    <a:pt x="772" y="1637"/>
                  </a:moveTo>
                </a:path>
              </a:pathLst>
            </a:custGeom>
            <a:solidFill>
              <a:srgbClr val="E43F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7262" name="Rectangle 104"/>
          <p:cNvSpPr>
            <a:spLocks/>
          </p:cNvSpPr>
          <p:nvPr/>
        </p:nvSpPr>
        <p:spPr bwMode="auto">
          <a:xfrm>
            <a:off x="6284804" y="2092690"/>
            <a:ext cx="12322283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10000" b="1" dirty="0" err="1">
                <a:solidFill>
                  <a:srgbClr val="86C14E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Bubibura</a:t>
            </a:r>
            <a:r>
              <a:rPr lang="zh-CN" altLang="en-US" sz="10000" b="1" dirty="0">
                <a:solidFill>
                  <a:srgbClr val="86C14E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！</a:t>
            </a:r>
            <a:r>
              <a:rPr lang="zh-CN" altLang="en-US" sz="100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项目总结</a:t>
            </a:r>
            <a:endParaRPr lang="en-US" sz="10000" b="1" dirty="0">
              <a:solidFill>
                <a:srgbClr val="FFFFFF"/>
              </a:solidFill>
              <a:latin typeface="+mn-ea"/>
              <a:ea typeface="+mn-ea"/>
              <a:cs typeface="ＭＳ Ｐゴシック" charset="0"/>
              <a:sym typeface="Diavlo Black Regular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9427911" y="3631573"/>
            <a:ext cx="5808662" cy="5089524"/>
            <a:chOff x="2451100" y="5321300"/>
            <a:chExt cx="3932238" cy="3932238"/>
          </a:xfrm>
        </p:grpSpPr>
        <p:sp>
          <p:nvSpPr>
            <p:cNvPr id="8277" name="AutoShape 23"/>
            <p:cNvSpPr>
              <a:spLocks/>
            </p:cNvSpPr>
            <p:nvPr/>
          </p:nvSpPr>
          <p:spPr bwMode="auto">
            <a:xfrm>
              <a:off x="2451100" y="5321300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2D68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8" name="AutoShape 58"/>
            <p:cNvSpPr>
              <a:spLocks/>
            </p:cNvSpPr>
            <p:nvPr/>
          </p:nvSpPr>
          <p:spPr bwMode="auto">
            <a:xfrm>
              <a:off x="3251200" y="5359400"/>
              <a:ext cx="3108325" cy="249555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338BDB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21107562" y="4898686"/>
            <a:ext cx="1863725" cy="1873250"/>
            <a:chOff x="19659600" y="3937000"/>
            <a:chExt cx="1863725" cy="1873250"/>
          </a:xfrm>
        </p:grpSpPr>
        <p:sp>
          <p:nvSpPr>
            <p:cNvPr id="8274" name="AutoShape 25"/>
            <p:cNvSpPr>
              <a:spLocks/>
            </p:cNvSpPr>
            <p:nvPr/>
          </p:nvSpPr>
          <p:spPr bwMode="auto">
            <a:xfrm>
              <a:off x="19659600" y="3937000"/>
              <a:ext cx="1863725" cy="187325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A8BC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5" name="AutoShape 59"/>
            <p:cNvSpPr>
              <a:spLocks/>
            </p:cNvSpPr>
            <p:nvPr/>
          </p:nvSpPr>
          <p:spPr bwMode="auto">
            <a:xfrm>
              <a:off x="19672300" y="4114800"/>
              <a:ext cx="1374775" cy="1692275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1205609929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0 h 21600"/>
                <a:gd name="T14" fmla="*/ 2147483647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6965" y="0"/>
                  </a:moveTo>
                  <a:cubicBezTo>
                    <a:pt x="6620" y="0"/>
                    <a:pt x="6278" y="13"/>
                    <a:pt x="5938" y="32"/>
                  </a:cubicBezTo>
                  <a:cubicBezTo>
                    <a:pt x="2336" y="2210"/>
                    <a:pt x="0" y="5705"/>
                    <a:pt x="0" y="9646"/>
                  </a:cubicBezTo>
                  <a:cubicBezTo>
                    <a:pt x="0" y="16248"/>
                    <a:pt x="6552" y="21600"/>
                    <a:pt x="14635" y="21600"/>
                  </a:cubicBezTo>
                  <a:cubicBezTo>
                    <a:pt x="14980" y="21600"/>
                    <a:pt x="15322" y="21587"/>
                    <a:pt x="15662" y="21568"/>
                  </a:cubicBezTo>
                  <a:cubicBezTo>
                    <a:pt x="19264" y="19390"/>
                    <a:pt x="21600" y="15895"/>
                    <a:pt x="21600" y="11954"/>
                  </a:cubicBezTo>
                  <a:cubicBezTo>
                    <a:pt x="21600" y="5352"/>
                    <a:pt x="15048" y="0"/>
                    <a:pt x="6965" y="0"/>
                  </a:cubicBezTo>
                  <a:close/>
                  <a:moveTo>
                    <a:pt x="6965" y="0"/>
                  </a:moveTo>
                </a:path>
              </a:pathLst>
            </a:custGeom>
            <a:solidFill>
              <a:srgbClr val="BFD3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</p:grpSp>
      <p:grpSp>
        <p:nvGrpSpPr>
          <p:cNvPr id="8270" name="Group 1"/>
          <p:cNvGrpSpPr>
            <a:grpSpLocks/>
          </p:cNvGrpSpPr>
          <p:nvPr/>
        </p:nvGrpSpPr>
        <p:grpSpPr bwMode="auto">
          <a:xfrm>
            <a:off x="2294685" y="4977607"/>
            <a:ext cx="2057400" cy="2057400"/>
            <a:chOff x="4771655" y="5504679"/>
            <a:chExt cx="3932238" cy="3932238"/>
          </a:xfrm>
        </p:grpSpPr>
        <p:sp>
          <p:nvSpPr>
            <p:cNvPr id="8272" name="AutoShape 23"/>
            <p:cNvSpPr>
              <a:spLocks/>
            </p:cNvSpPr>
            <p:nvPr/>
          </p:nvSpPr>
          <p:spPr bwMode="auto">
            <a:xfrm>
              <a:off x="4771655" y="5504679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76AC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3" name="AutoShape 58"/>
            <p:cNvSpPr>
              <a:spLocks/>
            </p:cNvSpPr>
            <p:nvPr/>
          </p:nvSpPr>
          <p:spPr bwMode="auto">
            <a:xfrm>
              <a:off x="5571755" y="5542778"/>
              <a:ext cx="3108326" cy="249554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8DCB52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139" name="Group 138"/>
          <p:cNvGrpSpPr>
            <a:grpSpLocks/>
          </p:cNvGrpSpPr>
          <p:nvPr/>
        </p:nvGrpSpPr>
        <p:grpSpPr bwMode="auto">
          <a:xfrm>
            <a:off x="17983200" y="7620000"/>
            <a:ext cx="3679825" cy="3700463"/>
            <a:chOff x="18135600" y="7848600"/>
            <a:chExt cx="3679825" cy="3700463"/>
          </a:xfrm>
        </p:grpSpPr>
        <p:sp>
          <p:nvSpPr>
            <p:cNvPr id="8207" name="AutoShape 24"/>
            <p:cNvSpPr>
              <a:spLocks/>
            </p:cNvSpPr>
            <p:nvPr/>
          </p:nvSpPr>
          <p:spPr bwMode="auto">
            <a:xfrm>
              <a:off x="18135600" y="7848600"/>
              <a:ext cx="3679825" cy="3700463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36B4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08" name="AutoShape 57"/>
            <p:cNvSpPr>
              <a:spLocks/>
            </p:cNvSpPr>
            <p:nvPr/>
          </p:nvSpPr>
          <p:spPr bwMode="auto">
            <a:xfrm>
              <a:off x="18135600" y="7874000"/>
              <a:ext cx="2917825" cy="2670175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0 w 21600"/>
                <a:gd name="T13" fmla="*/ 2147483647 h 21600"/>
                <a:gd name="T14" fmla="*/ 0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14968"/>
                  </a:moveTo>
                  <a:cubicBezTo>
                    <a:pt x="0" y="16428"/>
                    <a:pt x="194" y="17837"/>
                    <a:pt x="548" y="19171"/>
                  </a:cubicBezTo>
                  <a:cubicBezTo>
                    <a:pt x="2686" y="20705"/>
                    <a:pt x="5238" y="21600"/>
                    <a:pt x="7982" y="21600"/>
                  </a:cubicBezTo>
                  <a:cubicBezTo>
                    <a:pt x="15503" y="21600"/>
                    <a:pt x="21600" y="14899"/>
                    <a:pt x="21600" y="6632"/>
                  </a:cubicBezTo>
                  <a:cubicBezTo>
                    <a:pt x="21600" y="5172"/>
                    <a:pt x="21406" y="3763"/>
                    <a:pt x="21052" y="2429"/>
                  </a:cubicBezTo>
                  <a:cubicBezTo>
                    <a:pt x="18914" y="895"/>
                    <a:pt x="16362" y="0"/>
                    <a:pt x="13618" y="0"/>
                  </a:cubicBezTo>
                  <a:cubicBezTo>
                    <a:pt x="6097" y="0"/>
                    <a:pt x="0" y="6701"/>
                    <a:pt x="0" y="14968"/>
                  </a:cubicBezTo>
                  <a:close/>
                  <a:moveTo>
                    <a:pt x="0" y="14968"/>
                  </a:moveTo>
                </a:path>
              </a:pathLst>
            </a:custGeom>
            <a:solidFill>
              <a:srgbClr val="39C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114" name="Rectangle 104">
            <a:extLst>
              <a:ext uri="{FF2B5EF4-FFF2-40B4-BE49-F238E27FC236}">
                <a16:creationId xmlns:a16="http://schemas.microsoft.com/office/drawing/2014/main" id="{822E2479-C41A-4A0E-BDE1-5C9CB61DF3A4}"/>
              </a:ext>
            </a:extLst>
          </p:cNvPr>
          <p:cNvSpPr>
            <a:spLocks/>
          </p:cNvSpPr>
          <p:nvPr/>
        </p:nvSpPr>
        <p:spPr bwMode="auto">
          <a:xfrm>
            <a:off x="9749337" y="9290067"/>
            <a:ext cx="7052432" cy="2492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l"/>
            <a:r>
              <a:rPr lang="zh-CN" altLang="en-US" sz="54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小组：</a:t>
            </a:r>
            <a:r>
              <a:rPr lang="en-US" altLang="zh-CN" sz="54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G12</a:t>
            </a:r>
          </a:p>
          <a:p>
            <a:pPr algn="l"/>
            <a:r>
              <a:rPr lang="zh-CN" altLang="en-US" sz="54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组长：汪诗怡</a:t>
            </a:r>
            <a:endParaRPr lang="en-US" altLang="zh-CN" sz="5400" b="1" dirty="0">
              <a:solidFill>
                <a:srgbClr val="FFFFFF"/>
              </a:solidFill>
              <a:latin typeface="+mn-ea"/>
              <a:ea typeface="+mn-ea"/>
              <a:cs typeface="ＭＳ Ｐゴシック" charset="0"/>
              <a:sym typeface="Diavlo Black Regular" charset="0"/>
            </a:endParaRPr>
          </a:p>
          <a:p>
            <a:pPr algn="l"/>
            <a:r>
              <a:rPr lang="zh-CN" altLang="en-US" sz="54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组员：马易安 王淑慧</a:t>
            </a:r>
            <a:endParaRPr lang="en-US" sz="5400" b="1" dirty="0">
              <a:solidFill>
                <a:srgbClr val="FFFFFF"/>
              </a:solidFill>
              <a:latin typeface="+mn-ea"/>
              <a:ea typeface="+mn-ea"/>
              <a:cs typeface="ＭＳ Ｐゴシック" charset="0"/>
              <a:sym typeface="Diavlo Black Regular" charset="0"/>
            </a:endParaRPr>
          </a:p>
        </p:txBody>
      </p:sp>
      <p:pic>
        <p:nvPicPr>
          <p:cNvPr id="115" name="Picture 3" descr="Logo">
            <a:extLst>
              <a:ext uri="{FF2B5EF4-FFF2-40B4-BE49-F238E27FC236}">
                <a16:creationId xmlns:a16="http://schemas.microsoft.com/office/drawing/2014/main" id="{82A36DA6-FFC7-4603-94ED-1A6E1286F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0227" y="3109181"/>
            <a:ext cx="6179065" cy="5949826"/>
          </a:xfrm>
          <a:prstGeom prst="rect">
            <a:avLst/>
          </a:prstGeom>
          <a:noFill/>
          <a:ln w="19050">
            <a:solidFill>
              <a:schemeClr val="bg1">
                <a:alpha val="0"/>
              </a:schemeClr>
            </a:solidFill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2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8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8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2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8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8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2" grpId="0"/>
      <p:bldP spid="11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5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界面原型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D9D0923-CC0A-419A-AAB5-0A6B7F6636D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-1" t="6034" r="-65"/>
          <a:stretch/>
        </p:blipFill>
        <p:spPr>
          <a:xfrm>
            <a:off x="990600" y="4419600"/>
            <a:ext cx="11353800" cy="711893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9454AE2-1562-4E6A-848E-6BD701F658B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689" t="5202"/>
          <a:stretch/>
        </p:blipFill>
        <p:spPr>
          <a:xfrm>
            <a:off x="13411200" y="62925"/>
            <a:ext cx="10972800" cy="62484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C0149FB-D5FA-4C85-A933-CE46816F890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6799" r="-1200"/>
          <a:stretch/>
        </p:blipFill>
        <p:spPr>
          <a:xfrm>
            <a:off x="13220700" y="7264456"/>
            <a:ext cx="11353800" cy="6534533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8417747-902E-43FE-B968-8B7977C3BF29}"/>
              </a:ext>
            </a:extLst>
          </p:cNvPr>
          <p:cNvSpPr txBox="1"/>
          <p:nvPr/>
        </p:nvSpPr>
        <p:spPr>
          <a:xfrm>
            <a:off x="3733800" y="11811000"/>
            <a:ext cx="480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大厅界面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7C0DC56-690B-4D6A-8A29-5B255F9C0496}"/>
              </a:ext>
            </a:extLst>
          </p:cNvPr>
          <p:cNvSpPr txBox="1"/>
          <p:nvPr/>
        </p:nvSpPr>
        <p:spPr>
          <a:xfrm>
            <a:off x="16802100" y="6213562"/>
            <a:ext cx="4191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地图选择界面（上）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游戏暂停界面（下）</a:t>
            </a:r>
          </a:p>
        </p:txBody>
      </p:sp>
    </p:spTree>
  </p:cSld>
  <p:clrMapOvr>
    <a:masterClrMapping/>
  </p:clrMapOvr>
  <p:transition spd="slow"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5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界面原型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8417747-902E-43FE-B968-8B7977C3BF29}"/>
              </a:ext>
            </a:extLst>
          </p:cNvPr>
          <p:cNvSpPr txBox="1"/>
          <p:nvPr/>
        </p:nvSpPr>
        <p:spPr>
          <a:xfrm>
            <a:off x="3733800" y="11811000"/>
            <a:ext cx="480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剧情动画界面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7C0DC56-690B-4D6A-8A29-5B255F9C0496}"/>
              </a:ext>
            </a:extLst>
          </p:cNvPr>
          <p:cNvSpPr txBox="1"/>
          <p:nvPr/>
        </p:nvSpPr>
        <p:spPr>
          <a:xfrm>
            <a:off x="16802100" y="6213562"/>
            <a:ext cx="4191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帮助界面（上）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剧情界面（下）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31ECAA5-502A-42AE-901B-72476EE7F09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799" r="1282"/>
          <a:stretch/>
        </p:blipFill>
        <p:spPr>
          <a:xfrm>
            <a:off x="361952" y="4419600"/>
            <a:ext cx="11887199" cy="67056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B6EF0B6-B17A-4F2A-9F3D-675272D2294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-899" t="6044" r="-1"/>
          <a:stretch/>
        </p:blipFill>
        <p:spPr>
          <a:xfrm>
            <a:off x="12801601" y="-294647"/>
            <a:ext cx="11582400" cy="6489159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E0C16FB6-3782-4CE0-82CF-9F643C8467AB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63" t="6044"/>
          <a:stretch/>
        </p:blipFill>
        <p:spPr>
          <a:xfrm>
            <a:off x="12915902" y="7309830"/>
            <a:ext cx="11449048" cy="6489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8282661"/>
      </p:ext>
    </p:extLst>
  </p:cSld>
  <p:clrMapOvr>
    <a:masterClrMapping/>
  </p:clrMapOvr>
  <p:transition spd="slow"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需求分析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18434" name="Group 2"/>
          <p:cNvGrpSpPr>
            <a:grpSpLocks/>
          </p:cNvGrpSpPr>
          <p:nvPr/>
        </p:nvGrpSpPr>
        <p:grpSpPr bwMode="auto">
          <a:xfrm>
            <a:off x="-7547272" y="3810000"/>
            <a:ext cx="22312313" cy="11456987"/>
            <a:chOff x="-6791325" y="3694113"/>
            <a:chExt cx="22312313" cy="11456987"/>
          </a:xfrm>
        </p:grpSpPr>
        <p:sp>
          <p:nvSpPr>
            <p:cNvPr id="19467" name="Freeform 2"/>
            <p:cNvSpPr>
              <a:spLocks/>
            </p:cNvSpPr>
            <p:nvPr/>
          </p:nvSpPr>
          <p:spPr bwMode="auto">
            <a:xfrm flipH="1">
              <a:off x="-6791325" y="3836988"/>
              <a:ext cx="22161500" cy="10694987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0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21330"/>
                  </a:moveTo>
                  <a:cubicBezTo>
                    <a:pt x="101" y="20935"/>
                    <a:pt x="10611" y="0"/>
                    <a:pt x="10611" y="0"/>
                  </a:cubicBezTo>
                  <a:lnTo>
                    <a:pt x="21600" y="6550"/>
                  </a:lnTo>
                  <a:lnTo>
                    <a:pt x="15666" y="21600"/>
                  </a:lnTo>
                  <a:lnTo>
                    <a:pt x="0" y="21330"/>
                  </a:lnTo>
                  <a:close/>
                  <a:moveTo>
                    <a:pt x="0" y="2133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68" name="Freeform 3"/>
            <p:cNvSpPr>
              <a:spLocks/>
            </p:cNvSpPr>
            <p:nvPr/>
          </p:nvSpPr>
          <p:spPr bwMode="auto">
            <a:xfrm flipH="1">
              <a:off x="-6640513" y="3694113"/>
              <a:ext cx="22161501" cy="1069340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0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21330"/>
                  </a:moveTo>
                  <a:cubicBezTo>
                    <a:pt x="101" y="20935"/>
                    <a:pt x="10611" y="0"/>
                    <a:pt x="10611" y="0"/>
                  </a:cubicBezTo>
                  <a:lnTo>
                    <a:pt x="21600" y="6550"/>
                  </a:lnTo>
                  <a:lnTo>
                    <a:pt x="15666" y="21600"/>
                  </a:lnTo>
                  <a:lnTo>
                    <a:pt x="0" y="21330"/>
                  </a:lnTo>
                  <a:close/>
                  <a:moveTo>
                    <a:pt x="0" y="21330"/>
                  </a:moveTo>
                </a:path>
              </a:pathLst>
            </a:custGeom>
            <a:solidFill>
              <a:srgbClr val="FFFFFF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69" name="Freeform 4"/>
            <p:cNvSpPr>
              <a:spLocks/>
            </p:cNvSpPr>
            <p:nvPr/>
          </p:nvSpPr>
          <p:spPr bwMode="auto">
            <a:xfrm flipH="1">
              <a:off x="2217738" y="4545013"/>
              <a:ext cx="3046412" cy="1384300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2147483647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3868" y="0"/>
                  </a:moveTo>
                  <a:lnTo>
                    <a:pt x="0" y="8106"/>
                  </a:lnTo>
                  <a:lnTo>
                    <a:pt x="18424" y="21600"/>
                  </a:lnTo>
                  <a:lnTo>
                    <a:pt x="21600" y="13941"/>
                  </a:lnTo>
                  <a:lnTo>
                    <a:pt x="3868" y="0"/>
                  </a:lnTo>
                  <a:close/>
                  <a:moveTo>
                    <a:pt x="3868" y="0"/>
                  </a:moveTo>
                </a:path>
              </a:pathLst>
            </a:custGeom>
            <a:solidFill>
              <a:srgbClr val="EC1F3A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70" name="Freeform 5"/>
            <p:cNvSpPr>
              <a:spLocks/>
            </p:cNvSpPr>
            <p:nvPr/>
          </p:nvSpPr>
          <p:spPr bwMode="auto">
            <a:xfrm flipH="1">
              <a:off x="-3633788" y="5651500"/>
              <a:ext cx="10045701" cy="3787775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2147483647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73" y="0"/>
                  </a:moveTo>
                  <a:lnTo>
                    <a:pt x="0" y="2964"/>
                  </a:lnTo>
                  <a:lnTo>
                    <a:pt x="20405" y="21600"/>
                  </a:lnTo>
                  <a:lnTo>
                    <a:pt x="21600" y="18300"/>
                  </a:lnTo>
                  <a:lnTo>
                    <a:pt x="1173" y="0"/>
                  </a:lnTo>
                  <a:close/>
                  <a:moveTo>
                    <a:pt x="1173" y="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71" name="Freeform 6"/>
            <p:cNvSpPr>
              <a:spLocks/>
            </p:cNvSpPr>
            <p:nvPr/>
          </p:nvSpPr>
          <p:spPr bwMode="auto">
            <a:xfrm flipH="1">
              <a:off x="-582613" y="9220200"/>
              <a:ext cx="10045701" cy="3786188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2147483647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73" y="0"/>
                  </a:moveTo>
                  <a:lnTo>
                    <a:pt x="0" y="2964"/>
                  </a:lnTo>
                  <a:lnTo>
                    <a:pt x="20405" y="21600"/>
                  </a:lnTo>
                  <a:lnTo>
                    <a:pt x="21600" y="18300"/>
                  </a:lnTo>
                  <a:lnTo>
                    <a:pt x="1173" y="0"/>
                  </a:lnTo>
                  <a:close/>
                  <a:moveTo>
                    <a:pt x="1173" y="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72" name="Freeform 7"/>
            <p:cNvSpPr>
              <a:spLocks/>
            </p:cNvSpPr>
            <p:nvPr/>
          </p:nvSpPr>
          <p:spPr bwMode="auto">
            <a:xfrm>
              <a:off x="95250" y="6731000"/>
              <a:ext cx="8204200" cy="5549900"/>
            </a:xfrm>
            <a:custGeom>
              <a:avLst/>
              <a:gdLst>
                <a:gd name="T0" fmla="*/ 2147483647 w 21600"/>
                <a:gd name="T1" fmla="*/ 2147483647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0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2147483647 w 21600"/>
                <a:gd name="T21" fmla="*/ 2147483647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700" y="21600"/>
                  </a:moveTo>
                  <a:lnTo>
                    <a:pt x="0" y="12117"/>
                  </a:lnTo>
                  <a:lnTo>
                    <a:pt x="5774" y="19095"/>
                  </a:lnTo>
                  <a:lnTo>
                    <a:pt x="4006" y="2959"/>
                  </a:lnTo>
                  <a:lnTo>
                    <a:pt x="10405" y="12508"/>
                  </a:lnTo>
                  <a:lnTo>
                    <a:pt x="9780" y="8422"/>
                  </a:lnTo>
                  <a:lnTo>
                    <a:pt x="11591" y="11077"/>
                  </a:lnTo>
                  <a:lnTo>
                    <a:pt x="10987" y="0"/>
                  </a:lnTo>
                  <a:lnTo>
                    <a:pt x="15794" y="6953"/>
                  </a:lnTo>
                  <a:lnTo>
                    <a:pt x="15276" y="1103"/>
                  </a:lnTo>
                  <a:lnTo>
                    <a:pt x="21600" y="10574"/>
                  </a:lnTo>
                </a:path>
              </a:pathLst>
            </a:custGeom>
            <a:noFill/>
            <a:ln w="127000" cap="flat">
              <a:solidFill>
                <a:srgbClr val="21927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19473" name="Group 12"/>
            <p:cNvGrpSpPr>
              <a:grpSpLocks/>
            </p:cNvGrpSpPr>
            <p:nvPr/>
          </p:nvGrpSpPr>
          <p:grpSpPr bwMode="auto">
            <a:xfrm flipH="1">
              <a:off x="7321550" y="10250488"/>
              <a:ext cx="3351213" cy="1727200"/>
              <a:chOff x="0" y="0"/>
              <a:chExt cx="2110" cy="1087"/>
            </a:xfrm>
          </p:grpSpPr>
          <p:sp>
            <p:nvSpPr>
              <p:cNvPr id="19486" name="Line 8"/>
              <p:cNvSpPr>
                <a:spLocks noChangeShapeType="1"/>
              </p:cNvSpPr>
              <p:nvPr/>
            </p:nvSpPr>
            <p:spPr bwMode="auto">
              <a:xfrm>
                <a:off x="431" y="158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7" name="Line 9"/>
              <p:cNvSpPr>
                <a:spLocks noChangeShapeType="1"/>
              </p:cNvSpPr>
              <p:nvPr/>
            </p:nvSpPr>
            <p:spPr bwMode="auto">
              <a:xfrm>
                <a:off x="206" y="354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8" name="Line 10"/>
              <p:cNvSpPr>
                <a:spLocks noChangeShapeType="1"/>
              </p:cNvSpPr>
              <p:nvPr/>
            </p:nvSpPr>
            <p:spPr bwMode="auto">
              <a:xfrm>
                <a:off x="0" y="551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9" name="Line 11"/>
              <p:cNvSpPr>
                <a:spLocks noChangeShapeType="1"/>
              </p:cNvSpPr>
              <p:nvPr/>
            </p:nvSpPr>
            <p:spPr bwMode="auto">
              <a:xfrm>
                <a:off x="626" y="0"/>
                <a:ext cx="1484" cy="535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9474" name="Group 17"/>
            <p:cNvGrpSpPr>
              <a:grpSpLocks/>
            </p:cNvGrpSpPr>
            <p:nvPr/>
          </p:nvGrpSpPr>
          <p:grpSpPr bwMode="auto">
            <a:xfrm flipH="1">
              <a:off x="3937000" y="11544300"/>
              <a:ext cx="3349625" cy="1725613"/>
              <a:chOff x="0" y="0"/>
              <a:chExt cx="2110" cy="1087"/>
            </a:xfrm>
          </p:grpSpPr>
          <p:sp>
            <p:nvSpPr>
              <p:cNvPr id="19482" name="Line 13"/>
              <p:cNvSpPr>
                <a:spLocks noChangeShapeType="1"/>
              </p:cNvSpPr>
              <p:nvPr/>
            </p:nvSpPr>
            <p:spPr bwMode="auto">
              <a:xfrm>
                <a:off x="431" y="158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3" name="Line 14"/>
              <p:cNvSpPr>
                <a:spLocks noChangeShapeType="1"/>
              </p:cNvSpPr>
              <p:nvPr/>
            </p:nvSpPr>
            <p:spPr bwMode="auto">
              <a:xfrm>
                <a:off x="206" y="354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4" name="Line 15"/>
              <p:cNvSpPr>
                <a:spLocks noChangeShapeType="1"/>
              </p:cNvSpPr>
              <p:nvPr/>
            </p:nvSpPr>
            <p:spPr bwMode="auto">
              <a:xfrm>
                <a:off x="0" y="551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5" name="Line 16"/>
              <p:cNvSpPr>
                <a:spLocks noChangeShapeType="1"/>
              </p:cNvSpPr>
              <p:nvPr/>
            </p:nvSpPr>
            <p:spPr bwMode="auto">
              <a:xfrm>
                <a:off x="626" y="0"/>
                <a:ext cx="1484" cy="535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9475" name="Group 22"/>
            <p:cNvGrpSpPr>
              <a:grpSpLocks/>
            </p:cNvGrpSpPr>
            <p:nvPr/>
          </p:nvGrpSpPr>
          <p:grpSpPr bwMode="auto">
            <a:xfrm flipH="1">
              <a:off x="558800" y="12776200"/>
              <a:ext cx="3349625" cy="1725613"/>
              <a:chOff x="0" y="0"/>
              <a:chExt cx="2110" cy="1087"/>
            </a:xfrm>
          </p:grpSpPr>
          <p:sp>
            <p:nvSpPr>
              <p:cNvPr id="19478" name="Line 18"/>
              <p:cNvSpPr>
                <a:spLocks noChangeShapeType="1"/>
              </p:cNvSpPr>
              <p:nvPr/>
            </p:nvSpPr>
            <p:spPr bwMode="auto">
              <a:xfrm>
                <a:off x="431" y="158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79" name="Line 19"/>
              <p:cNvSpPr>
                <a:spLocks noChangeShapeType="1"/>
              </p:cNvSpPr>
              <p:nvPr/>
            </p:nvSpPr>
            <p:spPr bwMode="auto">
              <a:xfrm>
                <a:off x="206" y="354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0" name="Line 20"/>
              <p:cNvSpPr>
                <a:spLocks noChangeShapeType="1"/>
              </p:cNvSpPr>
              <p:nvPr/>
            </p:nvSpPr>
            <p:spPr bwMode="auto">
              <a:xfrm>
                <a:off x="0" y="551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1" name="Line 21"/>
              <p:cNvSpPr>
                <a:spLocks noChangeShapeType="1"/>
              </p:cNvSpPr>
              <p:nvPr/>
            </p:nvSpPr>
            <p:spPr bwMode="auto">
              <a:xfrm>
                <a:off x="626" y="0"/>
                <a:ext cx="1484" cy="535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19476" name="Freeform 23"/>
            <p:cNvSpPr>
              <a:spLocks/>
            </p:cNvSpPr>
            <p:nvPr/>
          </p:nvSpPr>
          <p:spPr bwMode="auto">
            <a:xfrm>
              <a:off x="9439275" y="12133263"/>
              <a:ext cx="2501900" cy="1778000"/>
            </a:xfrm>
            <a:custGeom>
              <a:avLst/>
              <a:gdLst>
                <a:gd name="T0" fmla="*/ 2147483647 w 19974"/>
                <a:gd name="T1" fmla="*/ 2147483647 h 21118"/>
                <a:gd name="T2" fmla="*/ 2147483647 w 19974"/>
                <a:gd name="T3" fmla="*/ 2147483647 h 21118"/>
                <a:gd name="T4" fmla="*/ 2147483647 w 19974"/>
                <a:gd name="T5" fmla="*/ 2147483647 h 21118"/>
                <a:gd name="T6" fmla="*/ 2147483647 w 19974"/>
                <a:gd name="T7" fmla="*/ 2147483647 h 21118"/>
                <a:gd name="T8" fmla="*/ 2147483647 w 19974"/>
                <a:gd name="T9" fmla="*/ 2147483647 h 21118"/>
                <a:gd name="T10" fmla="*/ 2147483647 w 19974"/>
                <a:gd name="T11" fmla="*/ 2147483647 h 21118"/>
                <a:gd name="T12" fmla="*/ 2147483647 w 19974"/>
                <a:gd name="T13" fmla="*/ 2147483647 h 21118"/>
                <a:gd name="T14" fmla="*/ 2147483647 w 19974"/>
                <a:gd name="T15" fmla="*/ 2147483647 h 211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9974" h="21118">
                  <a:moveTo>
                    <a:pt x="1598" y="21118"/>
                  </a:moveTo>
                  <a:cubicBezTo>
                    <a:pt x="1598" y="21118"/>
                    <a:pt x="-1626" y="12278"/>
                    <a:pt x="1083" y="13347"/>
                  </a:cubicBezTo>
                  <a:cubicBezTo>
                    <a:pt x="3792" y="14415"/>
                    <a:pt x="5648" y="17088"/>
                    <a:pt x="6910" y="15445"/>
                  </a:cubicBezTo>
                  <a:cubicBezTo>
                    <a:pt x="8172" y="13802"/>
                    <a:pt x="3505" y="-482"/>
                    <a:pt x="5979" y="13"/>
                  </a:cubicBezTo>
                  <a:cubicBezTo>
                    <a:pt x="8453" y="508"/>
                    <a:pt x="10733" y="8623"/>
                    <a:pt x="13692" y="8555"/>
                  </a:cubicBezTo>
                  <a:cubicBezTo>
                    <a:pt x="16650" y="8487"/>
                    <a:pt x="14889" y="6339"/>
                    <a:pt x="15044" y="4414"/>
                  </a:cubicBezTo>
                  <a:cubicBezTo>
                    <a:pt x="15200" y="2489"/>
                    <a:pt x="17366" y="4969"/>
                    <a:pt x="18670" y="6263"/>
                  </a:cubicBezTo>
                  <a:cubicBezTo>
                    <a:pt x="19974" y="7556"/>
                    <a:pt x="19974" y="6032"/>
                    <a:pt x="19974" y="6032"/>
                  </a:cubicBezTo>
                </a:path>
              </a:pathLst>
            </a:custGeom>
            <a:noFill/>
            <a:ln w="114300" cap="flat">
              <a:solidFill>
                <a:srgbClr val="D8DFE5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77" name="Freeform 24"/>
            <p:cNvSpPr>
              <a:spLocks/>
            </p:cNvSpPr>
            <p:nvPr/>
          </p:nvSpPr>
          <p:spPr bwMode="auto">
            <a:xfrm>
              <a:off x="7112000" y="13373100"/>
              <a:ext cx="2501900" cy="1778000"/>
            </a:xfrm>
            <a:custGeom>
              <a:avLst/>
              <a:gdLst>
                <a:gd name="T0" fmla="*/ 2147483647 w 19974"/>
                <a:gd name="T1" fmla="*/ 2147483647 h 21118"/>
                <a:gd name="T2" fmla="*/ 2147483647 w 19974"/>
                <a:gd name="T3" fmla="*/ 2147483647 h 21118"/>
                <a:gd name="T4" fmla="*/ 2147483647 w 19974"/>
                <a:gd name="T5" fmla="*/ 2147483647 h 21118"/>
                <a:gd name="T6" fmla="*/ 2147483647 w 19974"/>
                <a:gd name="T7" fmla="*/ 2147483647 h 21118"/>
                <a:gd name="T8" fmla="*/ 2147483647 w 19974"/>
                <a:gd name="T9" fmla="*/ 2147483647 h 21118"/>
                <a:gd name="T10" fmla="*/ 2147483647 w 19974"/>
                <a:gd name="T11" fmla="*/ 2147483647 h 21118"/>
                <a:gd name="T12" fmla="*/ 2147483647 w 19974"/>
                <a:gd name="T13" fmla="*/ 2147483647 h 21118"/>
                <a:gd name="T14" fmla="*/ 2147483647 w 19974"/>
                <a:gd name="T15" fmla="*/ 2147483647 h 211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9974" h="21118">
                  <a:moveTo>
                    <a:pt x="1598" y="21118"/>
                  </a:moveTo>
                  <a:cubicBezTo>
                    <a:pt x="1598" y="21118"/>
                    <a:pt x="-1626" y="12278"/>
                    <a:pt x="1083" y="13347"/>
                  </a:cubicBezTo>
                  <a:cubicBezTo>
                    <a:pt x="3792" y="14415"/>
                    <a:pt x="5648" y="17088"/>
                    <a:pt x="6910" y="15445"/>
                  </a:cubicBezTo>
                  <a:cubicBezTo>
                    <a:pt x="8172" y="13802"/>
                    <a:pt x="3505" y="-482"/>
                    <a:pt x="5979" y="13"/>
                  </a:cubicBezTo>
                  <a:cubicBezTo>
                    <a:pt x="8453" y="508"/>
                    <a:pt x="10733" y="8623"/>
                    <a:pt x="13692" y="8555"/>
                  </a:cubicBezTo>
                  <a:cubicBezTo>
                    <a:pt x="16650" y="8487"/>
                    <a:pt x="14889" y="6339"/>
                    <a:pt x="15044" y="4414"/>
                  </a:cubicBezTo>
                  <a:cubicBezTo>
                    <a:pt x="15200" y="2489"/>
                    <a:pt x="17366" y="4969"/>
                    <a:pt x="18670" y="6263"/>
                  </a:cubicBezTo>
                  <a:cubicBezTo>
                    <a:pt x="19974" y="7556"/>
                    <a:pt x="19974" y="6032"/>
                    <a:pt x="19974" y="6032"/>
                  </a:cubicBezTo>
                </a:path>
              </a:pathLst>
            </a:custGeom>
            <a:noFill/>
            <a:ln w="114300" cap="flat">
              <a:solidFill>
                <a:srgbClr val="D8DFE5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35" name="文本框 34">
            <a:extLst>
              <a:ext uri="{FF2B5EF4-FFF2-40B4-BE49-F238E27FC236}">
                <a16:creationId xmlns:a16="http://schemas.microsoft.com/office/drawing/2014/main" id="{F084E625-BA9E-4BA9-87A9-864344FCACAB}"/>
              </a:ext>
            </a:extLst>
          </p:cNvPr>
          <p:cNvSpPr txBox="1"/>
          <p:nvPr/>
        </p:nvSpPr>
        <p:spPr>
          <a:xfrm>
            <a:off x="13280210" y="919803"/>
            <a:ext cx="7494905" cy="798564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68580" tIns="34290" rIns="68580" bIns="34290" rtlCol="0">
            <a:spAutoFit/>
          </a:bodyPr>
          <a:lstStyle/>
          <a:p>
            <a:pPr lvl="0" algn="l" defTabSz="457200">
              <a:lnSpc>
                <a:spcPct val="130000"/>
              </a:lnSpc>
            </a:pPr>
            <a:r>
              <a:rPr lang="zh-CN" sz="4800" dirty="0">
                <a:solidFill>
                  <a:srgbClr val="FFC000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需求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 err="1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界面</a:t>
            </a:r>
            <a:endParaRPr lang="en-US" altLang="zh-CN" sz="44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动画</a:t>
            </a:r>
            <a:endParaRPr sz="44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角色	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地图	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道具	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积分	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lang="en-US"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NPC</a:t>
            </a: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	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音效</a:t>
            </a:r>
            <a:r>
              <a:rPr sz="2400" dirty="0">
                <a:solidFill>
                  <a:srgbClr val="00B0F0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	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0EC7F5A1-EAD7-4D01-8944-EDC53B3E985B}"/>
              </a:ext>
            </a:extLst>
          </p:cNvPr>
          <p:cNvSpPr txBox="1"/>
          <p:nvPr/>
        </p:nvSpPr>
        <p:spPr>
          <a:xfrm>
            <a:off x="17277397" y="1015502"/>
            <a:ext cx="4869815" cy="407239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68580" tIns="34290" rIns="68580" bIns="34290" rtlCol="0">
            <a:spAutoFit/>
          </a:bodyPr>
          <a:lstStyle/>
          <a:p>
            <a:pPr lvl="0" algn="l" defTabSz="457200">
              <a:lnSpc>
                <a:spcPct val="130000"/>
              </a:lnSpc>
            </a:pPr>
            <a:r>
              <a:rPr lang="en-US" altLang="zh-CN" sz="4400" dirty="0">
                <a:solidFill>
                  <a:srgbClr val="FFC000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		</a:t>
            </a:r>
            <a:r>
              <a:rPr lang="zh-CN" sz="4400" dirty="0">
                <a:solidFill>
                  <a:srgbClr val="FFC000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非功能需求</a:t>
            </a:r>
            <a:endParaRPr sz="6000" dirty="0">
              <a:solidFill>
                <a:srgbClr val="FFC000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457200" lvl="0" indent="-457200" defTabSz="457200">
              <a:lnSpc>
                <a:spcPct val="130000"/>
              </a:lnSpc>
              <a:buFont typeface="+mj-ea"/>
              <a:buAutoNum type="circleNumDbPlain"/>
            </a:pPr>
            <a:r>
              <a:rPr sz="40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流畅性</a:t>
            </a:r>
          </a:p>
          <a:p>
            <a:pPr marL="457200" lvl="0" indent="-457200" defTabSz="457200">
              <a:lnSpc>
                <a:spcPct val="130000"/>
              </a:lnSpc>
              <a:buFont typeface="+mj-ea"/>
              <a:buAutoNum type="circleNumDbPlain"/>
            </a:pPr>
            <a:r>
              <a:rPr sz="40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美观性</a:t>
            </a:r>
          </a:p>
          <a:p>
            <a:pPr marL="457200" lvl="0" indent="-457200" defTabSz="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40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性</a:t>
            </a:r>
            <a:endParaRPr lang="en-US" altLang="zh-CN" sz="40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457200" lvl="0" indent="-457200" defTabSz="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创新性</a:t>
            </a:r>
            <a:endParaRPr sz="40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1"/>
          <p:cNvSpPr>
            <a:spLocks/>
          </p:cNvSpPr>
          <p:nvPr/>
        </p:nvSpPr>
        <p:spPr bwMode="auto">
          <a:xfrm>
            <a:off x="1357313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chemeClr val="bg1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数据字典</a:t>
            </a:r>
            <a:endParaRPr lang="en-US" sz="8100" dirty="0">
              <a:solidFill>
                <a:schemeClr val="bg1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40" name="Freeform 9"/>
          <p:cNvSpPr>
            <a:spLocks/>
          </p:cNvSpPr>
          <p:nvPr/>
        </p:nvSpPr>
        <p:spPr bwMode="auto">
          <a:xfrm flipH="1">
            <a:off x="4521200" y="9900444"/>
            <a:ext cx="1111250" cy="1112837"/>
          </a:xfrm>
          <a:custGeom>
            <a:avLst/>
            <a:gdLst>
              <a:gd name="T0" fmla="*/ 3744 w 18105"/>
              <a:gd name="T1" fmla="*/ 2679 h 21600"/>
              <a:gd name="T2" fmla="*/ 0 w 18105"/>
              <a:gd name="T3" fmla="*/ 0 h 21600"/>
              <a:gd name="T4" fmla="*/ 0 w 18105"/>
              <a:gd name="T5" fmla="*/ 0 h 21600"/>
              <a:gd name="T6" fmla="*/ 3744 w 18105"/>
              <a:gd name="T7" fmla="*/ 0 h 21600"/>
              <a:gd name="T8" fmla="*/ 3744 w 18105"/>
              <a:gd name="T9" fmla="*/ 0 h 21600"/>
              <a:gd name="T10" fmla="*/ 3744 w 18105"/>
              <a:gd name="T11" fmla="*/ 2679 h 21600"/>
              <a:gd name="T12" fmla="*/ 3744 w 18105"/>
              <a:gd name="T13" fmla="*/ 2679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8105" h="21600">
                <a:moveTo>
                  <a:pt x="12799" y="21600"/>
                </a:moveTo>
                <a:cubicBezTo>
                  <a:pt x="12799" y="21600"/>
                  <a:pt x="5041" y="20453"/>
                  <a:pt x="2352" y="11844"/>
                </a:cubicBezTo>
                <a:cubicBezTo>
                  <a:pt x="-338" y="3234"/>
                  <a:pt x="15" y="0"/>
                  <a:pt x="15" y="0"/>
                </a:cubicBezTo>
                <a:cubicBezTo>
                  <a:pt x="15" y="0"/>
                  <a:pt x="2953" y="11153"/>
                  <a:pt x="8685" y="13557"/>
                </a:cubicBezTo>
                <a:cubicBezTo>
                  <a:pt x="14416" y="15961"/>
                  <a:pt x="17063" y="14422"/>
                  <a:pt x="17063" y="14422"/>
                </a:cubicBezTo>
                <a:cubicBezTo>
                  <a:pt x="17063" y="14422"/>
                  <a:pt x="21262" y="20626"/>
                  <a:pt x="12799" y="21600"/>
                </a:cubicBezTo>
                <a:close/>
                <a:moveTo>
                  <a:pt x="12799" y="21600"/>
                </a:moveTo>
              </a:path>
            </a:pathLst>
          </a:custGeom>
          <a:solidFill>
            <a:srgbClr val="7CB349"/>
          </a:solidFill>
          <a:ln w="381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" name="Freeform 15"/>
          <p:cNvSpPr>
            <a:spLocks/>
          </p:cNvSpPr>
          <p:nvPr/>
        </p:nvSpPr>
        <p:spPr bwMode="auto">
          <a:xfrm>
            <a:off x="1760537" y="9808369"/>
            <a:ext cx="2117725" cy="2100262"/>
          </a:xfrm>
          <a:custGeom>
            <a:avLst/>
            <a:gdLst>
              <a:gd name="T0" fmla="*/ 68427 w 18105"/>
              <a:gd name="T1" fmla="*/ 47256 h 21600"/>
              <a:gd name="T2" fmla="*/ 13685 w 18105"/>
              <a:gd name="T3" fmla="*/ 28392 h 21600"/>
              <a:gd name="T4" fmla="*/ 0 w 18105"/>
              <a:gd name="T5" fmla="*/ 0 h 21600"/>
              <a:gd name="T6" fmla="*/ 41056 w 18105"/>
              <a:gd name="T7" fmla="*/ 28392 h 21600"/>
              <a:gd name="T8" fmla="*/ 95798 w 18105"/>
              <a:gd name="T9" fmla="*/ 28392 h 21600"/>
              <a:gd name="T10" fmla="*/ 68427 w 18105"/>
              <a:gd name="T11" fmla="*/ 47256 h 21600"/>
              <a:gd name="T12" fmla="*/ 68427 w 18105"/>
              <a:gd name="T13" fmla="*/ 47256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8105" h="21600">
                <a:moveTo>
                  <a:pt x="12799" y="21600"/>
                </a:moveTo>
                <a:cubicBezTo>
                  <a:pt x="12799" y="21600"/>
                  <a:pt x="5041" y="20453"/>
                  <a:pt x="2352" y="11844"/>
                </a:cubicBezTo>
                <a:cubicBezTo>
                  <a:pt x="-338" y="3234"/>
                  <a:pt x="15" y="0"/>
                  <a:pt x="15" y="0"/>
                </a:cubicBezTo>
                <a:cubicBezTo>
                  <a:pt x="15" y="0"/>
                  <a:pt x="2953" y="11153"/>
                  <a:pt x="8685" y="13557"/>
                </a:cubicBezTo>
                <a:cubicBezTo>
                  <a:pt x="14416" y="15961"/>
                  <a:pt x="17063" y="14422"/>
                  <a:pt x="17063" y="14422"/>
                </a:cubicBezTo>
                <a:cubicBezTo>
                  <a:pt x="17063" y="14422"/>
                  <a:pt x="21262" y="20626"/>
                  <a:pt x="12799" y="21600"/>
                </a:cubicBezTo>
                <a:close/>
                <a:moveTo>
                  <a:pt x="12799" y="21600"/>
                </a:moveTo>
              </a:path>
            </a:pathLst>
          </a:custGeom>
          <a:solidFill>
            <a:srgbClr val="6C9D3F"/>
          </a:solidFill>
          <a:ln w="381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300162" y="10094119"/>
            <a:ext cx="1525588" cy="1527175"/>
            <a:chOff x="3930651" y="6364288"/>
            <a:chExt cx="1525588" cy="1527175"/>
          </a:xfrm>
        </p:grpSpPr>
        <p:grpSp>
          <p:nvGrpSpPr>
            <p:cNvPr id="37910" name="Group 18"/>
            <p:cNvGrpSpPr>
              <a:grpSpLocks/>
            </p:cNvGrpSpPr>
            <p:nvPr/>
          </p:nvGrpSpPr>
          <p:grpSpPr bwMode="auto">
            <a:xfrm>
              <a:off x="3930651" y="6364288"/>
              <a:ext cx="1525588" cy="1527175"/>
              <a:chOff x="0" y="0"/>
              <a:chExt cx="961" cy="961"/>
            </a:xfrm>
          </p:grpSpPr>
          <p:sp>
            <p:nvSpPr>
              <p:cNvPr id="37912" name="AutoShape 16"/>
              <p:cNvSpPr>
                <a:spLocks/>
              </p:cNvSpPr>
              <p:nvPr/>
            </p:nvSpPr>
            <p:spPr bwMode="auto">
              <a:xfrm>
                <a:off x="0" y="0"/>
                <a:ext cx="961" cy="9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EC1F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913" name="AutoShape 17"/>
              <p:cNvSpPr>
                <a:spLocks/>
              </p:cNvSpPr>
              <p:nvPr/>
            </p:nvSpPr>
            <p:spPr bwMode="auto">
              <a:xfrm>
                <a:off x="195" y="9"/>
                <a:ext cx="760" cy="6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7911" name="Rectangle 28"/>
            <p:cNvSpPr>
              <a:spLocks/>
            </p:cNvSpPr>
            <p:nvPr/>
          </p:nvSpPr>
          <p:spPr bwMode="auto">
            <a:xfrm>
              <a:off x="4168776" y="6661150"/>
              <a:ext cx="977900" cy="923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4800" dirty="0">
                  <a:solidFill>
                    <a:srgbClr val="FFFFFF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old Regular" charset="0"/>
                </a:rPr>
                <a:t>#1</a:t>
              </a:r>
            </a:p>
          </p:txBody>
        </p:sp>
      </p:grp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2071687" y="7668419"/>
            <a:ext cx="1525588" cy="1527175"/>
            <a:chOff x="4702176" y="3938588"/>
            <a:chExt cx="1525588" cy="1527175"/>
          </a:xfrm>
        </p:grpSpPr>
        <p:grpSp>
          <p:nvGrpSpPr>
            <p:cNvPr id="37906" name="Group 21"/>
            <p:cNvGrpSpPr>
              <a:grpSpLocks/>
            </p:cNvGrpSpPr>
            <p:nvPr/>
          </p:nvGrpSpPr>
          <p:grpSpPr bwMode="auto">
            <a:xfrm>
              <a:off x="4702176" y="3938588"/>
              <a:ext cx="1525588" cy="1527175"/>
              <a:chOff x="0" y="0"/>
              <a:chExt cx="961" cy="961"/>
            </a:xfrm>
          </p:grpSpPr>
          <p:sp>
            <p:nvSpPr>
              <p:cNvPr id="37908" name="AutoShape 19"/>
              <p:cNvSpPr>
                <a:spLocks/>
              </p:cNvSpPr>
              <p:nvPr/>
            </p:nvSpPr>
            <p:spPr bwMode="auto">
              <a:xfrm>
                <a:off x="0" y="0"/>
                <a:ext cx="961" cy="9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981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909" name="AutoShape 20"/>
              <p:cNvSpPr>
                <a:spLocks/>
              </p:cNvSpPr>
              <p:nvPr/>
            </p:nvSpPr>
            <p:spPr bwMode="auto">
              <a:xfrm>
                <a:off x="195" y="9"/>
                <a:ext cx="760" cy="6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7907" name="Rectangle 29"/>
            <p:cNvSpPr>
              <a:spLocks/>
            </p:cNvSpPr>
            <p:nvPr/>
          </p:nvSpPr>
          <p:spPr bwMode="auto">
            <a:xfrm>
              <a:off x="5026026" y="4178300"/>
              <a:ext cx="842963" cy="923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4800" dirty="0">
                  <a:solidFill>
                    <a:srgbClr val="FFFFFF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old Regular" charset="0"/>
                </a:rPr>
                <a:t>g+</a:t>
              </a:r>
            </a:p>
          </p:txBody>
        </p:sp>
      </p:grp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5086350" y="7725569"/>
            <a:ext cx="1525587" cy="1525587"/>
            <a:chOff x="7716838" y="3995738"/>
            <a:chExt cx="1525588" cy="1525588"/>
          </a:xfrm>
        </p:grpSpPr>
        <p:grpSp>
          <p:nvGrpSpPr>
            <p:cNvPr id="37902" name="Group 24"/>
            <p:cNvGrpSpPr>
              <a:grpSpLocks/>
            </p:cNvGrpSpPr>
            <p:nvPr/>
          </p:nvGrpSpPr>
          <p:grpSpPr bwMode="auto">
            <a:xfrm>
              <a:off x="7716838" y="3995738"/>
              <a:ext cx="1525588" cy="1525588"/>
              <a:chOff x="0" y="0"/>
              <a:chExt cx="961" cy="961"/>
            </a:xfrm>
          </p:grpSpPr>
          <p:sp>
            <p:nvSpPr>
              <p:cNvPr id="37904" name="AutoShape 22"/>
              <p:cNvSpPr>
                <a:spLocks/>
              </p:cNvSpPr>
              <p:nvPr/>
            </p:nvSpPr>
            <p:spPr bwMode="auto">
              <a:xfrm>
                <a:off x="0" y="0"/>
                <a:ext cx="961" cy="9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4958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905" name="AutoShape 23"/>
              <p:cNvSpPr>
                <a:spLocks/>
              </p:cNvSpPr>
              <p:nvPr/>
            </p:nvSpPr>
            <p:spPr bwMode="auto">
              <a:xfrm>
                <a:off x="195" y="9"/>
                <a:ext cx="760" cy="6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7903" name="Rectangle 30"/>
            <p:cNvSpPr>
              <a:spLocks/>
            </p:cNvSpPr>
            <p:nvPr/>
          </p:nvSpPr>
          <p:spPr bwMode="auto">
            <a:xfrm>
              <a:off x="8285163" y="4398963"/>
              <a:ext cx="398463" cy="923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6400" dirty="0">
                  <a:solidFill>
                    <a:srgbClr val="FFFFFF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f</a:t>
              </a:r>
            </a:p>
          </p:txBody>
        </p:sp>
      </p:grpSp>
      <p:sp>
        <p:nvSpPr>
          <p:cNvPr id="58" name="AutoShape 31"/>
          <p:cNvSpPr>
            <a:spLocks/>
          </p:cNvSpPr>
          <p:nvPr/>
        </p:nvSpPr>
        <p:spPr bwMode="auto">
          <a:xfrm rot="2176248">
            <a:off x="3314700" y="7192169"/>
            <a:ext cx="1558925" cy="1128712"/>
          </a:xfrm>
          <a:custGeom>
            <a:avLst/>
            <a:gdLst>
              <a:gd name="T0" fmla="*/ 251151 w 21098"/>
              <a:gd name="T1" fmla="*/ 91551 h 17889"/>
              <a:gd name="T2" fmla="*/ 180143 w 21098"/>
              <a:gd name="T3" fmla="*/ 19875 h 17889"/>
              <a:gd name="T4" fmla="*/ 5468 w 21098"/>
              <a:gd name="T5" fmla="*/ 0 h 17889"/>
              <a:gd name="T6" fmla="*/ 65540 w 21098"/>
              <a:gd name="T7" fmla="*/ 79626 h 17889"/>
              <a:gd name="T8" fmla="*/ 234748 w 21098"/>
              <a:gd name="T9" fmla="*/ 107514 h 17889"/>
              <a:gd name="T10" fmla="*/ 196547 w 21098"/>
              <a:gd name="T11" fmla="*/ 71676 h 17889"/>
              <a:gd name="T12" fmla="*/ 158346 w 21098"/>
              <a:gd name="T13" fmla="*/ 63726 h 17889"/>
              <a:gd name="T14" fmla="*/ 251151 w 21098"/>
              <a:gd name="T15" fmla="*/ 91551 h 17889"/>
              <a:gd name="T16" fmla="*/ 251151 w 21098"/>
              <a:gd name="T17" fmla="*/ 91551 h 1788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1098" h="17889">
                <a:moveTo>
                  <a:pt x="21101" y="14881"/>
                </a:moveTo>
                <a:cubicBezTo>
                  <a:pt x="21101" y="14881"/>
                  <a:pt x="20167" y="6990"/>
                  <a:pt x="15249" y="2891"/>
                </a:cubicBezTo>
                <a:cubicBezTo>
                  <a:pt x="10330" y="-1207"/>
                  <a:pt x="1142" y="254"/>
                  <a:pt x="322" y="254"/>
                </a:cubicBezTo>
                <a:cubicBezTo>
                  <a:pt x="-499" y="253"/>
                  <a:pt x="-63" y="4873"/>
                  <a:pt x="5432" y="12633"/>
                </a:cubicBezTo>
                <a:cubicBezTo>
                  <a:pt x="10926" y="20393"/>
                  <a:pt x="19687" y="17273"/>
                  <a:pt x="19687" y="17273"/>
                </a:cubicBezTo>
                <a:cubicBezTo>
                  <a:pt x="19687" y="17273"/>
                  <a:pt x="19016" y="13372"/>
                  <a:pt x="16416" y="11528"/>
                </a:cubicBezTo>
                <a:cubicBezTo>
                  <a:pt x="13817" y="9685"/>
                  <a:pt x="13485" y="9915"/>
                  <a:pt x="13485" y="9915"/>
                </a:cubicBezTo>
                <a:cubicBezTo>
                  <a:pt x="13485" y="9915"/>
                  <a:pt x="17680" y="8942"/>
                  <a:pt x="21101" y="14881"/>
                </a:cubicBezTo>
                <a:close/>
                <a:moveTo>
                  <a:pt x="21101" y="14881"/>
                </a:moveTo>
              </a:path>
            </a:pathLst>
          </a:custGeom>
          <a:solidFill>
            <a:srgbClr val="589C38"/>
          </a:solidFill>
          <a:ln w="381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9" name="AutoShape 32"/>
          <p:cNvSpPr>
            <a:spLocks/>
          </p:cNvSpPr>
          <p:nvPr/>
        </p:nvSpPr>
        <p:spPr bwMode="auto">
          <a:xfrm rot="2176248">
            <a:off x="5283200" y="10360819"/>
            <a:ext cx="1143000" cy="819150"/>
          </a:xfrm>
          <a:custGeom>
            <a:avLst/>
            <a:gdLst>
              <a:gd name="T0" fmla="*/ 0 w 21103"/>
              <a:gd name="T1" fmla="*/ 25139 h 17889"/>
              <a:gd name="T2" fmla="*/ 20528 w 21103"/>
              <a:gd name="T3" fmla="*/ 4213 h 17889"/>
              <a:gd name="T4" fmla="*/ 70412 w 21103"/>
              <a:gd name="T5" fmla="*/ 0 h 17889"/>
              <a:gd name="T6" fmla="*/ 52809 w 21103"/>
              <a:gd name="T7" fmla="*/ 20972 h 17889"/>
              <a:gd name="T8" fmla="*/ 5850 w 21103"/>
              <a:gd name="T9" fmla="*/ 29352 h 17889"/>
              <a:gd name="T10" fmla="*/ 14678 w 21103"/>
              <a:gd name="T11" fmla="*/ 20972 h 17889"/>
              <a:gd name="T12" fmla="*/ 26377 w 21103"/>
              <a:gd name="T13" fmla="*/ 16759 h 17889"/>
              <a:gd name="T14" fmla="*/ 0 w 21103"/>
              <a:gd name="T15" fmla="*/ 25139 h 17889"/>
              <a:gd name="T16" fmla="*/ 0 w 21103"/>
              <a:gd name="T17" fmla="*/ 25139 h 1788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1103" h="17889">
                <a:moveTo>
                  <a:pt x="3" y="14876"/>
                </a:moveTo>
                <a:cubicBezTo>
                  <a:pt x="3" y="14876"/>
                  <a:pt x="934" y="6985"/>
                  <a:pt x="5852" y="2889"/>
                </a:cubicBezTo>
                <a:cubicBezTo>
                  <a:pt x="10770" y="-1207"/>
                  <a:pt x="19961" y="258"/>
                  <a:pt x="20782" y="258"/>
                </a:cubicBezTo>
                <a:cubicBezTo>
                  <a:pt x="21603" y="259"/>
                  <a:pt x="21168" y="4878"/>
                  <a:pt x="15675" y="12636"/>
                </a:cubicBezTo>
                <a:cubicBezTo>
                  <a:pt x="10183" y="20393"/>
                  <a:pt x="1418" y="17268"/>
                  <a:pt x="1418" y="17268"/>
                </a:cubicBezTo>
                <a:cubicBezTo>
                  <a:pt x="1418" y="17268"/>
                  <a:pt x="2088" y="13368"/>
                  <a:pt x="4688" y="11526"/>
                </a:cubicBezTo>
                <a:cubicBezTo>
                  <a:pt x="7287" y="9683"/>
                  <a:pt x="7619" y="9914"/>
                  <a:pt x="7619" y="9914"/>
                </a:cubicBezTo>
                <a:cubicBezTo>
                  <a:pt x="7619" y="9914"/>
                  <a:pt x="3423" y="8938"/>
                  <a:pt x="3" y="14876"/>
                </a:cubicBezTo>
                <a:close/>
                <a:moveTo>
                  <a:pt x="3" y="14876"/>
                </a:moveTo>
              </a:path>
            </a:pathLst>
          </a:custGeom>
          <a:solidFill>
            <a:srgbClr val="589C38"/>
          </a:solidFill>
          <a:ln w="381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60" name="AutoShape 33"/>
          <p:cNvSpPr>
            <a:spLocks/>
          </p:cNvSpPr>
          <p:nvPr/>
        </p:nvSpPr>
        <p:spPr bwMode="auto">
          <a:xfrm rot="2176248">
            <a:off x="974725" y="9030494"/>
            <a:ext cx="1143000" cy="819150"/>
          </a:xfrm>
          <a:custGeom>
            <a:avLst/>
            <a:gdLst>
              <a:gd name="T0" fmla="*/ 73354 w 21098"/>
              <a:gd name="T1" fmla="*/ 25139 h 17889"/>
              <a:gd name="T2" fmla="*/ 52821 w 21098"/>
              <a:gd name="T3" fmla="*/ 4213 h 17889"/>
              <a:gd name="T4" fmla="*/ 0 w 21098"/>
              <a:gd name="T5" fmla="*/ 0 h 17889"/>
              <a:gd name="T6" fmla="*/ 17607 w 21098"/>
              <a:gd name="T7" fmla="*/ 20972 h 17889"/>
              <a:gd name="T8" fmla="*/ 67503 w 21098"/>
              <a:gd name="T9" fmla="*/ 29352 h 17889"/>
              <a:gd name="T10" fmla="*/ 55747 w 21098"/>
              <a:gd name="T11" fmla="*/ 20972 h 17889"/>
              <a:gd name="T12" fmla="*/ 46970 w 21098"/>
              <a:gd name="T13" fmla="*/ 16759 h 17889"/>
              <a:gd name="T14" fmla="*/ 73354 w 21098"/>
              <a:gd name="T15" fmla="*/ 25139 h 17889"/>
              <a:gd name="T16" fmla="*/ 73354 w 21098"/>
              <a:gd name="T17" fmla="*/ 25139 h 1788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1098" h="17889">
                <a:moveTo>
                  <a:pt x="21101" y="14881"/>
                </a:moveTo>
                <a:cubicBezTo>
                  <a:pt x="21101" y="14881"/>
                  <a:pt x="20167" y="6990"/>
                  <a:pt x="15249" y="2891"/>
                </a:cubicBezTo>
                <a:cubicBezTo>
                  <a:pt x="10330" y="-1207"/>
                  <a:pt x="1142" y="254"/>
                  <a:pt x="322" y="254"/>
                </a:cubicBezTo>
                <a:cubicBezTo>
                  <a:pt x="-499" y="253"/>
                  <a:pt x="-63" y="4873"/>
                  <a:pt x="5432" y="12633"/>
                </a:cubicBezTo>
                <a:cubicBezTo>
                  <a:pt x="10926" y="20393"/>
                  <a:pt x="19687" y="17273"/>
                  <a:pt x="19687" y="17273"/>
                </a:cubicBezTo>
                <a:cubicBezTo>
                  <a:pt x="19687" y="17273"/>
                  <a:pt x="19016" y="13372"/>
                  <a:pt x="16416" y="11528"/>
                </a:cubicBezTo>
                <a:cubicBezTo>
                  <a:pt x="13817" y="9685"/>
                  <a:pt x="13485" y="9915"/>
                  <a:pt x="13485" y="9915"/>
                </a:cubicBezTo>
                <a:cubicBezTo>
                  <a:pt x="13485" y="9915"/>
                  <a:pt x="17680" y="8942"/>
                  <a:pt x="21101" y="14881"/>
                </a:cubicBezTo>
                <a:close/>
                <a:moveTo>
                  <a:pt x="21101" y="14881"/>
                </a:moveTo>
              </a:path>
            </a:pathLst>
          </a:custGeom>
          <a:solidFill>
            <a:srgbClr val="589C38"/>
          </a:solidFill>
          <a:ln w="381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4023A24-AAA9-43A6-A70F-145F9D2637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-109" t="1582" r="109" b="12795"/>
          <a:stretch/>
        </p:blipFill>
        <p:spPr>
          <a:xfrm>
            <a:off x="10618591" y="140659"/>
            <a:ext cx="12922250" cy="13568197"/>
          </a:xfrm>
          <a:prstGeom prst="rect">
            <a:avLst/>
          </a:prstGeom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2" grpId="0" animBg="1"/>
      <p:bldP spid="58" grpId="0" animBg="1"/>
      <p:bldP spid="59" grpId="0" animBg="1"/>
      <p:bldP spid="6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Group 2"/>
          <p:cNvGrpSpPr>
            <a:grpSpLocks/>
          </p:cNvGrpSpPr>
          <p:nvPr/>
        </p:nvGrpSpPr>
        <p:grpSpPr bwMode="auto">
          <a:xfrm>
            <a:off x="6413500" y="2741613"/>
            <a:ext cx="9244013" cy="8397235"/>
            <a:chOff x="6413500" y="2741613"/>
            <a:chExt cx="9244013" cy="8397235"/>
          </a:xfrm>
        </p:grpSpPr>
        <p:sp>
          <p:nvSpPr>
            <p:cNvPr id="23555" name="Rectangle 1"/>
            <p:cNvSpPr>
              <a:spLocks/>
            </p:cNvSpPr>
            <p:nvPr/>
          </p:nvSpPr>
          <p:spPr bwMode="auto">
            <a:xfrm>
              <a:off x="10110540" y="9892353"/>
              <a:ext cx="4154984" cy="1246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 sz="8100" dirty="0">
                  <a:solidFill>
                    <a:srgbClr val="FFFFFF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项目设计</a:t>
              </a:r>
            </a:p>
          </p:txBody>
        </p:sp>
        <p:grpSp>
          <p:nvGrpSpPr>
            <p:cNvPr id="23556" name="Group 48"/>
            <p:cNvGrpSpPr>
              <a:grpSpLocks/>
            </p:cNvGrpSpPr>
            <p:nvPr/>
          </p:nvGrpSpPr>
          <p:grpSpPr bwMode="auto">
            <a:xfrm>
              <a:off x="6413500" y="2741613"/>
              <a:ext cx="9244013" cy="6731000"/>
              <a:chOff x="0" y="0"/>
              <a:chExt cx="5823" cy="4239"/>
            </a:xfrm>
          </p:grpSpPr>
          <p:grpSp>
            <p:nvGrpSpPr>
              <p:cNvPr id="23560" name="Group 46"/>
              <p:cNvGrpSpPr>
                <a:grpSpLocks/>
              </p:cNvGrpSpPr>
              <p:nvPr/>
            </p:nvGrpSpPr>
            <p:grpSpPr bwMode="auto">
              <a:xfrm>
                <a:off x="0" y="0"/>
                <a:ext cx="5823" cy="4239"/>
                <a:chOff x="0" y="0"/>
                <a:chExt cx="5823" cy="4239"/>
              </a:xfrm>
            </p:grpSpPr>
            <p:sp>
              <p:nvSpPr>
                <p:cNvPr id="23562" name="AutoShape 2"/>
                <p:cNvSpPr>
                  <a:spLocks/>
                </p:cNvSpPr>
                <p:nvPr/>
              </p:nvSpPr>
              <p:spPr bwMode="auto">
                <a:xfrm>
                  <a:off x="1458" y="2224"/>
                  <a:ext cx="4357" cy="2015"/>
                </a:xfrm>
                <a:custGeom>
                  <a:avLst/>
                  <a:gdLst>
                    <a:gd name="T0" fmla="*/ 0 w 21600"/>
                    <a:gd name="T1" fmla="*/ 0 h 21600"/>
                    <a:gd name="T2" fmla="*/ 18 w 21600"/>
                    <a:gd name="T3" fmla="*/ 2 h 21600"/>
                    <a:gd name="T4" fmla="*/ 36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3" y="11873"/>
                        <a:pt x="6977" y="21600"/>
                        <a:pt x="10800" y="21600"/>
                      </a:cubicBezTo>
                      <a:cubicBezTo>
                        <a:pt x="14893" y="21600"/>
                        <a:pt x="21597" y="11873"/>
                        <a:pt x="21600" y="0"/>
                      </a:cubicBez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4E607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3563" name="AutoShape 3"/>
                <p:cNvSpPr>
                  <a:spLocks/>
                </p:cNvSpPr>
                <p:nvPr/>
              </p:nvSpPr>
              <p:spPr bwMode="auto">
                <a:xfrm>
                  <a:off x="1458" y="2232"/>
                  <a:ext cx="4357" cy="2001"/>
                </a:xfrm>
                <a:custGeom>
                  <a:avLst/>
                  <a:gdLst>
                    <a:gd name="T0" fmla="*/ 0 w 21600"/>
                    <a:gd name="T1" fmla="*/ 0 h 21600"/>
                    <a:gd name="T2" fmla="*/ 3 w 21600"/>
                    <a:gd name="T3" fmla="*/ 0 h 21600"/>
                    <a:gd name="T4" fmla="*/ 32 w 21600"/>
                    <a:gd name="T5" fmla="*/ 0 h 21600"/>
                    <a:gd name="T6" fmla="*/ 19 w 21600"/>
                    <a:gd name="T7" fmla="*/ 2 h 21600"/>
                    <a:gd name="T8" fmla="*/ 36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0" y="344"/>
                        <a:pt x="1898" y="118"/>
                        <a:pt x="1920" y="593"/>
                      </a:cubicBezTo>
                      <a:lnTo>
                        <a:pt x="19154" y="1338"/>
                      </a:lnTo>
                      <a:cubicBezTo>
                        <a:pt x="19152" y="10542"/>
                        <a:pt x="15259" y="18403"/>
                        <a:pt x="11594" y="21600"/>
                      </a:cubicBezTo>
                      <a:cubicBezTo>
                        <a:pt x="15704" y="20494"/>
                        <a:pt x="21598" y="11186"/>
                        <a:pt x="21600" y="0"/>
                      </a:cubicBez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000000">
                    <a:alpha val="2000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3564" name="AutoShape 4"/>
                <p:cNvSpPr>
                  <a:spLocks/>
                </p:cNvSpPr>
                <p:nvPr/>
              </p:nvSpPr>
              <p:spPr bwMode="auto">
                <a:xfrm>
                  <a:off x="1466" y="1793"/>
                  <a:ext cx="4357" cy="927"/>
                </a:xfrm>
                <a:custGeom>
                  <a:avLst/>
                  <a:gdLst>
                    <a:gd name="T0" fmla="*/ 36 w 21600"/>
                    <a:gd name="T1" fmla="*/ 0 h 21600"/>
                    <a:gd name="T2" fmla="*/ 18 w 21600"/>
                    <a:gd name="T3" fmla="*/ 0 h 21600"/>
                    <a:gd name="T4" fmla="*/ 0 w 21600"/>
                    <a:gd name="T5" fmla="*/ 0 h 21600"/>
                    <a:gd name="T6" fmla="*/ 18 w 21600"/>
                    <a:gd name="T7" fmla="*/ 0 h 21600"/>
                    <a:gd name="T8" fmla="*/ 36 w 21600"/>
                    <a:gd name="T9" fmla="*/ 0 h 21600"/>
                    <a:gd name="T10" fmla="*/ 36 w 21600"/>
                    <a:gd name="T11" fmla="*/ 0 h 216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600" h="21600">
                      <a:moveTo>
                        <a:pt x="21600" y="10800"/>
                      </a:moveTo>
                      <a:cubicBezTo>
                        <a:pt x="21600" y="16765"/>
                        <a:pt x="16765" y="21600"/>
                        <a:pt x="10800" y="21600"/>
                      </a:cubicBezTo>
                      <a:cubicBezTo>
                        <a:pt x="4835" y="21600"/>
                        <a:pt x="0" y="16765"/>
                        <a:pt x="0" y="10800"/>
                      </a:cubicBez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5" y="0"/>
                        <a:pt x="21600" y="4835"/>
                        <a:pt x="21600" y="10800"/>
                      </a:cubicBezTo>
                      <a:close/>
                      <a:moveTo>
                        <a:pt x="21600" y="10800"/>
                      </a:moveTo>
                    </a:path>
                  </a:pathLst>
                </a:custGeom>
                <a:solidFill>
                  <a:srgbClr val="3946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3565" name="AutoShape 5"/>
                <p:cNvSpPr>
                  <a:spLocks/>
                </p:cNvSpPr>
                <p:nvPr/>
              </p:nvSpPr>
              <p:spPr bwMode="auto">
                <a:xfrm>
                  <a:off x="1323" y="0"/>
                  <a:ext cx="413" cy="2172"/>
                </a:xfrm>
                <a:custGeom>
                  <a:avLst/>
                  <a:gdLst>
                    <a:gd name="T0" fmla="*/ 0 w 21415"/>
                    <a:gd name="T1" fmla="*/ 2 h 21554"/>
                    <a:gd name="T2" fmla="*/ 0 w 21415"/>
                    <a:gd name="T3" fmla="*/ 2 h 21554"/>
                    <a:gd name="T4" fmla="*/ 0 w 21415"/>
                    <a:gd name="T5" fmla="*/ 2 h 21554"/>
                    <a:gd name="T6" fmla="*/ 0 w 21415"/>
                    <a:gd name="T7" fmla="*/ 0 h 21554"/>
                    <a:gd name="T8" fmla="*/ 0 w 21415"/>
                    <a:gd name="T9" fmla="*/ 0 h 21554"/>
                    <a:gd name="T10" fmla="*/ 0 w 21415"/>
                    <a:gd name="T11" fmla="*/ 0 h 21554"/>
                    <a:gd name="T12" fmla="*/ 0 w 21415"/>
                    <a:gd name="T13" fmla="*/ 0 h 21554"/>
                    <a:gd name="T14" fmla="*/ 0 w 21415"/>
                    <a:gd name="T15" fmla="*/ 2 h 21554"/>
                    <a:gd name="T16" fmla="*/ 0 w 21415"/>
                    <a:gd name="T17" fmla="*/ 2 h 215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21415" h="21554">
                      <a:moveTo>
                        <a:pt x="19562" y="21373"/>
                      </a:moveTo>
                      <a:cubicBezTo>
                        <a:pt x="19678" y="21498"/>
                        <a:pt x="20183" y="21577"/>
                        <a:pt x="20688" y="21548"/>
                      </a:cubicBezTo>
                      <a:cubicBezTo>
                        <a:pt x="21193" y="21519"/>
                        <a:pt x="21508" y="21393"/>
                        <a:pt x="21391" y="21267"/>
                      </a:cubicBezTo>
                      <a:lnTo>
                        <a:pt x="2277" y="637"/>
                      </a:lnTo>
                      <a:lnTo>
                        <a:pt x="1854" y="181"/>
                      </a:lnTo>
                      <a:cubicBezTo>
                        <a:pt x="1738" y="55"/>
                        <a:pt x="1234" y="-23"/>
                        <a:pt x="728" y="6"/>
                      </a:cubicBezTo>
                      <a:cubicBezTo>
                        <a:pt x="223" y="35"/>
                        <a:pt x="-92" y="161"/>
                        <a:pt x="25" y="287"/>
                      </a:cubicBezTo>
                      <a:cubicBezTo>
                        <a:pt x="25" y="287"/>
                        <a:pt x="19562" y="21373"/>
                        <a:pt x="19562" y="21373"/>
                      </a:cubicBezTo>
                      <a:close/>
                      <a:moveTo>
                        <a:pt x="19562" y="21373"/>
                      </a:moveTo>
                    </a:path>
                  </a:pathLst>
                </a:custGeom>
                <a:solidFill>
                  <a:srgbClr val="F6F6F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3566" name="AutoShape 6"/>
                <p:cNvSpPr>
                  <a:spLocks/>
                </p:cNvSpPr>
                <p:nvPr/>
              </p:nvSpPr>
              <p:spPr bwMode="auto">
                <a:xfrm>
                  <a:off x="0" y="223"/>
                  <a:ext cx="1524" cy="1023"/>
                </a:xfrm>
                <a:custGeom>
                  <a:avLst/>
                  <a:gdLst>
                    <a:gd name="T0" fmla="*/ 0 w 21600"/>
                    <a:gd name="T1" fmla="*/ 0 h 20347"/>
                    <a:gd name="T2" fmla="*/ 0 w 21600"/>
                    <a:gd name="T3" fmla="*/ 0 h 20347"/>
                    <a:gd name="T4" fmla="*/ 0 w 21600"/>
                    <a:gd name="T5" fmla="*/ 0 h 20347"/>
                    <a:gd name="T6" fmla="*/ 0 w 21600"/>
                    <a:gd name="T7" fmla="*/ 0 h 20347"/>
                    <a:gd name="T8" fmla="*/ 0 w 21600"/>
                    <a:gd name="T9" fmla="*/ 0 h 20347"/>
                    <a:gd name="T10" fmla="*/ 0 w 21600"/>
                    <a:gd name="T11" fmla="*/ 0 h 20347"/>
                    <a:gd name="T12" fmla="*/ 1 w 21600"/>
                    <a:gd name="T13" fmla="*/ 0 h 20347"/>
                    <a:gd name="T14" fmla="*/ 1 w 21600"/>
                    <a:gd name="T15" fmla="*/ 0 h 20347"/>
                    <a:gd name="T16" fmla="*/ 0 w 21600"/>
                    <a:gd name="T17" fmla="*/ 0 h 20347"/>
                    <a:gd name="T18" fmla="*/ 0 w 21600"/>
                    <a:gd name="T19" fmla="*/ 0 h 20347"/>
                    <a:gd name="T20" fmla="*/ 0 w 21600"/>
                    <a:gd name="T21" fmla="*/ 0 h 20347"/>
                    <a:gd name="T22" fmla="*/ 0 w 21600"/>
                    <a:gd name="T23" fmla="*/ 0 h 20347"/>
                    <a:gd name="T24" fmla="*/ 0 w 21600"/>
                    <a:gd name="T25" fmla="*/ 0 h 2034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21600" h="20347">
                      <a:moveTo>
                        <a:pt x="547" y="11356"/>
                      </a:moveTo>
                      <a:cubicBezTo>
                        <a:pt x="2078" y="11867"/>
                        <a:pt x="4635" y="10353"/>
                        <a:pt x="6611" y="8797"/>
                      </a:cubicBezTo>
                      <a:cubicBezTo>
                        <a:pt x="8588" y="7242"/>
                        <a:pt x="10170" y="3085"/>
                        <a:pt x="12945" y="1072"/>
                      </a:cubicBezTo>
                      <a:cubicBezTo>
                        <a:pt x="15719" y="-941"/>
                        <a:pt x="19721" y="499"/>
                        <a:pt x="19721" y="499"/>
                      </a:cubicBezTo>
                      <a:lnTo>
                        <a:pt x="19722" y="508"/>
                      </a:lnTo>
                      <a:cubicBezTo>
                        <a:pt x="19487" y="1602"/>
                        <a:pt x="19336" y="3291"/>
                        <a:pt x="19585" y="5799"/>
                      </a:cubicBezTo>
                      <a:cubicBezTo>
                        <a:pt x="20078" y="10768"/>
                        <a:pt x="19523" y="15085"/>
                        <a:pt x="21552" y="19014"/>
                      </a:cubicBezTo>
                      <a:lnTo>
                        <a:pt x="21600" y="19500"/>
                      </a:lnTo>
                      <a:cubicBezTo>
                        <a:pt x="21600" y="19500"/>
                        <a:pt x="20987" y="17292"/>
                        <a:pt x="17207" y="17082"/>
                      </a:cubicBezTo>
                      <a:cubicBezTo>
                        <a:pt x="13427" y="16872"/>
                        <a:pt x="12720" y="20659"/>
                        <a:pt x="6949" y="20326"/>
                      </a:cubicBezTo>
                      <a:cubicBezTo>
                        <a:pt x="1642" y="20020"/>
                        <a:pt x="198" y="12389"/>
                        <a:pt x="0" y="11162"/>
                      </a:cubicBezTo>
                      <a:cubicBezTo>
                        <a:pt x="131" y="11213"/>
                        <a:pt x="309" y="11276"/>
                        <a:pt x="547" y="11356"/>
                      </a:cubicBezTo>
                      <a:close/>
                      <a:moveTo>
                        <a:pt x="547" y="11356"/>
                      </a:moveTo>
                    </a:path>
                  </a:pathLst>
                </a:custGeom>
                <a:solidFill>
                  <a:srgbClr val="F6981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3567" name="AutoShape 7"/>
                <p:cNvSpPr>
                  <a:spLocks/>
                </p:cNvSpPr>
                <p:nvPr/>
              </p:nvSpPr>
              <p:spPr bwMode="auto">
                <a:xfrm>
                  <a:off x="23" y="503"/>
                  <a:ext cx="1111" cy="746"/>
                </a:xfrm>
                <a:custGeom>
                  <a:avLst/>
                  <a:gdLst>
                    <a:gd name="T0" fmla="*/ 0 w 21600"/>
                    <a:gd name="T1" fmla="*/ 0 h 21222"/>
                    <a:gd name="T2" fmla="*/ 0 w 21600"/>
                    <a:gd name="T3" fmla="*/ 0 h 21222"/>
                    <a:gd name="T4" fmla="*/ 0 w 21600"/>
                    <a:gd name="T5" fmla="*/ 0 h 21222"/>
                    <a:gd name="T6" fmla="*/ 0 w 21600"/>
                    <a:gd name="T7" fmla="*/ 0 h 21222"/>
                    <a:gd name="T8" fmla="*/ 0 w 21600"/>
                    <a:gd name="T9" fmla="*/ 0 h 21222"/>
                    <a:gd name="T10" fmla="*/ 0 w 21600"/>
                    <a:gd name="T11" fmla="*/ 0 h 21222"/>
                    <a:gd name="T12" fmla="*/ 0 w 21600"/>
                    <a:gd name="T13" fmla="*/ 0 h 21222"/>
                    <a:gd name="T14" fmla="*/ 0 w 21600"/>
                    <a:gd name="T15" fmla="*/ 0 h 21222"/>
                    <a:gd name="T16" fmla="*/ 0 w 21600"/>
                    <a:gd name="T17" fmla="*/ 0 h 2122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21600" h="21222">
                      <a:moveTo>
                        <a:pt x="9069" y="4694"/>
                      </a:moveTo>
                      <a:cubicBezTo>
                        <a:pt x="10299" y="3685"/>
                        <a:pt x="11418" y="1908"/>
                        <a:pt x="12628" y="0"/>
                      </a:cubicBezTo>
                      <a:cubicBezTo>
                        <a:pt x="12325" y="3050"/>
                        <a:pt x="12652" y="6597"/>
                        <a:pt x="14400" y="10125"/>
                      </a:cubicBezTo>
                      <a:cubicBezTo>
                        <a:pt x="16332" y="14026"/>
                        <a:pt x="19184" y="15871"/>
                        <a:pt x="21600" y="16739"/>
                      </a:cubicBezTo>
                      <a:cubicBezTo>
                        <a:pt x="17997" y="17681"/>
                        <a:pt x="16313" y="21600"/>
                        <a:pt x="9531" y="21192"/>
                      </a:cubicBezTo>
                      <a:cubicBezTo>
                        <a:pt x="2253" y="20754"/>
                        <a:pt x="272" y="9834"/>
                        <a:pt x="0" y="8078"/>
                      </a:cubicBezTo>
                      <a:cubicBezTo>
                        <a:pt x="179" y="8151"/>
                        <a:pt x="423" y="8241"/>
                        <a:pt x="750" y="8355"/>
                      </a:cubicBezTo>
                      <a:cubicBezTo>
                        <a:pt x="2850" y="9087"/>
                        <a:pt x="6358" y="6921"/>
                        <a:pt x="9069" y="4694"/>
                      </a:cubicBezTo>
                      <a:close/>
                      <a:moveTo>
                        <a:pt x="9069" y="4694"/>
                      </a:moveTo>
                    </a:path>
                  </a:pathLst>
                </a:custGeom>
                <a:solidFill>
                  <a:srgbClr val="F6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grpSp>
              <p:nvGrpSpPr>
                <p:cNvPr id="23568" name="Group 19"/>
                <p:cNvGrpSpPr>
                  <a:grpSpLocks/>
                </p:cNvGrpSpPr>
                <p:nvPr/>
              </p:nvGrpSpPr>
              <p:grpSpPr bwMode="auto">
                <a:xfrm>
                  <a:off x="2200" y="912"/>
                  <a:ext cx="965" cy="1339"/>
                  <a:chOff x="0" y="0"/>
                  <a:chExt cx="964" cy="1339"/>
                </a:xfrm>
              </p:grpSpPr>
              <p:sp>
                <p:nvSpPr>
                  <p:cNvPr id="23595" name="AutoShape 8"/>
                  <p:cNvSpPr>
                    <a:spLocks/>
                  </p:cNvSpPr>
                  <p:nvPr/>
                </p:nvSpPr>
                <p:spPr bwMode="auto">
                  <a:xfrm>
                    <a:off x="293" y="0"/>
                    <a:ext cx="360" cy="376"/>
                  </a:xfrm>
                  <a:custGeom>
                    <a:avLst/>
                    <a:gdLst>
                      <a:gd name="T0" fmla="*/ 0 w 21377"/>
                      <a:gd name="T1" fmla="*/ 0 h 21387"/>
                      <a:gd name="T2" fmla="*/ 0 w 21377"/>
                      <a:gd name="T3" fmla="*/ 0 h 21387"/>
                      <a:gd name="T4" fmla="*/ 0 w 21377"/>
                      <a:gd name="T5" fmla="*/ 0 h 21387"/>
                      <a:gd name="T6" fmla="*/ 0 w 21377"/>
                      <a:gd name="T7" fmla="*/ 0 h 21387"/>
                      <a:gd name="T8" fmla="*/ 0 w 21377"/>
                      <a:gd name="T9" fmla="*/ 0 h 21387"/>
                      <a:gd name="T10" fmla="*/ 0 w 21377"/>
                      <a:gd name="T11" fmla="*/ 0 h 21387"/>
                      <a:gd name="T12" fmla="*/ 0 w 21377"/>
                      <a:gd name="T13" fmla="*/ 0 h 21387"/>
                      <a:gd name="T14" fmla="*/ 0 w 21377"/>
                      <a:gd name="T15" fmla="*/ 0 h 21387"/>
                      <a:gd name="T16" fmla="*/ 0 w 21377"/>
                      <a:gd name="T17" fmla="*/ 0 h 21387"/>
                      <a:gd name="T18" fmla="*/ 0 w 21377"/>
                      <a:gd name="T19" fmla="*/ 0 h 21387"/>
                      <a:gd name="T20" fmla="*/ 0 w 21377"/>
                      <a:gd name="T21" fmla="*/ 0 h 21387"/>
                      <a:gd name="T22" fmla="*/ 0 w 21377"/>
                      <a:gd name="T23" fmla="*/ 0 h 21387"/>
                      <a:gd name="T24" fmla="*/ 0 w 21377"/>
                      <a:gd name="T25" fmla="*/ 0 h 21387"/>
                      <a:gd name="T26" fmla="*/ 0 w 21377"/>
                      <a:gd name="T27" fmla="*/ 0 h 21387"/>
                      <a:gd name="T28" fmla="*/ 0 w 21377"/>
                      <a:gd name="T29" fmla="*/ 0 h 21387"/>
                      <a:gd name="T30" fmla="*/ 0 w 21377"/>
                      <a:gd name="T31" fmla="*/ 0 h 21387"/>
                      <a:gd name="T32" fmla="*/ 0 w 21377"/>
                      <a:gd name="T33" fmla="*/ 0 h 21387"/>
                      <a:gd name="T34" fmla="*/ 0 w 21377"/>
                      <a:gd name="T35" fmla="*/ 0 h 21387"/>
                      <a:gd name="T36" fmla="*/ 0 w 21377"/>
                      <a:gd name="T37" fmla="*/ 0 h 21387"/>
                      <a:gd name="T38" fmla="*/ 0 w 21377"/>
                      <a:gd name="T39" fmla="*/ 0 h 21387"/>
                      <a:gd name="T40" fmla="*/ 0 w 21377"/>
                      <a:gd name="T41" fmla="*/ 0 h 21387"/>
                      <a:gd name="T42" fmla="*/ 0 w 21377"/>
                      <a:gd name="T43" fmla="*/ 0 h 21387"/>
                      <a:gd name="T44" fmla="*/ 0 w 21377"/>
                      <a:gd name="T45" fmla="*/ 0 h 21387"/>
                      <a:gd name="T46" fmla="*/ 0 w 21377"/>
                      <a:gd name="T47" fmla="*/ 0 h 21387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377" h="21387">
                        <a:moveTo>
                          <a:pt x="20032" y="21102"/>
                        </a:moveTo>
                        <a:cubicBezTo>
                          <a:pt x="20032" y="21102"/>
                          <a:pt x="20033" y="21099"/>
                          <a:pt x="20037" y="21081"/>
                        </a:cubicBezTo>
                        <a:cubicBezTo>
                          <a:pt x="20039" y="21063"/>
                          <a:pt x="20044" y="21036"/>
                          <a:pt x="20049" y="21002"/>
                        </a:cubicBezTo>
                        <a:cubicBezTo>
                          <a:pt x="20059" y="20935"/>
                          <a:pt x="20069" y="20843"/>
                          <a:pt x="20081" y="20730"/>
                        </a:cubicBezTo>
                        <a:cubicBezTo>
                          <a:pt x="20328" y="18530"/>
                          <a:pt x="20571" y="8872"/>
                          <a:pt x="17109" y="4068"/>
                        </a:cubicBezTo>
                        <a:cubicBezTo>
                          <a:pt x="15962" y="2465"/>
                          <a:pt x="14486" y="1405"/>
                          <a:pt x="12439" y="1179"/>
                        </a:cubicBezTo>
                        <a:cubicBezTo>
                          <a:pt x="12411" y="1176"/>
                          <a:pt x="12378" y="1173"/>
                          <a:pt x="12344" y="1169"/>
                        </a:cubicBezTo>
                        <a:cubicBezTo>
                          <a:pt x="10448" y="1001"/>
                          <a:pt x="8906" y="1689"/>
                          <a:pt x="7542" y="2949"/>
                        </a:cubicBezTo>
                        <a:cubicBezTo>
                          <a:pt x="6185" y="4208"/>
                          <a:pt x="5063" y="6047"/>
                          <a:pt x="4177" y="8046"/>
                        </a:cubicBezTo>
                        <a:cubicBezTo>
                          <a:pt x="2399" y="12045"/>
                          <a:pt x="1557" y="16657"/>
                          <a:pt x="1277" y="18493"/>
                        </a:cubicBezTo>
                        <a:cubicBezTo>
                          <a:pt x="1197" y="19018"/>
                          <a:pt x="1163" y="19310"/>
                          <a:pt x="1163" y="19310"/>
                        </a:cubicBezTo>
                        <a:lnTo>
                          <a:pt x="1163" y="19311"/>
                        </a:lnTo>
                        <a:lnTo>
                          <a:pt x="0" y="19186"/>
                        </a:lnTo>
                        <a:cubicBezTo>
                          <a:pt x="2" y="19169"/>
                          <a:pt x="328" y="16402"/>
                          <a:pt x="1245" y="12976"/>
                        </a:cubicBezTo>
                        <a:cubicBezTo>
                          <a:pt x="2167" y="9549"/>
                          <a:pt x="3657" y="5462"/>
                          <a:pt x="6101" y="2767"/>
                        </a:cubicBezTo>
                        <a:cubicBezTo>
                          <a:pt x="7722" y="973"/>
                          <a:pt x="9861" y="-213"/>
                          <a:pt x="12459" y="33"/>
                        </a:cubicBezTo>
                        <a:cubicBezTo>
                          <a:pt x="12497" y="36"/>
                          <a:pt x="12538" y="40"/>
                          <a:pt x="12579" y="45"/>
                        </a:cubicBezTo>
                        <a:cubicBezTo>
                          <a:pt x="14996" y="300"/>
                          <a:pt x="16806" y="1622"/>
                          <a:pt x="18072" y="3414"/>
                        </a:cubicBezTo>
                        <a:cubicBezTo>
                          <a:pt x="19345" y="5210"/>
                          <a:pt x="20128" y="7481"/>
                          <a:pt x="20621" y="9798"/>
                        </a:cubicBezTo>
                        <a:cubicBezTo>
                          <a:pt x="21600" y="14434"/>
                          <a:pt x="21404" y="19257"/>
                          <a:pt x="21246" y="20838"/>
                        </a:cubicBezTo>
                        <a:cubicBezTo>
                          <a:pt x="21218" y="21093"/>
                          <a:pt x="21200" y="21242"/>
                          <a:pt x="21164" y="21387"/>
                        </a:cubicBezTo>
                        <a:lnTo>
                          <a:pt x="20032" y="21102"/>
                        </a:lnTo>
                        <a:cubicBezTo>
                          <a:pt x="20032" y="21102"/>
                          <a:pt x="20032" y="21102"/>
                          <a:pt x="20032" y="21102"/>
                        </a:cubicBezTo>
                        <a:close/>
                        <a:moveTo>
                          <a:pt x="20032" y="21102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6" name="AutoShape 9"/>
                  <p:cNvSpPr>
                    <a:spLocks/>
                  </p:cNvSpPr>
                  <p:nvPr/>
                </p:nvSpPr>
                <p:spPr bwMode="auto">
                  <a:xfrm>
                    <a:off x="24" y="291"/>
                    <a:ext cx="940" cy="104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0" t="0" r="r" b="b"/>
                    <a:pathLst>
                      <a:path w="21600" h="21600">
                        <a:moveTo>
                          <a:pt x="1222" y="311"/>
                        </a:moveTo>
                        <a:lnTo>
                          <a:pt x="2749" y="623"/>
                        </a:lnTo>
                        <a:lnTo>
                          <a:pt x="3404" y="0"/>
                        </a:lnTo>
                        <a:lnTo>
                          <a:pt x="20509" y="233"/>
                        </a:lnTo>
                        <a:lnTo>
                          <a:pt x="21600" y="20471"/>
                        </a:lnTo>
                        <a:lnTo>
                          <a:pt x="2836" y="21600"/>
                        </a:lnTo>
                        <a:lnTo>
                          <a:pt x="0" y="20121"/>
                        </a:lnTo>
                        <a:cubicBezTo>
                          <a:pt x="0" y="20121"/>
                          <a:pt x="1222" y="311"/>
                          <a:pt x="1222" y="311"/>
                        </a:cubicBezTo>
                        <a:close/>
                        <a:moveTo>
                          <a:pt x="1222" y="311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1A75BA"/>
                      </a:gs>
                      <a:gs pos="100000">
                        <a:srgbClr val="115080"/>
                      </a:gs>
                    </a:gsLst>
                    <a:lin ang="414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7" name="AutoShape 10"/>
                  <p:cNvSpPr>
                    <a:spLocks/>
                  </p:cNvSpPr>
                  <p:nvPr/>
                </p:nvSpPr>
                <p:spPr bwMode="auto">
                  <a:xfrm>
                    <a:off x="110" y="281"/>
                    <a:ext cx="59" cy="105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0"/>
                        </a:moveTo>
                        <a:lnTo>
                          <a:pt x="13237" y="21600"/>
                        </a:lnTo>
                        <a:lnTo>
                          <a:pt x="0" y="19710"/>
                        </a:lnTo>
                        <a:lnTo>
                          <a:pt x="11845" y="733"/>
                        </a:lnTo>
                        <a:lnTo>
                          <a:pt x="13934" y="39"/>
                        </a:lnTo>
                        <a:cubicBezTo>
                          <a:pt x="13934" y="39"/>
                          <a:pt x="21600" y="0"/>
                          <a:pt x="21600" y="0"/>
                        </a:cubicBezTo>
                        <a:close/>
                        <a:moveTo>
                          <a:pt x="21600" y="0"/>
                        </a:moveTo>
                      </a:path>
                    </a:pathLst>
                  </a:custGeom>
                  <a:solidFill>
                    <a:srgbClr val="0E3D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8" name="AutoShape 11"/>
                  <p:cNvSpPr>
                    <a:spLocks/>
                  </p:cNvSpPr>
                  <p:nvPr/>
                </p:nvSpPr>
                <p:spPr bwMode="auto">
                  <a:xfrm>
                    <a:off x="0" y="281"/>
                    <a:ext cx="142" cy="98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3744" y="21600"/>
                        </a:moveTo>
                        <a:lnTo>
                          <a:pt x="16416" y="21185"/>
                        </a:lnTo>
                        <a:lnTo>
                          <a:pt x="21600" y="539"/>
                        </a:lnTo>
                        <a:lnTo>
                          <a:pt x="8641" y="0"/>
                        </a:lnTo>
                        <a:lnTo>
                          <a:pt x="0" y="21310"/>
                        </a:lnTo>
                        <a:cubicBezTo>
                          <a:pt x="0" y="21310"/>
                          <a:pt x="3744" y="21600"/>
                          <a:pt x="3744" y="21600"/>
                        </a:cubicBezTo>
                        <a:close/>
                        <a:moveTo>
                          <a:pt x="3744" y="21600"/>
                        </a:moveTo>
                      </a:path>
                    </a:pathLst>
                  </a:custGeom>
                  <a:solidFill>
                    <a:srgbClr val="13528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9" name="AutoShape 12"/>
                  <p:cNvSpPr>
                    <a:spLocks/>
                  </p:cNvSpPr>
                  <p:nvPr/>
                </p:nvSpPr>
                <p:spPr bwMode="auto">
                  <a:xfrm>
                    <a:off x="370" y="348"/>
                    <a:ext cx="29" cy="29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8"/>
                        </a:moveTo>
                        <a:cubicBezTo>
                          <a:pt x="21600" y="16763"/>
                          <a:pt x="16763" y="21600"/>
                          <a:pt x="10798" y="21600"/>
                        </a:cubicBezTo>
                        <a:cubicBezTo>
                          <a:pt x="4834" y="21600"/>
                          <a:pt x="0" y="16763"/>
                          <a:pt x="0" y="10798"/>
                        </a:cubicBezTo>
                        <a:cubicBezTo>
                          <a:pt x="0" y="4834"/>
                          <a:pt x="4834" y="0"/>
                          <a:pt x="10798" y="0"/>
                        </a:cubicBezTo>
                        <a:cubicBezTo>
                          <a:pt x="16763" y="0"/>
                          <a:pt x="21600" y="4834"/>
                          <a:pt x="21600" y="10798"/>
                        </a:cubicBezTo>
                        <a:close/>
                        <a:moveTo>
                          <a:pt x="21600" y="10798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0" name="AutoShape 13"/>
                  <p:cNvSpPr>
                    <a:spLocks/>
                  </p:cNvSpPr>
                  <p:nvPr/>
                </p:nvSpPr>
                <p:spPr bwMode="auto">
                  <a:xfrm>
                    <a:off x="696" y="343"/>
                    <a:ext cx="30" cy="29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7"/>
                        </a:moveTo>
                        <a:cubicBezTo>
                          <a:pt x="21600" y="16763"/>
                          <a:pt x="16757" y="21600"/>
                          <a:pt x="10797" y="21600"/>
                        </a:cubicBezTo>
                        <a:cubicBezTo>
                          <a:pt x="4833" y="21600"/>
                          <a:pt x="0" y="16763"/>
                          <a:pt x="0" y="10797"/>
                        </a:cubicBezTo>
                        <a:cubicBezTo>
                          <a:pt x="0" y="4832"/>
                          <a:pt x="4833" y="0"/>
                          <a:pt x="10797" y="0"/>
                        </a:cubicBezTo>
                        <a:cubicBezTo>
                          <a:pt x="16757" y="0"/>
                          <a:pt x="21600" y="4832"/>
                          <a:pt x="21600" y="10797"/>
                        </a:cubicBezTo>
                        <a:close/>
                        <a:moveTo>
                          <a:pt x="21600" y="10797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1" name="AutoShape 14"/>
                  <p:cNvSpPr>
                    <a:spLocks/>
                  </p:cNvSpPr>
                  <p:nvPr/>
                </p:nvSpPr>
                <p:spPr bwMode="auto">
                  <a:xfrm>
                    <a:off x="360" y="339"/>
                    <a:ext cx="45" cy="4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9"/>
                        </a:moveTo>
                        <a:cubicBezTo>
                          <a:pt x="7108" y="17489"/>
                          <a:pt x="4112" y="14493"/>
                          <a:pt x="4112" y="10803"/>
                        </a:cubicBezTo>
                        <a:cubicBezTo>
                          <a:pt x="4112" y="7105"/>
                          <a:pt x="7108" y="4109"/>
                          <a:pt x="10798" y="4109"/>
                        </a:cubicBezTo>
                        <a:cubicBezTo>
                          <a:pt x="14495" y="4109"/>
                          <a:pt x="17488" y="7105"/>
                          <a:pt x="17488" y="10803"/>
                        </a:cubicBezTo>
                        <a:cubicBezTo>
                          <a:pt x="17488" y="14493"/>
                          <a:pt x="14495" y="17489"/>
                          <a:pt x="10798" y="17489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3"/>
                          <a:pt x="0" y="10803"/>
                        </a:cubicBezTo>
                        <a:cubicBezTo>
                          <a:pt x="0" y="16764"/>
                          <a:pt x="4833" y="21600"/>
                          <a:pt x="10798" y="21600"/>
                        </a:cubicBezTo>
                        <a:cubicBezTo>
                          <a:pt x="16765" y="21600"/>
                          <a:pt x="21600" y="16764"/>
                          <a:pt x="21600" y="10803"/>
                        </a:cubicBezTo>
                        <a:cubicBezTo>
                          <a:pt x="21600" y="4833"/>
                          <a:pt x="16765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2" name="AutoShape 15"/>
                  <p:cNvSpPr>
                    <a:spLocks/>
                  </p:cNvSpPr>
                  <p:nvPr/>
                </p:nvSpPr>
                <p:spPr bwMode="auto">
                  <a:xfrm>
                    <a:off x="360" y="339"/>
                    <a:ext cx="45" cy="4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802" y="17488"/>
                        </a:moveTo>
                        <a:cubicBezTo>
                          <a:pt x="7110" y="17488"/>
                          <a:pt x="4112" y="14494"/>
                          <a:pt x="4112" y="10801"/>
                        </a:cubicBezTo>
                        <a:cubicBezTo>
                          <a:pt x="4112" y="7103"/>
                          <a:pt x="7110" y="4111"/>
                          <a:pt x="10802" y="4111"/>
                        </a:cubicBezTo>
                        <a:cubicBezTo>
                          <a:pt x="14499" y="4111"/>
                          <a:pt x="17493" y="7103"/>
                          <a:pt x="17493" y="10801"/>
                        </a:cubicBezTo>
                        <a:cubicBezTo>
                          <a:pt x="17493" y="14494"/>
                          <a:pt x="14499" y="17488"/>
                          <a:pt x="10802" y="17488"/>
                        </a:cubicBezTo>
                        <a:close/>
                        <a:moveTo>
                          <a:pt x="10802" y="0"/>
                        </a:moveTo>
                        <a:cubicBezTo>
                          <a:pt x="4840" y="0"/>
                          <a:pt x="0" y="4833"/>
                          <a:pt x="0" y="10801"/>
                        </a:cubicBezTo>
                        <a:cubicBezTo>
                          <a:pt x="0" y="16763"/>
                          <a:pt x="4840" y="21600"/>
                          <a:pt x="10802" y="21600"/>
                        </a:cubicBezTo>
                        <a:cubicBezTo>
                          <a:pt x="16767" y="21600"/>
                          <a:pt x="21600" y="16763"/>
                          <a:pt x="21600" y="10801"/>
                        </a:cubicBezTo>
                        <a:cubicBezTo>
                          <a:pt x="21600" y="4833"/>
                          <a:pt x="16767" y="0"/>
                          <a:pt x="10802" y="0"/>
                        </a:cubicBezTo>
                        <a:close/>
                        <a:moveTo>
                          <a:pt x="10802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3" name="AutoShape 16"/>
                  <p:cNvSpPr>
                    <a:spLocks/>
                  </p:cNvSpPr>
                  <p:nvPr/>
                </p:nvSpPr>
                <p:spPr bwMode="auto">
                  <a:xfrm>
                    <a:off x="687" y="339"/>
                    <a:ext cx="45" cy="4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4"/>
                        </a:moveTo>
                        <a:cubicBezTo>
                          <a:pt x="7105" y="17484"/>
                          <a:pt x="4112" y="14494"/>
                          <a:pt x="4112" y="10799"/>
                        </a:cubicBezTo>
                        <a:cubicBezTo>
                          <a:pt x="4112" y="7102"/>
                          <a:pt x="7105" y="4108"/>
                          <a:pt x="10798" y="4108"/>
                        </a:cubicBezTo>
                        <a:cubicBezTo>
                          <a:pt x="14495" y="4108"/>
                          <a:pt x="17488" y="7102"/>
                          <a:pt x="17488" y="10799"/>
                        </a:cubicBezTo>
                        <a:cubicBezTo>
                          <a:pt x="17488" y="14494"/>
                          <a:pt x="14495" y="17484"/>
                          <a:pt x="10798" y="17484"/>
                        </a:cubicBezTo>
                        <a:close/>
                        <a:moveTo>
                          <a:pt x="10798" y="0"/>
                        </a:moveTo>
                        <a:cubicBezTo>
                          <a:pt x="4835" y="0"/>
                          <a:pt x="0" y="4833"/>
                          <a:pt x="0" y="10799"/>
                        </a:cubicBezTo>
                        <a:cubicBezTo>
                          <a:pt x="0" y="16763"/>
                          <a:pt x="4835" y="21600"/>
                          <a:pt x="10798" y="21600"/>
                        </a:cubicBezTo>
                        <a:cubicBezTo>
                          <a:pt x="16762" y="21600"/>
                          <a:pt x="21600" y="16763"/>
                          <a:pt x="21600" y="10799"/>
                        </a:cubicBezTo>
                        <a:cubicBezTo>
                          <a:pt x="21600" y="4833"/>
                          <a:pt x="16762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4" name="AutoShape 17"/>
                  <p:cNvSpPr>
                    <a:spLocks/>
                  </p:cNvSpPr>
                  <p:nvPr/>
                </p:nvSpPr>
                <p:spPr bwMode="auto">
                  <a:xfrm>
                    <a:off x="687" y="334"/>
                    <a:ext cx="45" cy="4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8"/>
                        </a:moveTo>
                        <a:cubicBezTo>
                          <a:pt x="7101" y="17488"/>
                          <a:pt x="4112" y="14495"/>
                          <a:pt x="4112" y="10799"/>
                        </a:cubicBezTo>
                        <a:cubicBezTo>
                          <a:pt x="4112" y="7106"/>
                          <a:pt x="7101" y="4112"/>
                          <a:pt x="10798" y="4112"/>
                        </a:cubicBezTo>
                        <a:cubicBezTo>
                          <a:pt x="14495" y="4112"/>
                          <a:pt x="17491" y="7106"/>
                          <a:pt x="17491" y="10799"/>
                        </a:cubicBezTo>
                        <a:cubicBezTo>
                          <a:pt x="17491" y="14495"/>
                          <a:pt x="14495" y="17488"/>
                          <a:pt x="10798" y="17488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7"/>
                          <a:pt x="0" y="10799"/>
                        </a:cubicBezTo>
                        <a:cubicBezTo>
                          <a:pt x="0" y="16763"/>
                          <a:pt x="4833" y="21600"/>
                          <a:pt x="10798" y="21600"/>
                        </a:cubicBezTo>
                        <a:cubicBezTo>
                          <a:pt x="16767" y="21600"/>
                          <a:pt x="21600" y="16763"/>
                          <a:pt x="21600" y="10799"/>
                        </a:cubicBezTo>
                        <a:cubicBezTo>
                          <a:pt x="21600" y="4837"/>
                          <a:pt x="16767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5" name="AutoShape 18"/>
                  <p:cNvSpPr>
                    <a:spLocks/>
                  </p:cNvSpPr>
                  <p:nvPr/>
                </p:nvSpPr>
                <p:spPr bwMode="auto">
                  <a:xfrm>
                    <a:off x="374" y="28"/>
                    <a:ext cx="347" cy="338"/>
                  </a:xfrm>
                  <a:custGeom>
                    <a:avLst/>
                    <a:gdLst>
                      <a:gd name="T0" fmla="*/ 0 w 21600"/>
                      <a:gd name="T1" fmla="*/ 0 h 21593"/>
                      <a:gd name="T2" fmla="*/ 0 w 21600"/>
                      <a:gd name="T3" fmla="*/ 0 h 21593"/>
                      <a:gd name="T4" fmla="*/ 0 w 21600"/>
                      <a:gd name="T5" fmla="*/ 0 h 21593"/>
                      <a:gd name="T6" fmla="*/ 0 w 21600"/>
                      <a:gd name="T7" fmla="*/ 0 h 21593"/>
                      <a:gd name="T8" fmla="*/ 0 w 21600"/>
                      <a:gd name="T9" fmla="*/ 0 h 21593"/>
                      <a:gd name="T10" fmla="*/ 0 w 21600"/>
                      <a:gd name="T11" fmla="*/ 0 h 21593"/>
                      <a:gd name="T12" fmla="*/ 0 w 21600"/>
                      <a:gd name="T13" fmla="*/ 0 h 21593"/>
                      <a:gd name="T14" fmla="*/ 0 w 21600"/>
                      <a:gd name="T15" fmla="*/ 0 h 21593"/>
                      <a:gd name="T16" fmla="*/ 0 w 21600"/>
                      <a:gd name="T17" fmla="*/ 0 h 21593"/>
                      <a:gd name="T18" fmla="*/ 0 w 21600"/>
                      <a:gd name="T19" fmla="*/ 0 h 21593"/>
                      <a:gd name="T20" fmla="*/ 0 w 21600"/>
                      <a:gd name="T21" fmla="*/ 0 h 21593"/>
                      <a:gd name="T22" fmla="*/ 0 w 21600"/>
                      <a:gd name="T23" fmla="*/ 0 h 21593"/>
                      <a:gd name="T24" fmla="*/ 0 w 21600"/>
                      <a:gd name="T25" fmla="*/ 0 h 21593"/>
                      <a:gd name="T26" fmla="*/ 0 w 21600"/>
                      <a:gd name="T27" fmla="*/ 0 h 21593"/>
                      <a:gd name="T28" fmla="*/ 0 w 21600"/>
                      <a:gd name="T29" fmla="*/ 0 h 21593"/>
                      <a:gd name="T30" fmla="*/ 0 w 21600"/>
                      <a:gd name="T31" fmla="*/ 0 h 21593"/>
                      <a:gd name="T32" fmla="*/ 0 w 21600"/>
                      <a:gd name="T33" fmla="*/ 0 h 21593"/>
                      <a:gd name="T34" fmla="*/ 0 w 21600"/>
                      <a:gd name="T35" fmla="*/ 0 h 21593"/>
                      <a:gd name="T36" fmla="*/ 0 w 21600"/>
                      <a:gd name="T37" fmla="*/ 0 h 21593"/>
                      <a:gd name="T38" fmla="*/ 0 w 21600"/>
                      <a:gd name="T39" fmla="*/ 0 h 21593"/>
                      <a:gd name="T40" fmla="*/ 0 w 21600"/>
                      <a:gd name="T41" fmla="*/ 0 h 21593"/>
                      <a:gd name="T42" fmla="*/ 0 w 21600"/>
                      <a:gd name="T43" fmla="*/ 0 h 21593"/>
                      <a:gd name="T44" fmla="*/ 0 w 21600"/>
                      <a:gd name="T45" fmla="*/ 0 h 21593"/>
                      <a:gd name="T46" fmla="*/ 0 w 21600"/>
                      <a:gd name="T47" fmla="*/ 0 h 21593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600" h="21593">
                        <a:moveTo>
                          <a:pt x="20404" y="21403"/>
                        </a:moveTo>
                        <a:cubicBezTo>
                          <a:pt x="20403" y="21403"/>
                          <a:pt x="20404" y="21400"/>
                          <a:pt x="20405" y="21380"/>
                        </a:cubicBezTo>
                        <a:cubicBezTo>
                          <a:pt x="20407" y="21361"/>
                          <a:pt x="20409" y="21332"/>
                          <a:pt x="20410" y="21297"/>
                        </a:cubicBezTo>
                        <a:cubicBezTo>
                          <a:pt x="20413" y="21225"/>
                          <a:pt x="20414" y="21128"/>
                          <a:pt x="20414" y="21008"/>
                        </a:cubicBezTo>
                        <a:cubicBezTo>
                          <a:pt x="20438" y="18673"/>
                          <a:pt x="19689" y="8502"/>
                          <a:pt x="15704" y="3790"/>
                        </a:cubicBezTo>
                        <a:cubicBezTo>
                          <a:pt x="14382" y="2216"/>
                          <a:pt x="12785" y="1246"/>
                          <a:pt x="10697" y="1206"/>
                        </a:cubicBezTo>
                        <a:cubicBezTo>
                          <a:pt x="10668" y="1205"/>
                          <a:pt x="10635" y="1205"/>
                          <a:pt x="10599" y="1205"/>
                        </a:cubicBezTo>
                        <a:cubicBezTo>
                          <a:pt x="8670" y="1211"/>
                          <a:pt x="7186" y="2084"/>
                          <a:pt x="5938" y="3539"/>
                        </a:cubicBezTo>
                        <a:cubicBezTo>
                          <a:pt x="4700" y="4993"/>
                          <a:pt x="3757" y="7034"/>
                          <a:pt x="3068" y="9220"/>
                        </a:cubicBezTo>
                        <a:cubicBezTo>
                          <a:pt x="1687" y="13594"/>
                          <a:pt x="1311" y="18520"/>
                          <a:pt x="1217" y="20476"/>
                        </a:cubicBezTo>
                        <a:cubicBezTo>
                          <a:pt x="1191" y="21035"/>
                          <a:pt x="1186" y="21346"/>
                          <a:pt x="1186" y="21346"/>
                        </a:cubicBezTo>
                        <a:lnTo>
                          <a:pt x="1186" y="21347"/>
                        </a:lnTo>
                        <a:lnTo>
                          <a:pt x="0" y="21328"/>
                        </a:lnTo>
                        <a:cubicBezTo>
                          <a:pt x="0" y="21310"/>
                          <a:pt x="45" y="18371"/>
                          <a:pt x="617" y="14683"/>
                        </a:cubicBezTo>
                        <a:cubicBezTo>
                          <a:pt x="1196" y="10992"/>
                          <a:pt x="2278" y="6556"/>
                          <a:pt x="4468" y="3487"/>
                        </a:cubicBezTo>
                        <a:cubicBezTo>
                          <a:pt x="5918" y="1446"/>
                          <a:pt x="7953" y="-7"/>
                          <a:pt x="10599" y="0"/>
                        </a:cubicBezTo>
                        <a:cubicBezTo>
                          <a:pt x="10637" y="0"/>
                          <a:pt x="10680" y="0"/>
                          <a:pt x="10721" y="1"/>
                        </a:cubicBezTo>
                        <a:cubicBezTo>
                          <a:pt x="13186" y="36"/>
                          <a:pt x="15147" y="1249"/>
                          <a:pt x="16609" y="3010"/>
                        </a:cubicBezTo>
                        <a:cubicBezTo>
                          <a:pt x="18077" y="4774"/>
                          <a:pt x="19101" y="7084"/>
                          <a:pt x="19836" y="9470"/>
                        </a:cubicBezTo>
                        <a:cubicBezTo>
                          <a:pt x="21299" y="14246"/>
                          <a:pt x="21598" y="19332"/>
                          <a:pt x="21600" y="21008"/>
                        </a:cubicBezTo>
                        <a:cubicBezTo>
                          <a:pt x="21599" y="21279"/>
                          <a:pt x="21596" y="21438"/>
                          <a:pt x="21574" y="21593"/>
                        </a:cubicBezTo>
                        <a:lnTo>
                          <a:pt x="20404" y="21403"/>
                        </a:lnTo>
                        <a:cubicBezTo>
                          <a:pt x="20404" y="21403"/>
                          <a:pt x="20404" y="21403"/>
                          <a:pt x="20404" y="21403"/>
                        </a:cubicBezTo>
                        <a:close/>
                        <a:moveTo>
                          <a:pt x="20404" y="21403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569" name="AutoShape 20"/>
                <p:cNvSpPr>
                  <a:spLocks/>
                </p:cNvSpPr>
                <p:nvPr/>
              </p:nvSpPr>
              <p:spPr bwMode="auto">
                <a:xfrm>
                  <a:off x="1650" y="0"/>
                  <a:ext cx="3993" cy="2553"/>
                </a:xfrm>
                <a:custGeom>
                  <a:avLst/>
                  <a:gdLst>
                    <a:gd name="T0" fmla="*/ 25 w 21600"/>
                    <a:gd name="T1" fmla="*/ 3 h 21600"/>
                    <a:gd name="T2" fmla="*/ 25 w 21600"/>
                    <a:gd name="T3" fmla="*/ 3 h 21600"/>
                    <a:gd name="T4" fmla="*/ 25 w 21600"/>
                    <a:gd name="T5" fmla="*/ 3 h 21600"/>
                    <a:gd name="T6" fmla="*/ 25 w 21600"/>
                    <a:gd name="T7" fmla="*/ 3 h 21600"/>
                    <a:gd name="T8" fmla="*/ 13 w 21600"/>
                    <a:gd name="T9" fmla="*/ 0 h 21600"/>
                    <a:gd name="T10" fmla="*/ 0 w 21600"/>
                    <a:gd name="T11" fmla="*/ 3 h 21600"/>
                    <a:gd name="T12" fmla="*/ 0 w 21600"/>
                    <a:gd name="T13" fmla="*/ 3 h 21600"/>
                    <a:gd name="T14" fmla="*/ 0 w 21600"/>
                    <a:gd name="T15" fmla="*/ 3 h 21600"/>
                    <a:gd name="T16" fmla="*/ 0 w 21600"/>
                    <a:gd name="T17" fmla="*/ 3 h 21600"/>
                    <a:gd name="T18" fmla="*/ 0 w 21600"/>
                    <a:gd name="T19" fmla="*/ 3 h 21600"/>
                    <a:gd name="T20" fmla="*/ 0 w 21600"/>
                    <a:gd name="T21" fmla="*/ 4 h 21600"/>
                    <a:gd name="T22" fmla="*/ 13 w 21600"/>
                    <a:gd name="T23" fmla="*/ 4 h 21600"/>
                    <a:gd name="T24" fmla="*/ 25 w 21600"/>
                    <a:gd name="T25" fmla="*/ 4 h 21600"/>
                    <a:gd name="T26" fmla="*/ 25 w 21600"/>
                    <a:gd name="T27" fmla="*/ 3 h 21600"/>
                    <a:gd name="T28" fmla="*/ 25 w 21600"/>
                    <a:gd name="T29" fmla="*/ 3 h 21600"/>
                    <a:gd name="T30" fmla="*/ 25 w 21600"/>
                    <a:gd name="T31" fmla="*/ 3 h 2160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21600" h="21600">
                      <a:moveTo>
                        <a:pt x="21596" y="16462"/>
                      </a:moveTo>
                      <a:cubicBezTo>
                        <a:pt x="21595" y="16387"/>
                        <a:pt x="21593" y="16313"/>
                        <a:pt x="21591" y="16238"/>
                      </a:cubicBezTo>
                      <a:cubicBezTo>
                        <a:pt x="21590" y="16194"/>
                        <a:pt x="21589" y="16149"/>
                        <a:pt x="21588" y="16105"/>
                      </a:cubicBezTo>
                      <a:cubicBezTo>
                        <a:pt x="21588" y="16104"/>
                        <a:pt x="21588" y="16104"/>
                        <a:pt x="21588" y="16104"/>
                      </a:cubicBezTo>
                      <a:cubicBezTo>
                        <a:pt x="21326" y="7141"/>
                        <a:pt x="16597" y="0"/>
                        <a:pt x="10800" y="0"/>
                      </a:cubicBezTo>
                      <a:cubicBezTo>
                        <a:pt x="5006" y="0"/>
                        <a:pt x="278" y="7135"/>
                        <a:pt x="13" y="16092"/>
                      </a:cubicBezTo>
                      <a:cubicBezTo>
                        <a:pt x="13" y="16092"/>
                        <a:pt x="12" y="16092"/>
                        <a:pt x="12" y="16092"/>
                      </a:cubicBezTo>
                      <a:cubicBezTo>
                        <a:pt x="11" y="16139"/>
                        <a:pt x="10" y="16185"/>
                        <a:pt x="9" y="16231"/>
                      </a:cubicBezTo>
                      <a:cubicBezTo>
                        <a:pt x="7" y="16307"/>
                        <a:pt x="5" y="16382"/>
                        <a:pt x="4" y="16458"/>
                      </a:cubicBezTo>
                      <a:cubicBezTo>
                        <a:pt x="2" y="16601"/>
                        <a:pt x="0" y="16744"/>
                        <a:pt x="0" y="16888"/>
                      </a:cubicBezTo>
                      <a:cubicBezTo>
                        <a:pt x="0" y="17720"/>
                        <a:pt x="39" y="18538"/>
                        <a:pt x="114" y="19338"/>
                      </a:cubicBezTo>
                      <a:cubicBezTo>
                        <a:pt x="1992" y="20674"/>
                        <a:pt x="6067" y="21600"/>
                        <a:pt x="10792" y="21600"/>
                      </a:cubicBezTo>
                      <a:cubicBezTo>
                        <a:pt x="15531" y="21600"/>
                        <a:pt x="19617" y="20669"/>
                        <a:pt x="21488" y="19326"/>
                      </a:cubicBezTo>
                      <a:cubicBezTo>
                        <a:pt x="21561" y="18530"/>
                        <a:pt x="21600" y="17716"/>
                        <a:pt x="21600" y="16888"/>
                      </a:cubicBezTo>
                      <a:cubicBezTo>
                        <a:pt x="21600" y="16745"/>
                        <a:pt x="21598" y="16603"/>
                        <a:pt x="21596" y="16462"/>
                      </a:cubicBezTo>
                      <a:close/>
                      <a:moveTo>
                        <a:pt x="21596" y="16462"/>
                      </a:moveTo>
                    </a:path>
                  </a:pathLst>
                </a:custGeom>
                <a:solidFill>
                  <a:srgbClr val="FBF4F8">
                    <a:alpha val="20000"/>
                  </a:srgbClr>
                </a:solidFill>
                <a:ln w="63500" cap="flat">
                  <a:solidFill>
                    <a:schemeClr val="tx1">
                      <a:alpha val="0"/>
                    </a:schemeClr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grpSp>
              <p:nvGrpSpPr>
                <p:cNvPr id="23570" name="Group 32"/>
                <p:cNvGrpSpPr>
                  <a:grpSpLocks/>
                </p:cNvGrpSpPr>
                <p:nvPr/>
              </p:nvGrpSpPr>
              <p:grpSpPr bwMode="auto">
                <a:xfrm>
                  <a:off x="4305" y="1007"/>
                  <a:ext cx="813" cy="1140"/>
                  <a:chOff x="0" y="0"/>
                  <a:chExt cx="813" cy="1139"/>
                </a:xfrm>
              </p:grpSpPr>
              <p:sp>
                <p:nvSpPr>
                  <p:cNvPr id="23584" name="AutoShape 21"/>
                  <p:cNvSpPr>
                    <a:spLocks/>
                  </p:cNvSpPr>
                  <p:nvPr/>
                </p:nvSpPr>
                <p:spPr bwMode="auto">
                  <a:xfrm>
                    <a:off x="247" y="0"/>
                    <a:ext cx="303" cy="320"/>
                  </a:xfrm>
                  <a:custGeom>
                    <a:avLst/>
                    <a:gdLst>
                      <a:gd name="T0" fmla="*/ 0 w 21377"/>
                      <a:gd name="T1" fmla="*/ 0 h 21387"/>
                      <a:gd name="T2" fmla="*/ 0 w 21377"/>
                      <a:gd name="T3" fmla="*/ 0 h 21387"/>
                      <a:gd name="T4" fmla="*/ 0 w 21377"/>
                      <a:gd name="T5" fmla="*/ 0 h 21387"/>
                      <a:gd name="T6" fmla="*/ 0 w 21377"/>
                      <a:gd name="T7" fmla="*/ 0 h 21387"/>
                      <a:gd name="T8" fmla="*/ 0 w 21377"/>
                      <a:gd name="T9" fmla="*/ 0 h 21387"/>
                      <a:gd name="T10" fmla="*/ 0 w 21377"/>
                      <a:gd name="T11" fmla="*/ 0 h 21387"/>
                      <a:gd name="T12" fmla="*/ 0 w 21377"/>
                      <a:gd name="T13" fmla="*/ 0 h 21387"/>
                      <a:gd name="T14" fmla="*/ 0 w 21377"/>
                      <a:gd name="T15" fmla="*/ 0 h 21387"/>
                      <a:gd name="T16" fmla="*/ 0 w 21377"/>
                      <a:gd name="T17" fmla="*/ 0 h 21387"/>
                      <a:gd name="T18" fmla="*/ 0 w 21377"/>
                      <a:gd name="T19" fmla="*/ 0 h 21387"/>
                      <a:gd name="T20" fmla="*/ 0 w 21377"/>
                      <a:gd name="T21" fmla="*/ 0 h 21387"/>
                      <a:gd name="T22" fmla="*/ 0 w 21377"/>
                      <a:gd name="T23" fmla="*/ 0 h 21387"/>
                      <a:gd name="T24" fmla="*/ 0 w 21377"/>
                      <a:gd name="T25" fmla="*/ 0 h 21387"/>
                      <a:gd name="T26" fmla="*/ 0 w 21377"/>
                      <a:gd name="T27" fmla="*/ 0 h 21387"/>
                      <a:gd name="T28" fmla="*/ 0 w 21377"/>
                      <a:gd name="T29" fmla="*/ 0 h 21387"/>
                      <a:gd name="T30" fmla="*/ 0 w 21377"/>
                      <a:gd name="T31" fmla="*/ 0 h 21387"/>
                      <a:gd name="T32" fmla="*/ 0 w 21377"/>
                      <a:gd name="T33" fmla="*/ 0 h 21387"/>
                      <a:gd name="T34" fmla="*/ 0 w 21377"/>
                      <a:gd name="T35" fmla="*/ 0 h 21387"/>
                      <a:gd name="T36" fmla="*/ 0 w 21377"/>
                      <a:gd name="T37" fmla="*/ 0 h 21387"/>
                      <a:gd name="T38" fmla="*/ 0 w 21377"/>
                      <a:gd name="T39" fmla="*/ 0 h 21387"/>
                      <a:gd name="T40" fmla="*/ 0 w 21377"/>
                      <a:gd name="T41" fmla="*/ 0 h 21387"/>
                      <a:gd name="T42" fmla="*/ 0 w 21377"/>
                      <a:gd name="T43" fmla="*/ 0 h 21387"/>
                      <a:gd name="T44" fmla="*/ 0 w 21377"/>
                      <a:gd name="T45" fmla="*/ 0 h 21387"/>
                      <a:gd name="T46" fmla="*/ 0 w 21377"/>
                      <a:gd name="T47" fmla="*/ 0 h 21387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377" h="21387">
                        <a:moveTo>
                          <a:pt x="20032" y="21102"/>
                        </a:moveTo>
                        <a:cubicBezTo>
                          <a:pt x="20032" y="21102"/>
                          <a:pt x="20033" y="21099"/>
                          <a:pt x="20037" y="21081"/>
                        </a:cubicBezTo>
                        <a:cubicBezTo>
                          <a:pt x="20039" y="21063"/>
                          <a:pt x="20044" y="21036"/>
                          <a:pt x="20049" y="21002"/>
                        </a:cubicBezTo>
                        <a:cubicBezTo>
                          <a:pt x="20059" y="20935"/>
                          <a:pt x="20069" y="20843"/>
                          <a:pt x="20081" y="20730"/>
                        </a:cubicBezTo>
                        <a:cubicBezTo>
                          <a:pt x="20328" y="18530"/>
                          <a:pt x="20571" y="8872"/>
                          <a:pt x="17109" y="4068"/>
                        </a:cubicBezTo>
                        <a:cubicBezTo>
                          <a:pt x="15962" y="2465"/>
                          <a:pt x="14486" y="1405"/>
                          <a:pt x="12439" y="1179"/>
                        </a:cubicBezTo>
                        <a:cubicBezTo>
                          <a:pt x="12411" y="1176"/>
                          <a:pt x="12378" y="1173"/>
                          <a:pt x="12344" y="1169"/>
                        </a:cubicBezTo>
                        <a:cubicBezTo>
                          <a:pt x="10448" y="1001"/>
                          <a:pt x="8906" y="1689"/>
                          <a:pt x="7542" y="2949"/>
                        </a:cubicBezTo>
                        <a:cubicBezTo>
                          <a:pt x="6185" y="4208"/>
                          <a:pt x="5063" y="6047"/>
                          <a:pt x="4177" y="8046"/>
                        </a:cubicBezTo>
                        <a:cubicBezTo>
                          <a:pt x="2399" y="12045"/>
                          <a:pt x="1557" y="16657"/>
                          <a:pt x="1277" y="18493"/>
                        </a:cubicBezTo>
                        <a:cubicBezTo>
                          <a:pt x="1197" y="19018"/>
                          <a:pt x="1163" y="19310"/>
                          <a:pt x="1163" y="19310"/>
                        </a:cubicBezTo>
                        <a:lnTo>
                          <a:pt x="1163" y="19311"/>
                        </a:lnTo>
                        <a:lnTo>
                          <a:pt x="0" y="19186"/>
                        </a:lnTo>
                        <a:cubicBezTo>
                          <a:pt x="2" y="19169"/>
                          <a:pt x="328" y="16402"/>
                          <a:pt x="1245" y="12976"/>
                        </a:cubicBezTo>
                        <a:cubicBezTo>
                          <a:pt x="2167" y="9549"/>
                          <a:pt x="3657" y="5462"/>
                          <a:pt x="6101" y="2767"/>
                        </a:cubicBezTo>
                        <a:cubicBezTo>
                          <a:pt x="7722" y="973"/>
                          <a:pt x="9861" y="-213"/>
                          <a:pt x="12459" y="33"/>
                        </a:cubicBezTo>
                        <a:cubicBezTo>
                          <a:pt x="12497" y="36"/>
                          <a:pt x="12538" y="40"/>
                          <a:pt x="12579" y="45"/>
                        </a:cubicBezTo>
                        <a:cubicBezTo>
                          <a:pt x="14996" y="300"/>
                          <a:pt x="16806" y="1622"/>
                          <a:pt x="18072" y="3414"/>
                        </a:cubicBezTo>
                        <a:cubicBezTo>
                          <a:pt x="19345" y="5210"/>
                          <a:pt x="20128" y="7481"/>
                          <a:pt x="20621" y="9798"/>
                        </a:cubicBezTo>
                        <a:cubicBezTo>
                          <a:pt x="21600" y="14434"/>
                          <a:pt x="21404" y="19257"/>
                          <a:pt x="21246" y="20838"/>
                        </a:cubicBezTo>
                        <a:cubicBezTo>
                          <a:pt x="21218" y="21093"/>
                          <a:pt x="21200" y="21242"/>
                          <a:pt x="21164" y="21387"/>
                        </a:cubicBezTo>
                        <a:lnTo>
                          <a:pt x="20032" y="21102"/>
                        </a:lnTo>
                        <a:cubicBezTo>
                          <a:pt x="20032" y="21102"/>
                          <a:pt x="20032" y="21102"/>
                          <a:pt x="20032" y="21102"/>
                        </a:cubicBezTo>
                        <a:close/>
                        <a:moveTo>
                          <a:pt x="20032" y="21102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5" name="AutoShape 22"/>
                  <p:cNvSpPr>
                    <a:spLocks/>
                  </p:cNvSpPr>
                  <p:nvPr/>
                </p:nvSpPr>
                <p:spPr bwMode="auto">
                  <a:xfrm>
                    <a:off x="20" y="247"/>
                    <a:ext cx="793" cy="89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0" t="0" r="r" b="b"/>
                    <a:pathLst>
                      <a:path w="21600" h="21600">
                        <a:moveTo>
                          <a:pt x="1222" y="311"/>
                        </a:moveTo>
                        <a:lnTo>
                          <a:pt x="2749" y="623"/>
                        </a:lnTo>
                        <a:lnTo>
                          <a:pt x="3404" y="0"/>
                        </a:lnTo>
                        <a:lnTo>
                          <a:pt x="20509" y="233"/>
                        </a:lnTo>
                        <a:lnTo>
                          <a:pt x="21600" y="20471"/>
                        </a:lnTo>
                        <a:lnTo>
                          <a:pt x="2836" y="21600"/>
                        </a:lnTo>
                        <a:lnTo>
                          <a:pt x="0" y="20121"/>
                        </a:lnTo>
                        <a:cubicBezTo>
                          <a:pt x="0" y="20121"/>
                          <a:pt x="1222" y="311"/>
                          <a:pt x="1222" y="311"/>
                        </a:cubicBezTo>
                        <a:close/>
                        <a:moveTo>
                          <a:pt x="1222" y="311"/>
                        </a:moveTo>
                      </a:path>
                    </a:pathLst>
                  </a:custGeom>
                  <a:solidFill>
                    <a:srgbClr val="7DB54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6" name="AutoShape 23"/>
                  <p:cNvSpPr>
                    <a:spLocks/>
                  </p:cNvSpPr>
                  <p:nvPr/>
                </p:nvSpPr>
                <p:spPr bwMode="auto">
                  <a:xfrm>
                    <a:off x="93" y="239"/>
                    <a:ext cx="49" cy="90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0"/>
                        </a:moveTo>
                        <a:lnTo>
                          <a:pt x="13237" y="21600"/>
                        </a:lnTo>
                        <a:lnTo>
                          <a:pt x="0" y="19710"/>
                        </a:lnTo>
                        <a:lnTo>
                          <a:pt x="11845" y="733"/>
                        </a:lnTo>
                        <a:lnTo>
                          <a:pt x="13934" y="39"/>
                        </a:lnTo>
                        <a:cubicBezTo>
                          <a:pt x="13934" y="39"/>
                          <a:pt x="21600" y="0"/>
                          <a:pt x="21600" y="0"/>
                        </a:cubicBezTo>
                        <a:close/>
                        <a:moveTo>
                          <a:pt x="21600" y="0"/>
                        </a:moveTo>
                      </a:path>
                    </a:pathLst>
                  </a:custGeom>
                  <a:solidFill>
                    <a:srgbClr val="6FA78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7" name="AutoShape 24"/>
                  <p:cNvSpPr>
                    <a:spLocks/>
                  </p:cNvSpPr>
                  <p:nvPr/>
                </p:nvSpPr>
                <p:spPr bwMode="auto">
                  <a:xfrm>
                    <a:off x="0" y="239"/>
                    <a:ext cx="120" cy="8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3744" y="21600"/>
                        </a:moveTo>
                        <a:lnTo>
                          <a:pt x="16416" y="21185"/>
                        </a:lnTo>
                        <a:lnTo>
                          <a:pt x="21600" y="539"/>
                        </a:lnTo>
                        <a:lnTo>
                          <a:pt x="8641" y="0"/>
                        </a:lnTo>
                        <a:lnTo>
                          <a:pt x="0" y="21310"/>
                        </a:lnTo>
                        <a:cubicBezTo>
                          <a:pt x="0" y="21310"/>
                          <a:pt x="3744" y="21600"/>
                          <a:pt x="3744" y="21600"/>
                        </a:cubicBezTo>
                        <a:close/>
                        <a:moveTo>
                          <a:pt x="3744" y="21600"/>
                        </a:moveTo>
                      </a:path>
                    </a:pathLst>
                  </a:custGeom>
                  <a:solidFill>
                    <a:srgbClr val="608C3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8" name="AutoShape 25"/>
                  <p:cNvSpPr>
                    <a:spLocks/>
                  </p:cNvSpPr>
                  <p:nvPr/>
                </p:nvSpPr>
                <p:spPr bwMode="auto">
                  <a:xfrm>
                    <a:off x="311" y="296"/>
                    <a:ext cx="25" cy="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8"/>
                        </a:moveTo>
                        <a:cubicBezTo>
                          <a:pt x="21600" y="16763"/>
                          <a:pt x="16763" y="21600"/>
                          <a:pt x="10798" y="21600"/>
                        </a:cubicBezTo>
                        <a:cubicBezTo>
                          <a:pt x="4834" y="21600"/>
                          <a:pt x="0" y="16763"/>
                          <a:pt x="0" y="10798"/>
                        </a:cubicBezTo>
                        <a:cubicBezTo>
                          <a:pt x="0" y="4834"/>
                          <a:pt x="4834" y="0"/>
                          <a:pt x="10798" y="0"/>
                        </a:cubicBezTo>
                        <a:cubicBezTo>
                          <a:pt x="16763" y="0"/>
                          <a:pt x="21600" y="4834"/>
                          <a:pt x="21600" y="10798"/>
                        </a:cubicBezTo>
                        <a:close/>
                        <a:moveTo>
                          <a:pt x="21600" y="10798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9" name="AutoShape 26"/>
                  <p:cNvSpPr>
                    <a:spLocks/>
                  </p:cNvSpPr>
                  <p:nvPr/>
                </p:nvSpPr>
                <p:spPr bwMode="auto">
                  <a:xfrm>
                    <a:off x="587" y="292"/>
                    <a:ext cx="25" cy="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7"/>
                        </a:moveTo>
                        <a:cubicBezTo>
                          <a:pt x="21600" y="16763"/>
                          <a:pt x="16757" y="21600"/>
                          <a:pt x="10797" y="21600"/>
                        </a:cubicBezTo>
                        <a:cubicBezTo>
                          <a:pt x="4833" y="21600"/>
                          <a:pt x="0" y="16763"/>
                          <a:pt x="0" y="10797"/>
                        </a:cubicBezTo>
                        <a:cubicBezTo>
                          <a:pt x="0" y="4832"/>
                          <a:pt x="4833" y="0"/>
                          <a:pt x="10797" y="0"/>
                        </a:cubicBezTo>
                        <a:cubicBezTo>
                          <a:pt x="16757" y="0"/>
                          <a:pt x="21600" y="4832"/>
                          <a:pt x="21600" y="10797"/>
                        </a:cubicBezTo>
                        <a:close/>
                        <a:moveTo>
                          <a:pt x="21600" y="10797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0" name="AutoShape 27"/>
                  <p:cNvSpPr>
                    <a:spLocks/>
                  </p:cNvSpPr>
                  <p:nvPr/>
                </p:nvSpPr>
                <p:spPr bwMode="auto">
                  <a:xfrm>
                    <a:off x="303" y="288"/>
                    <a:ext cx="38" cy="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9"/>
                        </a:moveTo>
                        <a:cubicBezTo>
                          <a:pt x="7108" y="17489"/>
                          <a:pt x="4112" y="14493"/>
                          <a:pt x="4112" y="10803"/>
                        </a:cubicBezTo>
                        <a:cubicBezTo>
                          <a:pt x="4112" y="7105"/>
                          <a:pt x="7108" y="4109"/>
                          <a:pt x="10798" y="4109"/>
                        </a:cubicBezTo>
                        <a:cubicBezTo>
                          <a:pt x="14495" y="4109"/>
                          <a:pt x="17488" y="7105"/>
                          <a:pt x="17488" y="10803"/>
                        </a:cubicBezTo>
                        <a:cubicBezTo>
                          <a:pt x="17488" y="14493"/>
                          <a:pt x="14495" y="17489"/>
                          <a:pt x="10798" y="17489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3"/>
                          <a:pt x="0" y="10803"/>
                        </a:cubicBezTo>
                        <a:cubicBezTo>
                          <a:pt x="0" y="16764"/>
                          <a:pt x="4833" y="21600"/>
                          <a:pt x="10798" y="21600"/>
                        </a:cubicBezTo>
                        <a:cubicBezTo>
                          <a:pt x="16765" y="21600"/>
                          <a:pt x="21600" y="16764"/>
                          <a:pt x="21600" y="10803"/>
                        </a:cubicBezTo>
                        <a:cubicBezTo>
                          <a:pt x="21600" y="4833"/>
                          <a:pt x="16765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1" name="AutoShape 28"/>
                  <p:cNvSpPr>
                    <a:spLocks/>
                  </p:cNvSpPr>
                  <p:nvPr/>
                </p:nvSpPr>
                <p:spPr bwMode="auto">
                  <a:xfrm>
                    <a:off x="303" y="288"/>
                    <a:ext cx="38" cy="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802" y="17488"/>
                        </a:moveTo>
                        <a:cubicBezTo>
                          <a:pt x="7110" y="17488"/>
                          <a:pt x="4112" y="14494"/>
                          <a:pt x="4112" y="10801"/>
                        </a:cubicBezTo>
                        <a:cubicBezTo>
                          <a:pt x="4112" y="7103"/>
                          <a:pt x="7110" y="4111"/>
                          <a:pt x="10802" y="4111"/>
                        </a:cubicBezTo>
                        <a:cubicBezTo>
                          <a:pt x="14499" y="4111"/>
                          <a:pt x="17493" y="7103"/>
                          <a:pt x="17493" y="10801"/>
                        </a:cubicBezTo>
                        <a:cubicBezTo>
                          <a:pt x="17493" y="14494"/>
                          <a:pt x="14499" y="17488"/>
                          <a:pt x="10802" y="17488"/>
                        </a:cubicBezTo>
                        <a:close/>
                        <a:moveTo>
                          <a:pt x="10802" y="0"/>
                        </a:moveTo>
                        <a:cubicBezTo>
                          <a:pt x="4840" y="0"/>
                          <a:pt x="0" y="4833"/>
                          <a:pt x="0" y="10801"/>
                        </a:cubicBezTo>
                        <a:cubicBezTo>
                          <a:pt x="0" y="16763"/>
                          <a:pt x="4840" y="21600"/>
                          <a:pt x="10802" y="21600"/>
                        </a:cubicBezTo>
                        <a:cubicBezTo>
                          <a:pt x="16767" y="21600"/>
                          <a:pt x="21600" y="16763"/>
                          <a:pt x="21600" y="10801"/>
                        </a:cubicBezTo>
                        <a:cubicBezTo>
                          <a:pt x="21600" y="4833"/>
                          <a:pt x="16767" y="0"/>
                          <a:pt x="10802" y="0"/>
                        </a:cubicBezTo>
                        <a:close/>
                        <a:moveTo>
                          <a:pt x="10802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2" name="AutoShape 29"/>
                  <p:cNvSpPr>
                    <a:spLocks/>
                  </p:cNvSpPr>
                  <p:nvPr/>
                </p:nvSpPr>
                <p:spPr bwMode="auto">
                  <a:xfrm>
                    <a:off x="579" y="288"/>
                    <a:ext cx="38" cy="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4"/>
                        </a:moveTo>
                        <a:cubicBezTo>
                          <a:pt x="7105" y="17484"/>
                          <a:pt x="4112" y="14494"/>
                          <a:pt x="4112" y="10799"/>
                        </a:cubicBezTo>
                        <a:cubicBezTo>
                          <a:pt x="4112" y="7102"/>
                          <a:pt x="7105" y="4108"/>
                          <a:pt x="10798" y="4108"/>
                        </a:cubicBezTo>
                        <a:cubicBezTo>
                          <a:pt x="14495" y="4108"/>
                          <a:pt x="17488" y="7102"/>
                          <a:pt x="17488" y="10799"/>
                        </a:cubicBezTo>
                        <a:cubicBezTo>
                          <a:pt x="17488" y="14494"/>
                          <a:pt x="14495" y="17484"/>
                          <a:pt x="10798" y="17484"/>
                        </a:cubicBezTo>
                        <a:close/>
                        <a:moveTo>
                          <a:pt x="10798" y="0"/>
                        </a:moveTo>
                        <a:cubicBezTo>
                          <a:pt x="4835" y="0"/>
                          <a:pt x="0" y="4833"/>
                          <a:pt x="0" y="10799"/>
                        </a:cubicBezTo>
                        <a:cubicBezTo>
                          <a:pt x="0" y="16763"/>
                          <a:pt x="4835" y="21600"/>
                          <a:pt x="10798" y="21600"/>
                        </a:cubicBezTo>
                        <a:cubicBezTo>
                          <a:pt x="16762" y="21600"/>
                          <a:pt x="21600" y="16763"/>
                          <a:pt x="21600" y="10799"/>
                        </a:cubicBezTo>
                        <a:cubicBezTo>
                          <a:pt x="21600" y="4833"/>
                          <a:pt x="16762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3" name="AutoShape 30"/>
                  <p:cNvSpPr>
                    <a:spLocks/>
                  </p:cNvSpPr>
                  <p:nvPr/>
                </p:nvSpPr>
                <p:spPr bwMode="auto">
                  <a:xfrm>
                    <a:off x="579" y="284"/>
                    <a:ext cx="38" cy="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8"/>
                        </a:moveTo>
                        <a:cubicBezTo>
                          <a:pt x="7101" y="17488"/>
                          <a:pt x="4112" y="14495"/>
                          <a:pt x="4112" y="10799"/>
                        </a:cubicBezTo>
                        <a:cubicBezTo>
                          <a:pt x="4112" y="7106"/>
                          <a:pt x="7101" y="4112"/>
                          <a:pt x="10798" y="4112"/>
                        </a:cubicBezTo>
                        <a:cubicBezTo>
                          <a:pt x="14495" y="4112"/>
                          <a:pt x="17491" y="7106"/>
                          <a:pt x="17491" y="10799"/>
                        </a:cubicBezTo>
                        <a:cubicBezTo>
                          <a:pt x="17491" y="14495"/>
                          <a:pt x="14495" y="17488"/>
                          <a:pt x="10798" y="17488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7"/>
                          <a:pt x="0" y="10799"/>
                        </a:cubicBezTo>
                        <a:cubicBezTo>
                          <a:pt x="0" y="16763"/>
                          <a:pt x="4833" y="21600"/>
                          <a:pt x="10798" y="21600"/>
                        </a:cubicBezTo>
                        <a:cubicBezTo>
                          <a:pt x="16767" y="21600"/>
                          <a:pt x="21600" y="16763"/>
                          <a:pt x="21600" y="10799"/>
                        </a:cubicBezTo>
                        <a:cubicBezTo>
                          <a:pt x="21600" y="4837"/>
                          <a:pt x="16767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4" name="AutoShape 31"/>
                  <p:cNvSpPr>
                    <a:spLocks/>
                  </p:cNvSpPr>
                  <p:nvPr/>
                </p:nvSpPr>
                <p:spPr bwMode="auto">
                  <a:xfrm>
                    <a:off x="316" y="24"/>
                    <a:ext cx="291" cy="288"/>
                  </a:xfrm>
                  <a:custGeom>
                    <a:avLst/>
                    <a:gdLst>
                      <a:gd name="T0" fmla="*/ 0 w 21600"/>
                      <a:gd name="T1" fmla="*/ 0 h 21593"/>
                      <a:gd name="T2" fmla="*/ 0 w 21600"/>
                      <a:gd name="T3" fmla="*/ 0 h 21593"/>
                      <a:gd name="T4" fmla="*/ 0 w 21600"/>
                      <a:gd name="T5" fmla="*/ 0 h 21593"/>
                      <a:gd name="T6" fmla="*/ 0 w 21600"/>
                      <a:gd name="T7" fmla="*/ 0 h 21593"/>
                      <a:gd name="T8" fmla="*/ 0 w 21600"/>
                      <a:gd name="T9" fmla="*/ 0 h 21593"/>
                      <a:gd name="T10" fmla="*/ 0 w 21600"/>
                      <a:gd name="T11" fmla="*/ 0 h 21593"/>
                      <a:gd name="T12" fmla="*/ 0 w 21600"/>
                      <a:gd name="T13" fmla="*/ 0 h 21593"/>
                      <a:gd name="T14" fmla="*/ 0 w 21600"/>
                      <a:gd name="T15" fmla="*/ 0 h 21593"/>
                      <a:gd name="T16" fmla="*/ 0 w 21600"/>
                      <a:gd name="T17" fmla="*/ 0 h 21593"/>
                      <a:gd name="T18" fmla="*/ 0 w 21600"/>
                      <a:gd name="T19" fmla="*/ 0 h 21593"/>
                      <a:gd name="T20" fmla="*/ 0 w 21600"/>
                      <a:gd name="T21" fmla="*/ 0 h 21593"/>
                      <a:gd name="T22" fmla="*/ 0 w 21600"/>
                      <a:gd name="T23" fmla="*/ 0 h 21593"/>
                      <a:gd name="T24" fmla="*/ 0 w 21600"/>
                      <a:gd name="T25" fmla="*/ 0 h 21593"/>
                      <a:gd name="T26" fmla="*/ 0 w 21600"/>
                      <a:gd name="T27" fmla="*/ 0 h 21593"/>
                      <a:gd name="T28" fmla="*/ 0 w 21600"/>
                      <a:gd name="T29" fmla="*/ 0 h 21593"/>
                      <a:gd name="T30" fmla="*/ 0 w 21600"/>
                      <a:gd name="T31" fmla="*/ 0 h 21593"/>
                      <a:gd name="T32" fmla="*/ 0 w 21600"/>
                      <a:gd name="T33" fmla="*/ 0 h 21593"/>
                      <a:gd name="T34" fmla="*/ 0 w 21600"/>
                      <a:gd name="T35" fmla="*/ 0 h 21593"/>
                      <a:gd name="T36" fmla="*/ 0 w 21600"/>
                      <a:gd name="T37" fmla="*/ 0 h 21593"/>
                      <a:gd name="T38" fmla="*/ 0 w 21600"/>
                      <a:gd name="T39" fmla="*/ 0 h 21593"/>
                      <a:gd name="T40" fmla="*/ 0 w 21600"/>
                      <a:gd name="T41" fmla="*/ 0 h 21593"/>
                      <a:gd name="T42" fmla="*/ 0 w 21600"/>
                      <a:gd name="T43" fmla="*/ 0 h 21593"/>
                      <a:gd name="T44" fmla="*/ 0 w 21600"/>
                      <a:gd name="T45" fmla="*/ 0 h 21593"/>
                      <a:gd name="T46" fmla="*/ 0 w 21600"/>
                      <a:gd name="T47" fmla="*/ 0 h 21593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600" h="21593">
                        <a:moveTo>
                          <a:pt x="20404" y="21403"/>
                        </a:moveTo>
                        <a:cubicBezTo>
                          <a:pt x="20403" y="21403"/>
                          <a:pt x="20404" y="21400"/>
                          <a:pt x="20405" y="21380"/>
                        </a:cubicBezTo>
                        <a:cubicBezTo>
                          <a:pt x="20407" y="21361"/>
                          <a:pt x="20409" y="21332"/>
                          <a:pt x="20410" y="21297"/>
                        </a:cubicBezTo>
                        <a:cubicBezTo>
                          <a:pt x="20413" y="21225"/>
                          <a:pt x="20414" y="21128"/>
                          <a:pt x="20414" y="21008"/>
                        </a:cubicBezTo>
                        <a:cubicBezTo>
                          <a:pt x="20438" y="18673"/>
                          <a:pt x="19689" y="8502"/>
                          <a:pt x="15704" y="3790"/>
                        </a:cubicBezTo>
                        <a:cubicBezTo>
                          <a:pt x="14382" y="2216"/>
                          <a:pt x="12785" y="1246"/>
                          <a:pt x="10697" y="1206"/>
                        </a:cubicBezTo>
                        <a:cubicBezTo>
                          <a:pt x="10668" y="1205"/>
                          <a:pt x="10635" y="1205"/>
                          <a:pt x="10599" y="1205"/>
                        </a:cubicBezTo>
                        <a:cubicBezTo>
                          <a:pt x="8670" y="1211"/>
                          <a:pt x="7186" y="2084"/>
                          <a:pt x="5938" y="3539"/>
                        </a:cubicBezTo>
                        <a:cubicBezTo>
                          <a:pt x="4700" y="4993"/>
                          <a:pt x="3757" y="7034"/>
                          <a:pt x="3068" y="9220"/>
                        </a:cubicBezTo>
                        <a:cubicBezTo>
                          <a:pt x="1687" y="13594"/>
                          <a:pt x="1311" y="18520"/>
                          <a:pt x="1217" y="20476"/>
                        </a:cubicBezTo>
                        <a:cubicBezTo>
                          <a:pt x="1191" y="21035"/>
                          <a:pt x="1186" y="21346"/>
                          <a:pt x="1186" y="21346"/>
                        </a:cubicBezTo>
                        <a:lnTo>
                          <a:pt x="1186" y="21347"/>
                        </a:lnTo>
                        <a:lnTo>
                          <a:pt x="0" y="21328"/>
                        </a:lnTo>
                        <a:cubicBezTo>
                          <a:pt x="0" y="21310"/>
                          <a:pt x="45" y="18371"/>
                          <a:pt x="617" y="14683"/>
                        </a:cubicBezTo>
                        <a:cubicBezTo>
                          <a:pt x="1196" y="10992"/>
                          <a:pt x="2278" y="6556"/>
                          <a:pt x="4468" y="3487"/>
                        </a:cubicBezTo>
                        <a:cubicBezTo>
                          <a:pt x="5918" y="1446"/>
                          <a:pt x="7953" y="-7"/>
                          <a:pt x="10599" y="0"/>
                        </a:cubicBezTo>
                        <a:cubicBezTo>
                          <a:pt x="10637" y="0"/>
                          <a:pt x="10680" y="0"/>
                          <a:pt x="10721" y="1"/>
                        </a:cubicBezTo>
                        <a:cubicBezTo>
                          <a:pt x="13186" y="36"/>
                          <a:pt x="15147" y="1249"/>
                          <a:pt x="16609" y="3010"/>
                        </a:cubicBezTo>
                        <a:cubicBezTo>
                          <a:pt x="18078" y="4774"/>
                          <a:pt x="19101" y="7084"/>
                          <a:pt x="19836" y="9470"/>
                        </a:cubicBezTo>
                        <a:cubicBezTo>
                          <a:pt x="21299" y="14246"/>
                          <a:pt x="21598" y="19332"/>
                          <a:pt x="21600" y="21008"/>
                        </a:cubicBezTo>
                        <a:cubicBezTo>
                          <a:pt x="21599" y="21279"/>
                          <a:pt x="21596" y="21438"/>
                          <a:pt x="21574" y="21593"/>
                        </a:cubicBezTo>
                        <a:lnTo>
                          <a:pt x="20404" y="21403"/>
                        </a:lnTo>
                        <a:cubicBezTo>
                          <a:pt x="20404" y="21403"/>
                          <a:pt x="20404" y="21403"/>
                          <a:pt x="20404" y="21403"/>
                        </a:cubicBezTo>
                        <a:close/>
                        <a:moveTo>
                          <a:pt x="20404" y="21403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571" name="Group 44"/>
                <p:cNvGrpSpPr>
                  <a:grpSpLocks/>
                </p:cNvGrpSpPr>
                <p:nvPr/>
              </p:nvGrpSpPr>
              <p:grpSpPr bwMode="auto">
                <a:xfrm flipH="1">
                  <a:off x="3013" y="561"/>
                  <a:ext cx="1355" cy="1897"/>
                  <a:chOff x="0" y="0"/>
                  <a:chExt cx="1355" cy="1897"/>
                </a:xfrm>
              </p:grpSpPr>
              <p:sp>
                <p:nvSpPr>
                  <p:cNvPr id="23573" name="AutoShape 33"/>
                  <p:cNvSpPr>
                    <a:spLocks/>
                  </p:cNvSpPr>
                  <p:nvPr/>
                </p:nvSpPr>
                <p:spPr bwMode="auto">
                  <a:xfrm>
                    <a:off x="411" y="0"/>
                    <a:ext cx="506" cy="533"/>
                  </a:xfrm>
                  <a:custGeom>
                    <a:avLst/>
                    <a:gdLst>
                      <a:gd name="T0" fmla="*/ 0 w 21377"/>
                      <a:gd name="T1" fmla="*/ 0 h 21387"/>
                      <a:gd name="T2" fmla="*/ 0 w 21377"/>
                      <a:gd name="T3" fmla="*/ 0 h 21387"/>
                      <a:gd name="T4" fmla="*/ 0 w 21377"/>
                      <a:gd name="T5" fmla="*/ 0 h 21387"/>
                      <a:gd name="T6" fmla="*/ 0 w 21377"/>
                      <a:gd name="T7" fmla="*/ 0 h 21387"/>
                      <a:gd name="T8" fmla="*/ 0 w 21377"/>
                      <a:gd name="T9" fmla="*/ 0 h 21387"/>
                      <a:gd name="T10" fmla="*/ 0 w 21377"/>
                      <a:gd name="T11" fmla="*/ 0 h 21387"/>
                      <a:gd name="T12" fmla="*/ 0 w 21377"/>
                      <a:gd name="T13" fmla="*/ 0 h 21387"/>
                      <a:gd name="T14" fmla="*/ 0 w 21377"/>
                      <a:gd name="T15" fmla="*/ 0 h 21387"/>
                      <a:gd name="T16" fmla="*/ 0 w 21377"/>
                      <a:gd name="T17" fmla="*/ 0 h 21387"/>
                      <a:gd name="T18" fmla="*/ 0 w 21377"/>
                      <a:gd name="T19" fmla="*/ 0 h 21387"/>
                      <a:gd name="T20" fmla="*/ 0 w 21377"/>
                      <a:gd name="T21" fmla="*/ 0 h 21387"/>
                      <a:gd name="T22" fmla="*/ 0 w 21377"/>
                      <a:gd name="T23" fmla="*/ 0 h 21387"/>
                      <a:gd name="T24" fmla="*/ 0 w 21377"/>
                      <a:gd name="T25" fmla="*/ 0 h 21387"/>
                      <a:gd name="T26" fmla="*/ 0 w 21377"/>
                      <a:gd name="T27" fmla="*/ 0 h 21387"/>
                      <a:gd name="T28" fmla="*/ 0 w 21377"/>
                      <a:gd name="T29" fmla="*/ 0 h 21387"/>
                      <a:gd name="T30" fmla="*/ 0 w 21377"/>
                      <a:gd name="T31" fmla="*/ 0 h 21387"/>
                      <a:gd name="T32" fmla="*/ 0 w 21377"/>
                      <a:gd name="T33" fmla="*/ 0 h 21387"/>
                      <a:gd name="T34" fmla="*/ 0 w 21377"/>
                      <a:gd name="T35" fmla="*/ 0 h 21387"/>
                      <a:gd name="T36" fmla="*/ 0 w 21377"/>
                      <a:gd name="T37" fmla="*/ 0 h 21387"/>
                      <a:gd name="T38" fmla="*/ 0 w 21377"/>
                      <a:gd name="T39" fmla="*/ 0 h 21387"/>
                      <a:gd name="T40" fmla="*/ 0 w 21377"/>
                      <a:gd name="T41" fmla="*/ 0 h 21387"/>
                      <a:gd name="T42" fmla="*/ 0 w 21377"/>
                      <a:gd name="T43" fmla="*/ 0 h 21387"/>
                      <a:gd name="T44" fmla="*/ 0 w 21377"/>
                      <a:gd name="T45" fmla="*/ 0 h 21387"/>
                      <a:gd name="T46" fmla="*/ 0 w 21377"/>
                      <a:gd name="T47" fmla="*/ 0 h 21387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377" h="21387">
                        <a:moveTo>
                          <a:pt x="20032" y="21102"/>
                        </a:moveTo>
                        <a:cubicBezTo>
                          <a:pt x="20032" y="21102"/>
                          <a:pt x="20033" y="21099"/>
                          <a:pt x="20037" y="21081"/>
                        </a:cubicBezTo>
                        <a:cubicBezTo>
                          <a:pt x="20039" y="21063"/>
                          <a:pt x="20044" y="21036"/>
                          <a:pt x="20049" y="21002"/>
                        </a:cubicBezTo>
                        <a:cubicBezTo>
                          <a:pt x="20059" y="20935"/>
                          <a:pt x="20069" y="20843"/>
                          <a:pt x="20081" y="20730"/>
                        </a:cubicBezTo>
                        <a:cubicBezTo>
                          <a:pt x="20328" y="18530"/>
                          <a:pt x="20571" y="8872"/>
                          <a:pt x="17109" y="4068"/>
                        </a:cubicBezTo>
                        <a:cubicBezTo>
                          <a:pt x="15962" y="2465"/>
                          <a:pt x="14486" y="1405"/>
                          <a:pt x="12439" y="1179"/>
                        </a:cubicBezTo>
                        <a:cubicBezTo>
                          <a:pt x="12411" y="1176"/>
                          <a:pt x="12378" y="1173"/>
                          <a:pt x="12344" y="1169"/>
                        </a:cubicBezTo>
                        <a:cubicBezTo>
                          <a:pt x="10448" y="1001"/>
                          <a:pt x="8906" y="1689"/>
                          <a:pt x="7542" y="2949"/>
                        </a:cubicBezTo>
                        <a:cubicBezTo>
                          <a:pt x="6185" y="4208"/>
                          <a:pt x="5063" y="6047"/>
                          <a:pt x="4177" y="8046"/>
                        </a:cubicBezTo>
                        <a:cubicBezTo>
                          <a:pt x="2399" y="12045"/>
                          <a:pt x="1557" y="16657"/>
                          <a:pt x="1277" y="18493"/>
                        </a:cubicBezTo>
                        <a:cubicBezTo>
                          <a:pt x="1197" y="19018"/>
                          <a:pt x="1163" y="19310"/>
                          <a:pt x="1163" y="19310"/>
                        </a:cubicBezTo>
                        <a:lnTo>
                          <a:pt x="1163" y="19311"/>
                        </a:lnTo>
                        <a:lnTo>
                          <a:pt x="0" y="19186"/>
                        </a:lnTo>
                        <a:cubicBezTo>
                          <a:pt x="2" y="19169"/>
                          <a:pt x="328" y="16402"/>
                          <a:pt x="1245" y="12976"/>
                        </a:cubicBezTo>
                        <a:cubicBezTo>
                          <a:pt x="2167" y="9549"/>
                          <a:pt x="3657" y="5462"/>
                          <a:pt x="6101" y="2767"/>
                        </a:cubicBezTo>
                        <a:cubicBezTo>
                          <a:pt x="7722" y="973"/>
                          <a:pt x="9861" y="-213"/>
                          <a:pt x="12459" y="33"/>
                        </a:cubicBezTo>
                        <a:cubicBezTo>
                          <a:pt x="12497" y="36"/>
                          <a:pt x="12538" y="40"/>
                          <a:pt x="12579" y="45"/>
                        </a:cubicBezTo>
                        <a:cubicBezTo>
                          <a:pt x="14996" y="300"/>
                          <a:pt x="16806" y="1622"/>
                          <a:pt x="18072" y="3414"/>
                        </a:cubicBezTo>
                        <a:cubicBezTo>
                          <a:pt x="19345" y="5210"/>
                          <a:pt x="20128" y="7481"/>
                          <a:pt x="20621" y="9798"/>
                        </a:cubicBezTo>
                        <a:cubicBezTo>
                          <a:pt x="21600" y="14434"/>
                          <a:pt x="21404" y="19257"/>
                          <a:pt x="21246" y="20838"/>
                        </a:cubicBezTo>
                        <a:cubicBezTo>
                          <a:pt x="21218" y="21093"/>
                          <a:pt x="21200" y="21242"/>
                          <a:pt x="21164" y="21387"/>
                        </a:cubicBezTo>
                        <a:lnTo>
                          <a:pt x="20032" y="21102"/>
                        </a:lnTo>
                        <a:cubicBezTo>
                          <a:pt x="20032" y="21102"/>
                          <a:pt x="20032" y="21102"/>
                          <a:pt x="20032" y="21102"/>
                        </a:cubicBezTo>
                        <a:close/>
                        <a:moveTo>
                          <a:pt x="20032" y="21102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4" name="AutoShape 34"/>
                  <p:cNvSpPr>
                    <a:spLocks/>
                  </p:cNvSpPr>
                  <p:nvPr/>
                </p:nvSpPr>
                <p:spPr bwMode="auto">
                  <a:xfrm>
                    <a:off x="33" y="412"/>
                    <a:ext cx="1322" cy="148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0" t="0" r="r" b="b"/>
                    <a:pathLst>
                      <a:path w="21600" h="21600">
                        <a:moveTo>
                          <a:pt x="1222" y="311"/>
                        </a:moveTo>
                        <a:lnTo>
                          <a:pt x="2749" y="623"/>
                        </a:lnTo>
                        <a:lnTo>
                          <a:pt x="3404" y="0"/>
                        </a:lnTo>
                        <a:lnTo>
                          <a:pt x="20509" y="233"/>
                        </a:lnTo>
                        <a:lnTo>
                          <a:pt x="21600" y="20471"/>
                        </a:lnTo>
                        <a:lnTo>
                          <a:pt x="2836" y="21600"/>
                        </a:lnTo>
                        <a:lnTo>
                          <a:pt x="0" y="20121"/>
                        </a:lnTo>
                        <a:cubicBezTo>
                          <a:pt x="0" y="20121"/>
                          <a:pt x="1222" y="311"/>
                          <a:pt x="1222" y="311"/>
                        </a:cubicBezTo>
                        <a:close/>
                        <a:moveTo>
                          <a:pt x="1222" y="311"/>
                        </a:moveTo>
                      </a:path>
                    </a:pathLst>
                  </a:custGeom>
                  <a:solidFill>
                    <a:srgbClr val="EDDBB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5" name="AutoShape 35"/>
                  <p:cNvSpPr>
                    <a:spLocks/>
                  </p:cNvSpPr>
                  <p:nvPr/>
                </p:nvSpPr>
                <p:spPr bwMode="auto">
                  <a:xfrm>
                    <a:off x="156" y="429"/>
                    <a:ext cx="81" cy="146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0"/>
                        </a:moveTo>
                        <a:lnTo>
                          <a:pt x="13237" y="21600"/>
                        </a:lnTo>
                        <a:lnTo>
                          <a:pt x="0" y="19710"/>
                        </a:lnTo>
                        <a:lnTo>
                          <a:pt x="11845" y="733"/>
                        </a:lnTo>
                        <a:lnTo>
                          <a:pt x="13934" y="39"/>
                        </a:lnTo>
                        <a:cubicBezTo>
                          <a:pt x="13934" y="39"/>
                          <a:pt x="21600" y="0"/>
                          <a:pt x="21600" y="0"/>
                        </a:cubicBezTo>
                        <a:close/>
                        <a:moveTo>
                          <a:pt x="21600" y="0"/>
                        </a:moveTo>
                      </a:path>
                    </a:pathLst>
                  </a:custGeom>
                  <a:solidFill>
                    <a:srgbClr val="A79B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6" name="AutoShape 36"/>
                  <p:cNvSpPr>
                    <a:spLocks/>
                  </p:cNvSpPr>
                  <p:nvPr/>
                </p:nvSpPr>
                <p:spPr bwMode="auto">
                  <a:xfrm>
                    <a:off x="0" y="399"/>
                    <a:ext cx="200" cy="139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3744" y="21600"/>
                        </a:moveTo>
                        <a:lnTo>
                          <a:pt x="16416" y="21185"/>
                        </a:lnTo>
                        <a:lnTo>
                          <a:pt x="21600" y="539"/>
                        </a:lnTo>
                        <a:lnTo>
                          <a:pt x="8641" y="0"/>
                        </a:lnTo>
                        <a:lnTo>
                          <a:pt x="0" y="21310"/>
                        </a:lnTo>
                        <a:cubicBezTo>
                          <a:pt x="0" y="21310"/>
                          <a:pt x="3744" y="21600"/>
                          <a:pt x="3744" y="21600"/>
                        </a:cubicBezTo>
                        <a:close/>
                        <a:moveTo>
                          <a:pt x="3744" y="21600"/>
                        </a:moveTo>
                      </a:path>
                    </a:pathLst>
                  </a:custGeom>
                  <a:solidFill>
                    <a:srgbClr val="A3987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7" name="AutoShape 37"/>
                  <p:cNvSpPr>
                    <a:spLocks/>
                  </p:cNvSpPr>
                  <p:nvPr/>
                </p:nvSpPr>
                <p:spPr bwMode="auto">
                  <a:xfrm>
                    <a:off x="519" y="493"/>
                    <a:ext cx="41" cy="41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8"/>
                        </a:moveTo>
                        <a:cubicBezTo>
                          <a:pt x="21600" y="16763"/>
                          <a:pt x="16763" y="21600"/>
                          <a:pt x="10798" y="21600"/>
                        </a:cubicBezTo>
                        <a:cubicBezTo>
                          <a:pt x="4834" y="21600"/>
                          <a:pt x="0" y="16763"/>
                          <a:pt x="0" y="10798"/>
                        </a:cubicBezTo>
                        <a:cubicBezTo>
                          <a:pt x="0" y="4834"/>
                          <a:pt x="4834" y="0"/>
                          <a:pt x="10798" y="0"/>
                        </a:cubicBezTo>
                        <a:cubicBezTo>
                          <a:pt x="16763" y="0"/>
                          <a:pt x="21600" y="4834"/>
                          <a:pt x="21600" y="10798"/>
                        </a:cubicBezTo>
                        <a:close/>
                        <a:moveTo>
                          <a:pt x="21600" y="10798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8" name="AutoShape 38"/>
                  <p:cNvSpPr>
                    <a:spLocks/>
                  </p:cNvSpPr>
                  <p:nvPr/>
                </p:nvSpPr>
                <p:spPr bwMode="auto">
                  <a:xfrm>
                    <a:off x="979" y="487"/>
                    <a:ext cx="41" cy="41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7"/>
                        </a:moveTo>
                        <a:cubicBezTo>
                          <a:pt x="21600" y="16763"/>
                          <a:pt x="16757" y="21600"/>
                          <a:pt x="10797" y="21600"/>
                        </a:cubicBezTo>
                        <a:cubicBezTo>
                          <a:pt x="4833" y="21600"/>
                          <a:pt x="0" y="16763"/>
                          <a:pt x="0" y="10797"/>
                        </a:cubicBezTo>
                        <a:cubicBezTo>
                          <a:pt x="0" y="4832"/>
                          <a:pt x="4833" y="0"/>
                          <a:pt x="10797" y="0"/>
                        </a:cubicBezTo>
                        <a:cubicBezTo>
                          <a:pt x="16757" y="0"/>
                          <a:pt x="21600" y="4832"/>
                          <a:pt x="21600" y="10797"/>
                        </a:cubicBezTo>
                        <a:close/>
                        <a:moveTo>
                          <a:pt x="21600" y="10797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9" name="AutoShape 39"/>
                  <p:cNvSpPr>
                    <a:spLocks/>
                  </p:cNvSpPr>
                  <p:nvPr/>
                </p:nvSpPr>
                <p:spPr bwMode="auto">
                  <a:xfrm>
                    <a:off x="506" y="480"/>
                    <a:ext cx="63" cy="6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9"/>
                        </a:moveTo>
                        <a:cubicBezTo>
                          <a:pt x="7108" y="17489"/>
                          <a:pt x="4112" y="14493"/>
                          <a:pt x="4112" y="10803"/>
                        </a:cubicBezTo>
                        <a:cubicBezTo>
                          <a:pt x="4112" y="7105"/>
                          <a:pt x="7108" y="4109"/>
                          <a:pt x="10798" y="4109"/>
                        </a:cubicBezTo>
                        <a:cubicBezTo>
                          <a:pt x="14495" y="4109"/>
                          <a:pt x="17488" y="7105"/>
                          <a:pt x="17488" y="10803"/>
                        </a:cubicBezTo>
                        <a:cubicBezTo>
                          <a:pt x="17488" y="14493"/>
                          <a:pt x="14495" y="17489"/>
                          <a:pt x="10798" y="17489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3"/>
                          <a:pt x="0" y="10803"/>
                        </a:cubicBezTo>
                        <a:cubicBezTo>
                          <a:pt x="0" y="16764"/>
                          <a:pt x="4833" y="21600"/>
                          <a:pt x="10798" y="21600"/>
                        </a:cubicBezTo>
                        <a:cubicBezTo>
                          <a:pt x="16765" y="21600"/>
                          <a:pt x="21600" y="16764"/>
                          <a:pt x="21600" y="10803"/>
                        </a:cubicBezTo>
                        <a:cubicBezTo>
                          <a:pt x="21600" y="4833"/>
                          <a:pt x="16765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0" name="AutoShape 40"/>
                  <p:cNvSpPr>
                    <a:spLocks/>
                  </p:cNvSpPr>
                  <p:nvPr/>
                </p:nvSpPr>
                <p:spPr bwMode="auto">
                  <a:xfrm>
                    <a:off x="506" y="480"/>
                    <a:ext cx="63" cy="6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802" y="17488"/>
                        </a:moveTo>
                        <a:cubicBezTo>
                          <a:pt x="7110" y="17488"/>
                          <a:pt x="4112" y="14494"/>
                          <a:pt x="4112" y="10801"/>
                        </a:cubicBezTo>
                        <a:cubicBezTo>
                          <a:pt x="4112" y="7103"/>
                          <a:pt x="7110" y="4111"/>
                          <a:pt x="10802" y="4111"/>
                        </a:cubicBezTo>
                        <a:cubicBezTo>
                          <a:pt x="14499" y="4111"/>
                          <a:pt x="17493" y="7103"/>
                          <a:pt x="17493" y="10801"/>
                        </a:cubicBezTo>
                        <a:cubicBezTo>
                          <a:pt x="17493" y="14494"/>
                          <a:pt x="14499" y="17488"/>
                          <a:pt x="10802" y="17488"/>
                        </a:cubicBezTo>
                        <a:close/>
                        <a:moveTo>
                          <a:pt x="10802" y="0"/>
                        </a:moveTo>
                        <a:cubicBezTo>
                          <a:pt x="4840" y="0"/>
                          <a:pt x="0" y="4833"/>
                          <a:pt x="0" y="10801"/>
                        </a:cubicBezTo>
                        <a:cubicBezTo>
                          <a:pt x="0" y="16763"/>
                          <a:pt x="4840" y="21600"/>
                          <a:pt x="10802" y="21600"/>
                        </a:cubicBezTo>
                        <a:cubicBezTo>
                          <a:pt x="16767" y="21600"/>
                          <a:pt x="21600" y="16763"/>
                          <a:pt x="21600" y="10801"/>
                        </a:cubicBezTo>
                        <a:cubicBezTo>
                          <a:pt x="21600" y="4833"/>
                          <a:pt x="16767" y="0"/>
                          <a:pt x="10802" y="0"/>
                        </a:cubicBezTo>
                        <a:close/>
                        <a:moveTo>
                          <a:pt x="10802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1" name="AutoShape 41"/>
                  <p:cNvSpPr>
                    <a:spLocks/>
                  </p:cNvSpPr>
                  <p:nvPr/>
                </p:nvSpPr>
                <p:spPr bwMode="auto">
                  <a:xfrm>
                    <a:off x="965" y="480"/>
                    <a:ext cx="63" cy="6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4"/>
                        </a:moveTo>
                        <a:cubicBezTo>
                          <a:pt x="7105" y="17484"/>
                          <a:pt x="4112" y="14494"/>
                          <a:pt x="4112" y="10799"/>
                        </a:cubicBezTo>
                        <a:cubicBezTo>
                          <a:pt x="4112" y="7102"/>
                          <a:pt x="7105" y="4108"/>
                          <a:pt x="10798" y="4108"/>
                        </a:cubicBezTo>
                        <a:cubicBezTo>
                          <a:pt x="14495" y="4108"/>
                          <a:pt x="17488" y="7102"/>
                          <a:pt x="17488" y="10799"/>
                        </a:cubicBezTo>
                        <a:cubicBezTo>
                          <a:pt x="17488" y="14494"/>
                          <a:pt x="14495" y="17484"/>
                          <a:pt x="10798" y="17484"/>
                        </a:cubicBezTo>
                        <a:close/>
                        <a:moveTo>
                          <a:pt x="10798" y="0"/>
                        </a:moveTo>
                        <a:cubicBezTo>
                          <a:pt x="4835" y="0"/>
                          <a:pt x="0" y="4833"/>
                          <a:pt x="0" y="10799"/>
                        </a:cubicBezTo>
                        <a:cubicBezTo>
                          <a:pt x="0" y="16763"/>
                          <a:pt x="4835" y="21600"/>
                          <a:pt x="10798" y="21600"/>
                        </a:cubicBezTo>
                        <a:cubicBezTo>
                          <a:pt x="16762" y="21600"/>
                          <a:pt x="21600" y="16763"/>
                          <a:pt x="21600" y="10799"/>
                        </a:cubicBezTo>
                        <a:cubicBezTo>
                          <a:pt x="21600" y="4833"/>
                          <a:pt x="16762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2" name="AutoShape 42"/>
                  <p:cNvSpPr>
                    <a:spLocks/>
                  </p:cNvSpPr>
                  <p:nvPr/>
                </p:nvSpPr>
                <p:spPr bwMode="auto">
                  <a:xfrm>
                    <a:off x="965" y="473"/>
                    <a:ext cx="63" cy="6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8"/>
                        </a:moveTo>
                        <a:cubicBezTo>
                          <a:pt x="7101" y="17488"/>
                          <a:pt x="4112" y="14495"/>
                          <a:pt x="4112" y="10799"/>
                        </a:cubicBezTo>
                        <a:cubicBezTo>
                          <a:pt x="4112" y="7106"/>
                          <a:pt x="7101" y="4112"/>
                          <a:pt x="10798" y="4112"/>
                        </a:cubicBezTo>
                        <a:cubicBezTo>
                          <a:pt x="14495" y="4112"/>
                          <a:pt x="17491" y="7106"/>
                          <a:pt x="17491" y="10799"/>
                        </a:cubicBezTo>
                        <a:cubicBezTo>
                          <a:pt x="17491" y="14495"/>
                          <a:pt x="14495" y="17488"/>
                          <a:pt x="10798" y="17488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7"/>
                          <a:pt x="0" y="10799"/>
                        </a:cubicBezTo>
                        <a:cubicBezTo>
                          <a:pt x="0" y="16763"/>
                          <a:pt x="4833" y="21600"/>
                          <a:pt x="10798" y="21600"/>
                        </a:cubicBezTo>
                        <a:cubicBezTo>
                          <a:pt x="16767" y="21600"/>
                          <a:pt x="21600" y="16763"/>
                          <a:pt x="21600" y="10799"/>
                        </a:cubicBezTo>
                        <a:cubicBezTo>
                          <a:pt x="21600" y="4837"/>
                          <a:pt x="16767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3" name="AutoShape 43"/>
                  <p:cNvSpPr>
                    <a:spLocks/>
                  </p:cNvSpPr>
                  <p:nvPr/>
                </p:nvSpPr>
                <p:spPr bwMode="auto">
                  <a:xfrm>
                    <a:off x="526" y="40"/>
                    <a:ext cx="486" cy="479"/>
                  </a:xfrm>
                  <a:custGeom>
                    <a:avLst/>
                    <a:gdLst>
                      <a:gd name="T0" fmla="*/ 0 w 21600"/>
                      <a:gd name="T1" fmla="*/ 0 h 21593"/>
                      <a:gd name="T2" fmla="*/ 0 w 21600"/>
                      <a:gd name="T3" fmla="*/ 0 h 21593"/>
                      <a:gd name="T4" fmla="*/ 0 w 21600"/>
                      <a:gd name="T5" fmla="*/ 0 h 21593"/>
                      <a:gd name="T6" fmla="*/ 0 w 21600"/>
                      <a:gd name="T7" fmla="*/ 0 h 21593"/>
                      <a:gd name="T8" fmla="*/ 0 w 21600"/>
                      <a:gd name="T9" fmla="*/ 0 h 21593"/>
                      <a:gd name="T10" fmla="*/ 0 w 21600"/>
                      <a:gd name="T11" fmla="*/ 0 h 21593"/>
                      <a:gd name="T12" fmla="*/ 0 w 21600"/>
                      <a:gd name="T13" fmla="*/ 0 h 21593"/>
                      <a:gd name="T14" fmla="*/ 0 w 21600"/>
                      <a:gd name="T15" fmla="*/ 0 h 21593"/>
                      <a:gd name="T16" fmla="*/ 0 w 21600"/>
                      <a:gd name="T17" fmla="*/ 0 h 21593"/>
                      <a:gd name="T18" fmla="*/ 0 w 21600"/>
                      <a:gd name="T19" fmla="*/ 0 h 21593"/>
                      <a:gd name="T20" fmla="*/ 0 w 21600"/>
                      <a:gd name="T21" fmla="*/ 0 h 21593"/>
                      <a:gd name="T22" fmla="*/ 0 w 21600"/>
                      <a:gd name="T23" fmla="*/ 0 h 21593"/>
                      <a:gd name="T24" fmla="*/ 0 w 21600"/>
                      <a:gd name="T25" fmla="*/ 0 h 21593"/>
                      <a:gd name="T26" fmla="*/ 0 w 21600"/>
                      <a:gd name="T27" fmla="*/ 0 h 21593"/>
                      <a:gd name="T28" fmla="*/ 0 w 21600"/>
                      <a:gd name="T29" fmla="*/ 0 h 21593"/>
                      <a:gd name="T30" fmla="*/ 0 w 21600"/>
                      <a:gd name="T31" fmla="*/ 0 h 21593"/>
                      <a:gd name="T32" fmla="*/ 0 w 21600"/>
                      <a:gd name="T33" fmla="*/ 0 h 21593"/>
                      <a:gd name="T34" fmla="*/ 0 w 21600"/>
                      <a:gd name="T35" fmla="*/ 0 h 21593"/>
                      <a:gd name="T36" fmla="*/ 0 w 21600"/>
                      <a:gd name="T37" fmla="*/ 0 h 21593"/>
                      <a:gd name="T38" fmla="*/ 0 w 21600"/>
                      <a:gd name="T39" fmla="*/ 0 h 21593"/>
                      <a:gd name="T40" fmla="*/ 0 w 21600"/>
                      <a:gd name="T41" fmla="*/ 0 h 21593"/>
                      <a:gd name="T42" fmla="*/ 0 w 21600"/>
                      <a:gd name="T43" fmla="*/ 0 h 21593"/>
                      <a:gd name="T44" fmla="*/ 0 w 21600"/>
                      <a:gd name="T45" fmla="*/ 0 h 21593"/>
                      <a:gd name="T46" fmla="*/ 0 w 21600"/>
                      <a:gd name="T47" fmla="*/ 0 h 21593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600" h="21593">
                        <a:moveTo>
                          <a:pt x="20404" y="21403"/>
                        </a:moveTo>
                        <a:cubicBezTo>
                          <a:pt x="20403" y="21403"/>
                          <a:pt x="20404" y="21400"/>
                          <a:pt x="20405" y="21380"/>
                        </a:cubicBezTo>
                        <a:cubicBezTo>
                          <a:pt x="20407" y="21361"/>
                          <a:pt x="20409" y="21332"/>
                          <a:pt x="20410" y="21297"/>
                        </a:cubicBezTo>
                        <a:cubicBezTo>
                          <a:pt x="20413" y="21225"/>
                          <a:pt x="20414" y="21128"/>
                          <a:pt x="20414" y="21008"/>
                        </a:cubicBezTo>
                        <a:cubicBezTo>
                          <a:pt x="20438" y="18673"/>
                          <a:pt x="19689" y="8502"/>
                          <a:pt x="15704" y="3790"/>
                        </a:cubicBezTo>
                        <a:cubicBezTo>
                          <a:pt x="14382" y="2216"/>
                          <a:pt x="12785" y="1246"/>
                          <a:pt x="10697" y="1206"/>
                        </a:cubicBezTo>
                        <a:cubicBezTo>
                          <a:pt x="10668" y="1205"/>
                          <a:pt x="10635" y="1205"/>
                          <a:pt x="10599" y="1205"/>
                        </a:cubicBezTo>
                        <a:cubicBezTo>
                          <a:pt x="8670" y="1211"/>
                          <a:pt x="7186" y="2084"/>
                          <a:pt x="5938" y="3539"/>
                        </a:cubicBezTo>
                        <a:cubicBezTo>
                          <a:pt x="4700" y="4993"/>
                          <a:pt x="3757" y="7034"/>
                          <a:pt x="3068" y="9220"/>
                        </a:cubicBezTo>
                        <a:cubicBezTo>
                          <a:pt x="1687" y="13594"/>
                          <a:pt x="1311" y="18520"/>
                          <a:pt x="1217" y="20476"/>
                        </a:cubicBezTo>
                        <a:cubicBezTo>
                          <a:pt x="1191" y="21035"/>
                          <a:pt x="1186" y="21346"/>
                          <a:pt x="1186" y="21346"/>
                        </a:cubicBezTo>
                        <a:lnTo>
                          <a:pt x="1186" y="21347"/>
                        </a:lnTo>
                        <a:lnTo>
                          <a:pt x="0" y="21328"/>
                        </a:lnTo>
                        <a:cubicBezTo>
                          <a:pt x="0" y="21310"/>
                          <a:pt x="45" y="18371"/>
                          <a:pt x="617" y="14683"/>
                        </a:cubicBezTo>
                        <a:cubicBezTo>
                          <a:pt x="1196" y="10992"/>
                          <a:pt x="2278" y="6556"/>
                          <a:pt x="4468" y="3487"/>
                        </a:cubicBezTo>
                        <a:cubicBezTo>
                          <a:pt x="5918" y="1446"/>
                          <a:pt x="7953" y="-7"/>
                          <a:pt x="10599" y="0"/>
                        </a:cubicBezTo>
                        <a:cubicBezTo>
                          <a:pt x="10637" y="0"/>
                          <a:pt x="10680" y="0"/>
                          <a:pt x="10721" y="1"/>
                        </a:cubicBezTo>
                        <a:cubicBezTo>
                          <a:pt x="13186" y="36"/>
                          <a:pt x="15147" y="1249"/>
                          <a:pt x="16609" y="3010"/>
                        </a:cubicBezTo>
                        <a:cubicBezTo>
                          <a:pt x="18078" y="4774"/>
                          <a:pt x="19101" y="7084"/>
                          <a:pt x="19836" y="9470"/>
                        </a:cubicBezTo>
                        <a:cubicBezTo>
                          <a:pt x="21299" y="14246"/>
                          <a:pt x="21598" y="19332"/>
                          <a:pt x="21600" y="21008"/>
                        </a:cubicBezTo>
                        <a:cubicBezTo>
                          <a:pt x="21599" y="21279"/>
                          <a:pt x="21596" y="21438"/>
                          <a:pt x="21574" y="21593"/>
                        </a:cubicBezTo>
                        <a:lnTo>
                          <a:pt x="20404" y="21403"/>
                        </a:lnTo>
                        <a:cubicBezTo>
                          <a:pt x="20404" y="21403"/>
                          <a:pt x="20404" y="21403"/>
                          <a:pt x="20404" y="21403"/>
                        </a:cubicBezTo>
                        <a:close/>
                        <a:moveTo>
                          <a:pt x="20404" y="21403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572" name="AutoShape 45"/>
                <p:cNvSpPr>
                  <a:spLocks/>
                </p:cNvSpPr>
                <p:nvPr/>
              </p:nvSpPr>
              <p:spPr bwMode="auto">
                <a:xfrm>
                  <a:off x="3571" y="255"/>
                  <a:ext cx="1753" cy="1897"/>
                </a:xfrm>
                <a:custGeom>
                  <a:avLst/>
                  <a:gdLst>
                    <a:gd name="T0" fmla="*/ 0 w 20988"/>
                    <a:gd name="T1" fmla="*/ 0 h 20468"/>
                    <a:gd name="T2" fmla="*/ 0 w 20988"/>
                    <a:gd name="T3" fmla="*/ 0 h 20468"/>
                    <a:gd name="T4" fmla="*/ 1 w 20988"/>
                    <a:gd name="T5" fmla="*/ 0 h 20468"/>
                    <a:gd name="T6" fmla="*/ 1 w 20988"/>
                    <a:gd name="T7" fmla="*/ 1 h 20468"/>
                    <a:gd name="T8" fmla="*/ 1 w 20988"/>
                    <a:gd name="T9" fmla="*/ 1 h 20468"/>
                    <a:gd name="T10" fmla="*/ 1 w 20988"/>
                    <a:gd name="T11" fmla="*/ 1 h 20468"/>
                    <a:gd name="T12" fmla="*/ 0 w 20988"/>
                    <a:gd name="T13" fmla="*/ 0 h 20468"/>
                    <a:gd name="T14" fmla="*/ 0 w 20988"/>
                    <a:gd name="T15" fmla="*/ 0 h 20468"/>
                    <a:gd name="T16" fmla="*/ 0 w 20988"/>
                    <a:gd name="T17" fmla="*/ 0 h 2046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20988" h="20468">
                      <a:moveTo>
                        <a:pt x="2915" y="115"/>
                      </a:moveTo>
                      <a:cubicBezTo>
                        <a:pt x="2915" y="115"/>
                        <a:pt x="6339" y="607"/>
                        <a:pt x="7907" y="1198"/>
                      </a:cubicBezTo>
                      <a:cubicBezTo>
                        <a:pt x="9443" y="1778"/>
                        <a:pt x="12129" y="2357"/>
                        <a:pt x="15441" y="5274"/>
                      </a:cubicBezTo>
                      <a:cubicBezTo>
                        <a:pt x="20244" y="9504"/>
                        <a:pt x="20988" y="13637"/>
                        <a:pt x="20988" y="16630"/>
                      </a:cubicBezTo>
                      <a:cubicBezTo>
                        <a:pt x="20988" y="19623"/>
                        <a:pt x="17767" y="21235"/>
                        <a:pt x="16156" y="20106"/>
                      </a:cubicBezTo>
                      <a:cubicBezTo>
                        <a:pt x="14546" y="18978"/>
                        <a:pt x="13830" y="11844"/>
                        <a:pt x="10430" y="8015"/>
                      </a:cubicBezTo>
                      <a:cubicBezTo>
                        <a:pt x="7179" y="4352"/>
                        <a:pt x="4703" y="2807"/>
                        <a:pt x="588" y="1243"/>
                      </a:cubicBezTo>
                      <a:cubicBezTo>
                        <a:pt x="-612" y="787"/>
                        <a:pt x="-42" y="-365"/>
                        <a:pt x="2915" y="115"/>
                      </a:cubicBezTo>
                      <a:close/>
                      <a:moveTo>
                        <a:pt x="2915" y="115"/>
                      </a:moveTo>
                    </a:path>
                  </a:pathLst>
                </a:custGeom>
                <a:solidFill>
                  <a:srgbClr val="FBF4F8">
                    <a:alpha val="49803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  <p:sp>
            <p:nvSpPr>
              <p:cNvPr id="23561" name="Rectangle 47"/>
              <p:cNvSpPr>
                <a:spLocks/>
              </p:cNvSpPr>
              <p:nvPr/>
            </p:nvSpPr>
            <p:spPr bwMode="auto">
              <a:xfrm>
                <a:off x="3090" y="1009"/>
                <a:ext cx="904" cy="9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>
                        <a:alpha val="39999"/>
                      </a:schemeClr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lnSpc>
                    <a:spcPct val="170000"/>
                  </a:lnSpc>
                </a:pPr>
                <a:r>
                  <a:rPr lang="en-US" sz="7200">
                    <a:solidFill>
                      <a:srgbClr val="928768"/>
                    </a:solidFill>
                    <a:latin typeface="FontAwesome Regular" charset="0"/>
                    <a:ea typeface="ＭＳ Ｐゴシック" charset="0"/>
                    <a:cs typeface="ＭＳ Ｐゴシック" charset="0"/>
                    <a:sym typeface="FontAwesome Regular" charset="0"/>
                  </a:rPr>
                  <a:t></a:t>
                </a:r>
              </a:p>
            </p:txBody>
          </p:sp>
        </p:grpSp>
        <p:sp>
          <p:nvSpPr>
            <p:cNvPr id="19505" name="AutoShape 49"/>
            <p:cNvSpPr>
              <a:spLocks/>
            </p:cNvSpPr>
            <p:nvPr/>
          </p:nvSpPr>
          <p:spPr bwMode="auto">
            <a:xfrm>
              <a:off x="10947400" y="7493000"/>
              <a:ext cx="2654300" cy="965200"/>
            </a:xfrm>
            <a:prstGeom prst="roundRect">
              <a:avLst>
                <a:gd name="adj" fmla="val 19736"/>
              </a:avLst>
            </a:prstGeom>
            <a:solidFill>
              <a:srgbClr val="FCBD00"/>
            </a:solidFill>
            <a:ln w="254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12700" dist="63499" dir="5400000" algn="ctr" rotWithShape="0">
                <a:schemeClr val="bg2">
                  <a:alpha val="50000"/>
                </a:schemeClr>
              </a:outerShdw>
            </a:effectLst>
          </p:spPr>
          <p:txBody>
            <a:bodyPr lIns="0" tIns="0" rIns="0" bIns="0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558" name="AutoShape 50"/>
            <p:cNvSpPr>
              <a:spLocks/>
            </p:cNvSpPr>
            <p:nvPr/>
          </p:nvSpPr>
          <p:spPr bwMode="auto">
            <a:xfrm>
              <a:off x="10947400" y="7493000"/>
              <a:ext cx="2654300" cy="838200"/>
            </a:xfrm>
            <a:prstGeom prst="roundRect">
              <a:avLst>
                <a:gd name="adj" fmla="val 22727"/>
              </a:avLst>
            </a:prstGeom>
            <a:solidFill>
              <a:srgbClr val="FFFF33"/>
            </a:solidFill>
            <a:ln w="254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3559" name="Rectangle 51"/>
            <p:cNvSpPr>
              <a:spLocks/>
            </p:cNvSpPr>
            <p:nvPr/>
          </p:nvSpPr>
          <p:spPr bwMode="auto">
            <a:xfrm>
              <a:off x="11684000" y="7635101"/>
              <a:ext cx="1057982" cy="55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algn="l"/>
              <a:r>
                <a:rPr lang="en-US" sz="3600" dirty="0">
                  <a:solidFill>
                    <a:srgbClr val="343434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BUY!</a:t>
              </a:r>
            </a:p>
          </p:txBody>
        </p:sp>
      </p:grpSp>
      <p:sp>
        <p:nvSpPr>
          <p:cNvPr id="22530" name="Line 52"/>
          <p:cNvSpPr>
            <a:spLocks noChangeShapeType="1"/>
          </p:cNvSpPr>
          <p:nvPr/>
        </p:nvSpPr>
        <p:spPr bwMode="auto">
          <a:xfrm>
            <a:off x="16849725" y="7404100"/>
            <a:ext cx="8570913" cy="0"/>
          </a:xfrm>
          <a:prstGeom prst="line">
            <a:avLst/>
          </a:prstGeom>
          <a:noFill/>
          <a:ln w="38100">
            <a:solidFill>
              <a:srgbClr val="FFFFFF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3627596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en-US" altLang="zh-CN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HIPO</a:t>
            </a:r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图</a:t>
            </a:r>
          </a:p>
        </p:txBody>
      </p:sp>
      <p:graphicFrame>
        <p:nvGraphicFramePr>
          <p:cNvPr id="70" name="对象 69">
            <a:extLst>
              <a:ext uri="{FF2B5EF4-FFF2-40B4-BE49-F238E27FC236}">
                <a16:creationId xmlns:a16="http://schemas.microsoft.com/office/drawing/2014/main" id="{50DA519A-B882-4D36-881E-EB62339564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0951503"/>
              </p:ext>
            </p:extLst>
          </p:nvPr>
        </p:nvGraphicFramePr>
        <p:xfrm>
          <a:off x="6553676" y="455601"/>
          <a:ext cx="11856719" cy="12804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8058035" imgH="10048807" progId="Visio.Drawing.15">
                  <p:embed/>
                </p:oleObj>
              </mc:Choice>
              <mc:Fallback>
                <p:oleObj name="Visio" r:id="rId4" imgW="8058035" imgH="10048807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D5379467-DE8E-4D1E-BF6F-D01D082B2D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676" y="455601"/>
                        <a:ext cx="11856719" cy="128047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业务流图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4C13795-258A-4F1A-B259-22F04BCFAD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828800"/>
            <a:ext cx="17081500" cy="10889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2357911"/>
      </p:ext>
    </p:extLst>
  </p:cSld>
  <p:clrMapOvr>
    <a:masterClrMapping/>
  </p:clrMapOvr>
  <p:transition spd="slow"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2077492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功能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F8F1623-FEF1-447A-8C8E-FEE70D208BA8}"/>
              </a:ext>
            </a:extLst>
          </p:cNvPr>
          <p:cNvSpPr/>
          <p:nvPr/>
        </p:nvSpPr>
        <p:spPr>
          <a:xfrm>
            <a:off x="4856689" y="3256093"/>
            <a:ext cx="162306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48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（1）选择地图：玩家通过选择这个选项在不同的地图上进行游戏，不同的地图有不同的剧情。</a:t>
            </a:r>
            <a:endParaRPr lang="en-US" altLang="zh-CN" sz="48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endParaRPr lang="en-US" altLang="zh-CN" sz="48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r>
              <a:rPr lang="zh-CN" altLang="en-US" sz="48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（2）退出游戏：玩家可以正常的结束这个游戏，退出游戏</a:t>
            </a:r>
            <a:endParaRPr lang="en-US" altLang="zh-CN" sz="48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endParaRPr lang="zh-CN" altLang="en-US" sz="48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r>
              <a:rPr lang="zh-CN" altLang="en-US" sz="48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（3）积分显示：玩家可以在进行游戏的同时了解自己获得了多少分数</a:t>
            </a:r>
          </a:p>
        </p:txBody>
      </p:sp>
      <p:grpSp>
        <p:nvGrpSpPr>
          <p:cNvPr id="4" name="Group 45">
            <a:extLst>
              <a:ext uri="{FF2B5EF4-FFF2-40B4-BE49-F238E27FC236}">
                <a16:creationId xmlns:a16="http://schemas.microsoft.com/office/drawing/2014/main" id="{F1741E8C-1402-4448-A150-94320BB273A0}"/>
              </a:ext>
            </a:extLst>
          </p:cNvPr>
          <p:cNvGrpSpPr>
            <a:grpSpLocks/>
          </p:cNvGrpSpPr>
          <p:nvPr/>
        </p:nvGrpSpPr>
        <p:grpSpPr bwMode="auto">
          <a:xfrm rot="3212386">
            <a:off x="-1244872" y="7602417"/>
            <a:ext cx="7285037" cy="7015162"/>
            <a:chOff x="0" y="0"/>
            <a:chExt cx="4588" cy="4418"/>
          </a:xfrm>
        </p:grpSpPr>
        <p:sp>
          <p:nvSpPr>
            <p:cNvPr id="5" name="AutoShape 4">
              <a:extLst>
                <a:ext uri="{FF2B5EF4-FFF2-40B4-BE49-F238E27FC236}">
                  <a16:creationId xmlns:a16="http://schemas.microsoft.com/office/drawing/2014/main" id="{92C55787-7323-4EFD-8087-0B09B21028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5" y="1116"/>
              <a:ext cx="1956" cy="2419"/>
            </a:xfrm>
            <a:custGeom>
              <a:avLst/>
              <a:gdLst>
                <a:gd name="T0" fmla="*/ 1 w 21600"/>
                <a:gd name="T1" fmla="*/ 3 h 21600"/>
                <a:gd name="T2" fmla="*/ 1 w 21600"/>
                <a:gd name="T3" fmla="*/ 3 h 21600"/>
                <a:gd name="T4" fmla="*/ 0 w 21600"/>
                <a:gd name="T5" fmla="*/ 3 h 21600"/>
                <a:gd name="T6" fmla="*/ 0 w 21600"/>
                <a:gd name="T7" fmla="*/ 3 h 21600"/>
                <a:gd name="T8" fmla="*/ 0 w 21600"/>
                <a:gd name="T9" fmla="*/ 1 h 21600"/>
                <a:gd name="T10" fmla="*/ 0 w 21600"/>
                <a:gd name="T11" fmla="*/ 0 h 21600"/>
                <a:gd name="T12" fmla="*/ 1 w 21600"/>
                <a:gd name="T13" fmla="*/ 0 h 21600"/>
                <a:gd name="T14" fmla="*/ 1 w 21600"/>
                <a:gd name="T15" fmla="*/ 1 h 21600"/>
                <a:gd name="T16" fmla="*/ 1 w 21600"/>
                <a:gd name="T17" fmla="*/ 3 h 21600"/>
                <a:gd name="T18" fmla="*/ 1 w 21600"/>
                <a:gd name="T19" fmla="*/ 3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7075"/>
                  </a:moveTo>
                  <a:cubicBezTo>
                    <a:pt x="21600" y="19576"/>
                    <a:pt x="19028" y="21600"/>
                    <a:pt x="15931" y="21600"/>
                  </a:cubicBezTo>
                  <a:lnTo>
                    <a:pt x="5649" y="21600"/>
                  </a:lnTo>
                  <a:cubicBezTo>
                    <a:pt x="2552" y="21600"/>
                    <a:pt x="0" y="19576"/>
                    <a:pt x="0" y="17075"/>
                  </a:cubicBezTo>
                  <a:lnTo>
                    <a:pt x="0" y="4623"/>
                  </a:lnTo>
                  <a:cubicBezTo>
                    <a:pt x="0" y="2123"/>
                    <a:pt x="2552" y="0"/>
                    <a:pt x="5649" y="0"/>
                  </a:cubicBezTo>
                  <a:lnTo>
                    <a:pt x="15931" y="0"/>
                  </a:lnTo>
                  <a:cubicBezTo>
                    <a:pt x="19028" y="0"/>
                    <a:pt x="21600" y="2123"/>
                    <a:pt x="21600" y="4623"/>
                  </a:cubicBezTo>
                  <a:cubicBezTo>
                    <a:pt x="21600" y="4623"/>
                    <a:pt x="21600" y="17075"/>
                    <a:pt x="21600" y="17075"/>
                  </a:cubicBezTo>
                  <a:close/>
                  <a:moveTo>
                    <a:pt x="21600" y="17075"/>
                  </a:moveTo>
                </a:path>
              </a:pathLst>
            </a:custGeom>
            <a:solidFill>
              <a:srgbClr val="BCC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" name="AutoShape 5">
              <a:extLst>
                <a:ext uri="{FF2B5EF4-FFF2-40B4-BE49-F238E27FC236}">
                  <a16:creationId xmlns:a16="http://schemas.microsoft.com/office/drawing/2014/main" id="{A9135FFC-0B17-49B8-B5AD-CF09F8095E7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8" y="1227"/>
              <a:ext cx="1522" cy="3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3 h 21600"/>
                <a:gd name="T4" fmla="*/ 0 w 21600"/>
                <a:gd name="T5" fmla="*/ 3 h 21600"/>
                <a:gd name="T6" fmla="*/ 0 w 21600"/>
                <a:gd name="T7" fmla="*/ 3 h 21600"/>
                <a:gd name="T8" fmla="*/ 0 w 21600"/>
                <a:gd name="T9" fmla="*/ 5 h 21600"/>
                <a:gd name="T10" fmla="*/ 0 w 21600"/>
                <a:gd name="T11" fmla="*/ 5 h 21600"/>
                <a:gd name="T12" fmla="*/ 0 w 21600"/>
                <a:gd name="T13" fmla="*/ 6 h 21600"/>
                <a:gd name="T14" fmla="*/ 0 w 21600"/>
                <a:gd name="T15" fmla="*/ 9 h 21600"/>
                <a:gd name="T16" fmla="*/ 0 w 21600"/>
                <a:gd name="T17" fmla="*/ 10 h 21600"/>
                <a:gd name="T18" fmla="*/ 0 w 21600"/>
                <a:gd name="T19" fmla="*/ 9 h 21600"/>
                <a:gd name="T20" fmla="*/ 0 w 21600"/>
                <a:gd name="T21" fmla="*/ 7 h 21600"/>
                <a:gd name="T22" fmla="*/ 0 w 21600"/>
                <a:gd name="T23" fmla="*/ 7 h 21600"/>
                <a:gd name="T24" fmla="*/ 0 w 21600"/>
                <a:gd name="T25" fmla="*/ 9 h 21600"/>
                <a:gd name="T26" fmla="*/ 0 w 21600"/>
                <a:gd name="T27" fmla="*/ 10 h 21600"/>
                <a:gd name="T28" fmla="*/ 1 w 21600"/>
                <a:gd name="T29" fmla="*/ 9 h 21600"/>
                <a:gd name="T30" fmla="*/ 1 w 21600"/>
                <a:gd name="T31" fmla="*/ 6 h 21600"/>
                <a:gd name="T32" fmla="*/ 0 w 21600"/>
                <a:gd name="T33" fmla="*/ 5 h 21600"/>
                <a:gd name="T34" fmla="*/ 1 w 21600"/>
                <a:gd name="T35" fmla="*/ 5 h 21600"/>
                <a:gd name="T36" fmla="*/ 1 w 21600"/>
                <a:gd name="T37" fmla="*/ 3 h 21600"/>
                <a:gd name="T38" fmla="*/ 1 w 21600"/>
                <a:gd name="T39" fmla="*/ 3 h 21600"/>
                <a:gd name="T40" fmla="*/ 1 w 21600"/>
                <a:gd name="T41" fmla="*/ 3 h 21600"/>
                <a:gd name="T42" fmla="*/ 0 w 21600"/>
                <a:gd name="T43" fmla="*/ 0 h 21600"/>
                <a:gd name="T44" fmla="*/ 0 w 21600"/>
                <a:gd name="T45" fmla="*/ 0 h 2160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21600" h="21600">
                  <a:moveTo>
                    <a:pt x="10800" y="0"/>
                  </a:moveTo>
                  <a:cubicBezTo>
                    <a:pt x="4749" y="0"/>
                    <a:pt x="0" y="2526"/>
                    <a:pt x="0" y="5642"/>
                  </a:cubicBezTo>
                  <a:lnTo>
                    <a:pt x="0" y="6723"/>
                  </a:lnTo>
                  <a:lnTo>
                    <a:pt x="0" y="7089"/>
                  </a:lnTo>
                  <a:lnTo>
                    <a:pt x="0" y="10729"/>
                  </a:lnTo>
                  <a:cubicBezTo>
                    <a:pt x="0" y="10999"/>
                    <a:pt x="72" y="11261"/>
                    <a:pt x="197" y="11514"/>
                  </a:cubicBezTo>
                  <a:cubicBezTo>
                    <a:pt x="71" y="11719"/>
                    <a:pt x="0" y="11935"/>
                    <a:pt x="0" y="12159"/>
                  </a:cubicBezTo>
                  <a:lnTo>
                    <a:pt x="0" y="19311"/>
                  </a:lnTo>
                  <a:cubicBezTo>
                    <a:pt x="0" y="20575"/>
                    <a:pt x="2077" y="21600"/>
                    <a:pt x="4730" y="21600"/>
                  </a:cubicBezTo>
                  <a:cubicBezTo>
                    <a:pt x="7383" y="21600"/>
                    <a:pt x="9460" y="20575"/>
                    <a:pt x="9460" y="19311"/>
                  </a:cubicBezTo>
                  <a:lnTo>
                    <a:pt x="9460" y="14238"/>
                  </a:lnTo>
                  <a:lnTo>
                    <a:pt x="11982" y="14238"/>
                  </a:lnTo>
                  <a:lnTo>
                    <a:pt x="11982" y="19311"/>
                  </a:lnTo>
                  <a:cubicBezTo>
                    <a:pt x="11982" y="20575"/>
                    <a:pt x="14139" y="21600"/>
                    <a:pt x="16791" y="21600"/>
                  </a:cubicBezTo>
                  <a:cubicBezTo>
                    <a:pt x="19444" y="21600"/>
                    <a:pt x="21600" y="20575"/>
                    <a:pt x="21600" y="19311"/>
                  </a:cubicBezTo>
                  <a:lnTo>
                    <a:pt x="21600" y="12159"/>
                  </a:lnTo>
                  <a:cubicBezTo>
                    <a:pt x="21600" y="11935"/>
                    <a:pt x="21530" y="11719"/>
                    <a:pt x="21403" y="11514"/>
                  </a:cubicBezTo>
                  <a:cubicBezTo>
                    <a:pt x="21527" y="11261"/>
                    <a:pt x="21600" y="10999"/>
                    <a:pt x="21600" y="10729"/>
                  </a:cubicBezTo>
                  <a:lnTo>
                    <a:pt x="21600" y="7089"/>
                  </a:lnTo>
                  <a:lnTo>
                    <a:pt x="21600" y="6723"/>
                  </a:lnTo>
                  <a:lnTo>
                    <a:pt x="21600" y="5642"/>
                  </a:lnTo>
                  <a:cubicBezTo>
                    <a:pt x="21600" y="2526"/>
                    <a:pt x="16852" y="0"/>
                    <a:pt x="10800" y="0"/>
                  </a:cubicBezTo>
                  <a:close/>
                  <a:moveTo>
                    <a:pt x="10800" y="0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7" name="AutoShape 6">
              <a:extLst>
                <a:ext uri="{FF2B5EF4-FFF2-40B4-BE49-F238E27FC236}">
                  <a16:creationId xmlns:a16="http://schemas.microsoft.com/office/drawing/2014/main" id="{81B550C0-79E3-4705-8046-08B06B67EEF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7" y="461"/>
              <a:ext cx="1068" cy="1478"/>
            </a:xfrm>
            <a:custGeom>
              <a:avLst/>
              <a:gdLst>
                <a:gd name="T0" fmla="*/ 0 w 19437"/>
                <a:gd name="T1" fmla="*/ 0 h 21352"/>
                <a:gd name="T2" fmla="*/ 0 w 19437"/>
                <a:gd name="T3" fmla="*/ 0 h 21352"/>
                <a:gd name="T4" fmla="*/ 0 w 19437"/>
                <a:gd name="T5" fmla="*/ 0 h 21352"/>
                <a:gd name="T6" fmla="*/ 0 w 19437"/>
                <a:gd name="T7" fmla="*/ 0 h 21352"/>
                <a:gd name="T8" fmla="*/ 0 w 19437"/>
                <a:gd name="T9" fmla="*/ 0 h 21352"/>
                <a:gd name="T10" fmla="*/ 0 w 19437"/>
                <a:gd name="T11" fmla="*/ 0 h 21352"/>
                <a:gd name="T12" fmla="*/ 0 w 19437"/>
                <a:gd name="T13" fmla="*/ 0 h 21352"/>
                <a:gd name="T14" fmla="*/ 0 w 19437"/>
                <a:gd name="T15" fmla="*/ 0 h 21352"/>
                <a:gd name="T16" fmla="*/ 0 w 19437"/>
                <a:gd name="T17" fmla="*/ 0 h 21352"/>
                <a:gd name="T18" fmla="*/ 0 w 19437"/>
                <a:gd name="T19" fmla="*/ 0 h 21352"/>
                <a:gd name="T20" fmla="*/ 0 w 19437"/>
                <a:gd name="T21" fmla="*/ 0 h 21352"/>
                <a:gd name="T22" fmla="*/ 0 w 19437"/>
                <a:gd name="T23" fmla="*/ 0 h 213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9437" h="21352">
                  <a:moveTo>
                    <a:pt x="3078" y="2576"/>
                  </a:moveTo>
                  <a:cubicBezTo>
                    <a:pt x="3078" y="2576"/>
                    <a:pt x="5292" y="1660"/>
                    <a:pt x="9430" y="1813"/>
                  </a:cubicBezTo>
                  <a:cubicBezTo>
                    <a:pt x="13568" y="1965"/>
                    <a:pt x="15974" y="4942"/>
                    <a:pt x="16263" y="6469"/>
                  </a:cubicBezTo>
                  <a:cubicBezTo>
                    <a:pt x="16552" y="7995"/>
                    <a:pt x="16455" y="14330"/>
                    <a:pt x="8564" y="16696"/>
                  </a:cubicBezTo>
                  <a:cubicBezTo>
                    <a:pt x="672" y="19062"/>
                    <a:pt x="2308" y="20512"/>
                    <a:pt x="2308" y="20512"/>
                  </a:cubicBezTo>
                  <a:lnTo>
                    <a:pt x="3848" y="21352"/>
                  </a:lnTo>
                  <a:cubicBezTo>
                    <a:pt x="3848" y="21352"/>
                    <a:pt x="12379" y="18528"/>
                    <a:pt x="16342" y="14712"/>
                  </a:cubicBezTo>
                  <a:cubicBezTo>
                    <a:pt x="20305" y="10895"/>
                    <a:pt x="19920" y="6011"/>
                    <a:pt x="18188" y="3645"/>
                  </a:cubicBezTo>
                  <a:cubicBezTo>
                    <a:pt x="16455" y="1279"/>
                    <a:pt x="14242" y="363"/>
                    <a:pt x="10777" y="57"/>
                  </a:cubicBezTo>
                  <a:cubicBezTo>
                    <a:pt x="7313" y="-248"/>
                    <a:pt x="2062" y="702"/>
                    <a:pt x="384" y="2194"/>
                  </a:cubicBezTo>
                  <a:cubicBezTo>
                    <a:pt x="-1295" y="3687"/>
                    <a:pt x="3078" y="2576"/>
                    <a:pt x="3078" y="2576"/>
                  </a:cubicBezTo>
                  <a:close/>
                  <a:moveTo>
                    <a:pt x="3078" y="2576"/>
                  </a:moveTo>
                </a:path>
              </a:pathLst>
            </a:custGeom>
            <a:solidFill>
              <a:srgbClr val="85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" name="AutoShape 7">
              <a:extLst>
                <a:ext uri="{FF2B5EF4-FFF2-40B4-BE49-F238E27FC236}">
                  <a16:creationId xmlns:a16="http://schemas.microsoft.com/office/drawing/2014/main" id="{8CB8B122-5D42-46D3-80BD-9B711876B6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0" y="1416"/>
              <a:ext cx="1578" cy="657"/>
            </a:xfrm>
            <a:custGeom>
              <a:avLst/>
              <a:gdLst>
                <a:gd name="T0" fmla="*/ 1 w 21114"/>
                <a:gd name="T1" fmla="*/ 0 h 20825"/>
                <a:gd name="T2" fmla="*/ 1 w 21114"/>
                <a:gd name="T3" fmla="*/ 0 h 20825"/>
                <a:gd name="T4" fmla="*/ 1 w 21114"/>
                <a:gd name="T5" fmla="*/ 0 h 20825"/>
                <a:gd name="T6" fmla="*/ 1 w 21114"/>
                <a:gd name="T7" fmla="*/ 0 h 20825"/>
                <a:gd name="T8" fmla="*/ 0 w 21114"/>
                <a:gd name="T9" fmla="*/ 0 h 20825"/>
                <a:gd name="T10" fmla="*/ 0 w 21114"/>
                <a:gd name="T11" fmla="*/ 0 h 20825"/>
                <a:gd name="T12" fmla="*/ 0 w 21114"/>
                <a:gd name="T13" fmla="*/ 0 h 20825"/>
                <a:gd name="T14" fmla="*/ 0 w 21114"/>
                <a:gd name="T15" fmla="*/ 0 h 20825"/>
                <a:gd name="T16" fmla="*/ 0 w 21114"/>
                <a:gd name="T17" fmla="*/ 0 h 20825"/>
                <a:gd name="T18" fmla="*/ 1 w 21114"/>
                <a:gd name="T19" fmla="*/ 0 h 20825"/>
                <a:gd name="T20" fmla="*/ 1 w 21114"/>
                <a:gd name="T21" fmla="*/ 0 h 20825"/>
                <a:gd name="T22" fmla="*/ 1 w 21114"/>
                <a:gd name="T23" fmla="*/ 0 h 208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1114" h="20825">
                  <a:moveTo>
                    <a:pt x="19962" y="4621"/>
                  </a:moveTo>
                  <a:cubicBezTo>
                    <a:pt x="19146" y="4867"/>
                    <a:pt x="17966" y="5605"/>
                    <a:pt x="15940" y="5916"/>
                  </a:cubicBezTo>
                  <a:cubicBezTo>
                    <a:pt x="16194" y="5502"/>
                    <a:pt x="16453" y="4963"/>
                    <a:pt x="16635" y="4286"/>
                  </a:cubicBezTo>
                  <a:cubicBezTo>
                    <a:pt x="17130" y="2444"/>
                    <a:pt x="16422" y="1606"/>
                    <a:pt x="15856" y="2109"/>
                  </a:cubicBezTo>
                  <a:cubicBezTo>
                    <a:pt x="15461" y="2460"/>
                    <a:pt x="13757" y="4684"/>
                    <a:pt x="12763" y="5998"/>
                  </a:cubicBezTo>
                  <a:cubicBezTo>
                    <a:pt x="12065" y="5938"/>
                    <a:pt x="11309" y="5836"/>
                    <a:pt x="10476" y="5665"/>
                  </a:cubicBezTo>
                  <a:cubicBezTo>
                    <a:pt x="4740" y="4485"/>
                    <a:pt x="1440" y="0"/>
                    <a:pt x="1440" y="0"/>
                  </a:cubicBezTo>
                  <a:lnTo>
                    <a:pt x="0" y="16878"/>
                  </a:lnTo>
                  <a:cubicBezTo>
                    <a:pt x="0" y="16878"/>
                    <a:pt x="10850" y="21600"/>
                    <a:pt x="14467" y="20715"/>
                  </a:cubicBezTo>
                  <a:cubicBezTo>
                    <a:pt x="18084" y="19830"/>
                    <a:pt x="18607" y="18713"/>
                    <a:pt x="20103" y="15173"/>
                  </a:cubicBezTo>
                  <a:cubicBezTo>
                    <a:pt x="21600" y="11631"/>
                    <a:pt x="21334" y="4207"/>
                    <a:pt x="19962" y="4621"/>
                  </a:cubicBezTo>
                  <a:close/>
                  <a:moveTo>
                    <a:pt x="19962" y="4621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" name="AutoShape 8">
              <a:extLst>
                <a:ext uri="{FF2B5EF4-FFF2-40B4-BE49-F238E27FC236}">
                  <a16:creationId xmlns:a16="http://schemas.microsoft.com/office/drawing/2014/main" id="{5A2307DC-B52B-4E37-BFEA-1C52C853AC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1" y="506"/>
              <a:ext cx="57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6702" y="21045"/>
                    <a:pt x="13892" y="20581"/>
                    <a:pt x="21600" y="20253"/>
                  </a:cubicBezTo>
                  <a:cubicBezTo>
                    <a:pt x="21128" y="11699"/>
                    <a:pt x="20127" y="0"/>
                    <a:pt x="20127" y="0"/>
                  </a:cubicBezTo>
                  <a:cubicBezTo>
                    <a:pt x="20127" y="0"/>
                    <a:pt x="0" y="2160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0" name="AutoShape 9">
              <a:extLst>
                <a:ext uri="{FF2B5EF4-FFF2-40B4-BE49-F238E27FC236}">
                  <a16:creationId xmlns:a16="http://schemas.microsoft.com/office/drawing/2014/main" id="{D40D8DD1-3A25-4784-9CF7-3CDCDC5941E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7" y="961"/>
              <a:ext cx="54" cy="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14983"/>
                  </a:moveTo>
                  <a:cubicBezTo>
                    <a:pt x="21600" y="14983"/>
                    <a:pt x="11700" y="8286"/>
                    <a:pt x="0" y="0"/>
                  </a:cubicBezTo>
                  <a:cubicBezTo>
                    <a:pt x="108" y="6728"/>
                    <a:pt x="190" y="13882"/>
                    <a:pt x="155" y="21600"/>
                  </a:cubicBezTo>
                  <a:cubicBezTo>
                    <a:pt x="155" y="21600"/>
                    <a:pt x="21600" y="14983"/>
                    <a:pt x="21600" y="14983"/>
                  </a:cubicBezTo>
                  <a:close/>
                  <a:moveTo>
                    <a:pt x="21600" y="14983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1" name="AutoShape 10">
              <a:extLst>
                <a:ext uri="{FF2B5EF4-FFF2-40B4-BE49-F238E27FC236}">
                  <a16:creationId xmlns:a16="http://schemas.microsoft.com/office/drawing/2014/main" id="{39214DB1-DA3F-47E7-A1C0-9777C0A145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9" y="639"/>
              <a:ext cx="84" cy="3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11682"/>
                  </a:moveTo>
                  <a:cubicBezTo>
                    <a:pt x="2192" y="14861"/>
                    <a:pt x="4328" y="18149"/>
                    <a:pt x="6372" y="21600"/>
                  </a:cubicBezTo>
                  <a:cubicBezTo>
                    <a:pt x="13785" y="10729"/>
                    <a:pt x="21600" y="0"/>
                    <a:pt x="21600" y="0"/>
                  </a:cubicBezTo>
                  <a:cubicBezTo>
                    <a:pt x="21600" y="0"/>
                    <a:pt x="0" y="11682"/>
                    <a:pt x="0" y="11682"/>
                  </a:cubicBezTo>
                  <a:close/>
                  <a:moveTo>
                    <a:pt x="0" y="11682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2" name="AutoShape 11">
              <a:extLst>
                <a:ext uri="{FF2B5EF4-FFF2-40B4-BE49-F238E27FC236}">
                  <a16:creationId xmlns:a16="http://schemas.microsoft.com/office/drawing/2014/main" id="{6A432ADB-9625-462C-A4A0-5C0C4789FB1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4" y="583"/>
              <a:ext cx="99" cy="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5257" y="21600"/>
                  </a:moveTo>
                  <a:lnTo>
                    <a:pt x="21600" y="0"/>
                  </a:lnTo>
                  <a:lnTo>
                    <a:pt x="0" y="16742"/>
                  </a:lnTo>
                  <a:cubicBezTo>
                    <a:pt x="1801" y="18252"/>
                    <a:pt x="3544" y="19901"/>
                    <a:pt x="5257" y="21600"/>
                  </a:cubicBezTo>
                  <a:close/>
                  <a:moveTo>
                    <a:pt x="5257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3" name="AutoShape 12">
              <a:extLst>
                <a:ext uri="{FF2B5EF4-FFF2-40B4-BE49-F238E27FC236}">
                  <a16:creationId xmlns:a16="http://schemas.microsoft.com/office/drawing/2014/main" id="{C775D815-278B-445B-957F-E4A650B768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4" y="838"/>
              <a:ext cx="105" cy="1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514" y="0"/>
                    <a:pt x="1030" y="14502"/>
                    <a:pt x="1477" y="2160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4" name="AutoShape 13">
              <a:extLst>
                <a:ext uri="{FF2B5EF4-FFF2-40B4-BE49-F238E27FC236}">
                  <a16:creationId xmlns:a16="http://schemas.microsoft.com/office/drawing/2014/main" id="{49BD121D-4E7E-4CD5-AE84-4C45DE20DF7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1" y="1504"/>
              <a:ext cx="51" cy="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10721" y="0"/>
                  </a:lnTo>
                  <a:cubicBezTo>
                    <a:pt x="7245" y="2463"/>
                    <a:pt x="3704" y="4896"/>
                    <a:pt x="0" y="7271"/>
                  </a:cubicBezTo>
                  <a:cubicBezTo>
                    <a:pt x="0" y="7271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5" name="AutoShape 14">
              <a:extLst>
                <a:ext uri="{FF2B5EF4-FFF2-40B4-BE49-F238E27FC236}">
                  <a16:creationId xmlns:a16="http://schemas.microsoft.com/office/drawing/2014/main" id="{CF43A72D-F01F-41CF-986A-BB1E4999A0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9" y="506"/>
              <a:ext cx="47" cy="8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7457" y="21277"/>
                  </a:moveTo>
                  <a:lnTo>
                    <a:pt x="21600" y="0"/>
                  </a:lnTo>
                  <a:cubicBezTo>
                    <a:pt x="21600" y="0"/>
                    <a:pt x="8492" y="12379"/>
                    <a:pt x="0" y="21600"/>
                  </a:cubicBezTo>
                  <a:cubicBezTo>
                    <a:pt x="5613" y="21435"/>
                    <a:pt x="11442" y="21328"/>
                    <a:pt x="17457" y="21277"/>
                  </a:cubicBezTo>
                  <a:close/>
                  <a:moveTo>
                    <a:pt x="17457" y="2127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" name="AutoShape 15">
              <a:extLst>
                <a:ext uri="{FF2B5EF4-FFF2-40B4-BE49-F238E27FC236}">
                  <a16:creationId xmlns:a16="http://schemas.microsoft.com/office/drawing/2014/main" id="{CD7E9290-594E-4EE3-9ADA-580997A9F4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4" y="1382"/>
              <a:ext cx="36" cy="5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7895" y="0"/>
                  </a:lnTo>
                  <a:cubicBezTo>
                    <a:pt x="5314" y="2719"/>
                    <a:pt x="2758" y="5440"/>
                    <a:pt x="0" y="8124"/>
                  </a:cubicBezTo>
                  <a:cubicBezTo>
                    <a:pt x="0" y="8124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" name="AutoShape 16">
              <a:extLst>
                <a:ext uri="{FF2B5EF4-FFF2-40B4-BE49-F238E27FC236}">
                  <a16:creationId xmlns:a16="http://schemas.microsoft.com/office/drawing/2014/main" id="{70F33BF6-DB1F-44A5-B048-41BBC47F32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7" y="539"/>
              <a:ext cx="60" cy="5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9094" y="21107"/>
                  </a:moveTo>
                  <a:cubicBezTo>
                    <a:pt x="10590" y="21180"/>
                    <a:pt x="12000" y="21466"/>
                    <a:pt x="13473" y="21600"/>
                  </a:cubicBezTo>
                  <a:lnTo>
                    <a:pt x="21600" y="0"/>
                  </a:lnTo>
                  <a:lnTo>
                    <a:pt x="0" y="20828"/>
                  </a:lnTo>
                  <a:cubicBezTo>
                    <a:pt x="3012" y="20908"/>
                    <a:pt x="5981" y="20942"/>
                    <a:pt x="9094" y="21107"/>
                  </a:cubicBezTo>
                  <a:close/>
                  <a:moveTo>
                    <a:pt x="9094" y="2110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8" name="AutoShape 17">
              <a:extLst>
                <a:ext uri="{FF2B5EF4-FFF2-40B4-BE49-F238E27FC236}">
                  <a16:creationId xmlns:a16="http://schemas.microsoft.com/office/drawing/2014/main" id="{62755AAA-F5D3-4F87-BA4A-49E9C9058D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8" y="1305"/>
              <a:ext cx="38" cy="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119" y="0"/>
                  </a:moveTo>
                  <a:cubicBezTo>
                    <a:pt x="4858" y="3814"/>
                    <a:pt x="2504" y="7616"/>
                    <a:pt x="0" y="11407"/>
                  </a:cubicBezTo>
                  <a:lnTo>
                    <a:pt x="21600" y="21600"/>
                  </a:lnTo>
                  <a:cubicBezTo>
                    <a:pt x="21600" y="21600"/>
                    <a:pt x="15355" y="12198"/>
                    <a:pt x="7119" y="0"/>
                  </a:cubicBezTo>
                  <a:close/>
                  <a:moveTo>
                    <a:pt x="7119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62E501E6-520F-4CA7-93D1-0CE1FEAA440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8" y="1438"/>
              <a:ext cx="65" cy="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092" y="0"/>
                  </a:moveTo>
                  <a:cubicBezTo>
                    <a:pt x="4823" y="2107"/>
                    <a:pt x="2467" y="4188"/>
                    <a:pt x="0" y="6241"/>
                  </a:cubicBezTo>
                  <a:lnTo>
                    <a:pt x="21600" y="21600"/>
                  </a:lnTo>
                  <a:cubicBezTo>
                    <a:pt x="21600" y="21600"/>
                    <a:pt x="7092" y="0"/>
                    <a:pt x="7092" y="0"/>
                  </a:cubicBezTo>
                  <a:close/>
                  <a:moveTo>
                    <a:pt x="7092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0" name="AutoShape 19">
              <a:extLst>
                <a:ext uri="{FF2B5EF4-FFF2-40B4-BE49-F238E27FC236}">
                  <a16:creationId xmlns:a16="http://schemas.microsoft.com/office/drawing/2014/main" id="{A53C05D6-80F1-40A4-BD60-501AEBA83C8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6" y="1127"/>
              <a:ext cx="68" cy="3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333" y="0"/>
                  </a:moveTo>
                  <a:cubicBezTo>
                    <a:pt x="922" y="4963"/>
                    <a:pt x="483" y="9966"/>
                    <a:pt x="0" y="15044"/>
                  </a:cubicBezTo>
                  <a:lnTo>
                    <a:pt x="21600" y="21600"/>
                  </a:lnTo>
                  <a:cubicBezTo>
                    <a:pt x="21600" y="21600"/>
                    <a:pt x="1333" y="0"/>
                    <a:pt x="1333" y="0"/>
                  </a:cubicBezTo>
                  <a:close/>
                  <a:moveTo>
                    <a:pt x="1333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1" name="AutoShape 20">
              <a:extLst>
                <a:ext uri="{FF2B5EF4-FFF2-40B4-BE49-F238E27FC236}">
                  <a16:creationId xmlns:a16="http://schemas.microsoft.com/office/drawing/2014/main" id="{91C83DCD-6ED3-4A48-94FC-178F624F480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5" y="539"/>
              <a:ext cx="121" cy="7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9303" y="21600"/>
                  </a:moveTo>
                  <a:lnTo>
                    <a:pt x="21600" y="0"/>
                  </a:lnTo>
                  <a:lnTo>
                    <a:pt x="0" y="17439"/>
                  </a:lnTo>
                  <a:cubicBezTo>
                    <a:pt x="3223" y="18507"/>
                    <a:pt x="6334" y="19871"/>
                    <a:pt x="9303" y="21600"/>
                  </a:cubicBezTo>
                  <a:close/>
                  <a:moveTo>
                    <a:pt x="930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2" name="AutoShape 21">
              <a:extLst>
                <a:ext uri="{FF2B5EF4-FFF2-40B4-BE49-F238E27FC236}">
                  <a16:creationId xmlns:a16="http://schemas.microsoft.com/office/drawing/2014/main" id="{0EB9F4C1-DD49-4A31-A817-238D888D4E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2" y="1227"/>
              <a:ext cx="41" cy="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7199"/>
                  </a:moveTo>
                  <a:cubicBezTo>
                    <a:pt x="12072" y="15167"/>
                    <a:pt x="21600" y="21600"/>
                    <a:pt x="21600" y="21600"/>
                  </a:cubicBezTo>
                  <a:lnTo>
                    <a:pt x="2351" y="0"/>
                  </a:lnTo>
                  <a:cubicBezTo>
                    <a:pt x="1579" y="2392"/>
                    <a:pt x="813" y="4791"/>
                    <a:pt x="0" y="7199"/>
                  </a:cubicBezTo>
                  <a:close/>
                  <a:moveTo>
                    <a:pt x="0" y="7199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3" name="AutoShape 22">
              <a:extLst>
                <a:ext uri="{FF2B5EF4-FFF2-40B4-BE49-F238E27FC236}">
                  <a16:creationId xmlns:a16="http://schemas.microsoft.com/office/drawing/2014/main" id="{491207A1-8363-4E14-85F5-5E209B4F6D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7" y="1049"/>
              <a:ext cx="79" cy="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070" y="0"/>
                  </a:moveTo>
                  <a:cubicBezTo>
                    <a:pt x="788" y="7008"/>
                    <a:pt x="439" y="14399"/>
                    <a:pt x="0" y="21600"/>
                  </a:cubicBezTo>
                  <a:lnTo>
                    <a:pt x="21600" y="21600"/>
                  </a:lnTo>
                  <a:cubicBezTo>
                    <a:pt x="21600" y="21600"/>
                    <a:pt x="1070" y="0"/>
                    <a:pt x="1070" y="0"/>
                  </a:cubicBezTo>
                  <a:close/>
                  <a:moveTo>
                    <a:pt x="107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" name="AutoShape 23">
              <a:extLst>
                <a:ext uri="{FF2B5EF4-FFF2-40B4-BE49-F238E27FC236}">
                  <a16:creationId xmlns:a16="http://schemas.microsoft.com/office/drawing/2014/main" id="{E107B293-13E5-4909-BD97-317C98CDFD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6" y="872"/>
              <a:ext cx="115" cy="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767" y="7653"/>
                    <a:pt x="1295" y="14805"/>
                    <a:pt x="1696" y="21600"/>
                  </a:cubicBezTo>
                  <a:cubicBezTo>
                    <a:pt x="11340" y="17080"/>
                    <a:pt x="21600" y="13400"/>
                    <a:pt x="21600" y="13400"/>
                  </a:cubicBezTo>
                  <a:cubicBezTo>
                    <a:pt x="21600" y="1340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" name="AutoShape 24">
              <a:extLst>
                <a:ext uri="{FF2B5EF4-FFF2-40B4-BE49-F238E27FC236}">
                  <a16:creationId xmlns:a16="http://schemas.microsoft.com/office/drawing/2014/main" id="{F71FE6D5-0CD6-4409-84B2-637B9F74B87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5" y="672"/>
              <a:ext cx="142" cy="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930" y="21600"/>
                  </a:moveTo>
                  <a:lnTo>
                    <a:pt x="21600" y="0"/>
                  </a:lnTo>
                  <a:cubicBezTo>
                    <a:pt x="21600" y="0"/>
                    <a:pt x="9754" y="7254"/>
                    <a:pt x="0" y="12657"/>
                  </a:cubicBezTo>
                  <a:cubicBezTo>
                    <a:pt x="1010" y="15591"/>
                    <a:pt x="1991" y="18554"/>
                    <a:pt x="2930" y="21600"/>
                  </a:cubicBezTo>
                  <a:close/>
                  <a:moveTo>
                    <a:pt x="293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6" name="AutoShape 25">
              <a:extLst>
                <a:ext uri="{FF2B5EF4-FFF2-40B4-BE49-F238E27FC236}">
                  <a16:creationId xmlns:a16="http://schemas.microsoft.com/office/drawing/2014/main" id="{60CB76D6-F57E-49EE-A305-6B45377A8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9" y="739"/>
              <a:ext cx="117" cy="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6093" y="21600"/>
                  </a:moveTo>
                  <a:lnTo>
                    <a:pt x="21600" y="0"/>
                  </a:lnTo>
                  <a:lnTo>
                    <a:pt x="0" y="0"/>
                  </a:lnTo>
                  <a:cubicBezTo>
                    <a:pt x="2274" y="10244"/>
                    <a:pt x="4321" y="14380"/>
                    <a:pt x="6093" y="21600"/>
                  </a:cubicBezTo>
                  <a:close/>
                  <a:moveTo>
                    <a:pt x="609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7" name="AutoShape 26">
              <a:extLst>
                <a:ext uri="{FF2B5EF4-FFF2-40B4-BE49-F238E27FC236}">
                  <a16:creationId xmlns:a16="http://schemas.microsoft.com/office/drawing/2014/main" id="{10EFD1D2-E64B-4085-946F-7EBB43CA64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0" y="3669"/>
              <a:ext cx="451" cy="187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7" y="0"/>
                  </a:moveTo>
                  <a:cubicBezTo>
                    <a:pt x="1947" y="0"/>
                    <a:pt x="5927" y="9030"/>
                    <a:pt x="11895" y="4712"/>
                  </a:cubicBezTo>
                  <a:cubicBezTo>
                    <a:pt x="17864" y="394"/>
                    <a:pt x="19852" y="1550"/>
                    <a:pt x="16727" y="5880"/>
                  </a:cubicBezTo>
                  <a:cubicBezTo>
                    <a:pt x="13600" y="10212"/>
                    <a:pt x="4933" y="11388"/>
                    <a:pt x="3937" y="9425"/>
                  </a:cubicBezTo>
                  <a:cubicBezTo>
                    <a:pt x="2942" y="7462"/>
                    <a:pt x="4505" y="14532"/>
                    <a:pt x="8911" y="16103"/>
                  </a:cubicBezTo>
                  <a:cubicBezTo>
                    <a:pt x="13316" y="17670"/>
                    <a:pt x="16443" y="14924"/>
                    <a:pt x="17295" y="13745"/>
                  </a:cubicBezTo>
                  <a:cubicBezTo>
                    <a:pt x="18148" y="12567"/>
                    <a:pt x="16727" y="21600"/>
                    <a:pt x="11895" y="20813"/>
                  </a:cubicBezTo>
                  <a:cubicBezTo>
                    <a:pt x="7063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7" y="0"/>
                  </a:cubicBezTo>
                  <a:close/>
                  <a:moveTo>
                    <a:pt x="1947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8" name="AutoShape 27">
              <a:extLst>
                <a:ext uri="{FF2B5EF4-FFF2-40B4-BE49-F238E27FC236}">
                  <a16:creationId xmlns:a16="http://schemas.microsoft.com/office/drawing/2014/main" id="{64941367-D6C7-45CA-BA10-2005862C3F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5" y="3669"/>
              <a:ext cx="451" cy="187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6" y="0"/>
                  </a:moveTo>
                  <a:cubicBezTo>
                    <a:pt x="1946" y="0"/>
                    <a:pt x="5926" y="9030"/>
                    <a:pt x="11895" y="4712"/>
                  </a:cubicBezTo>
                  <a:cubicBezTo>
                    <a:pt x="17864" y="394"/>
                    <a:pt x="19852" y="1550"/>
                    <a:pt x="16726" y="5880"/>
                  </a:cubicBezTo>
                  <a:cubicBezTo>
                    <a:pt x="13601" y="10212"/>
                    <a:pt x="4932" y="11388"/>
                    <a:pt x="3938" y="9425"/>
                  </a:cubicBezTo>
                  <a:cubicBezTo>
                    <a:pt x="2941" y="7462"/>
                    <a:pt x="4504" y="14532"/>
                    <a:pt x="8910" y="16103"/>
                  </a:cubicBezTo>
                  <a:cubicBezTo>
                    <a:pt x="13317" y="17670"/>
                    <a:pt x="16443" y="14924"/>
                    <a:pt x="17296" y="13745"/>
                  </a:cubicBezTo>
                  <a:cubicBezTo>
                    <a:pt x="18148" y="12567"/>
                    <a:pt x="16728" y="21600"/>
                    <a:pt x="11895" y="20813"/>
                  </a:cubicBezTo>
                  <a:cubicBezTo>
                    <a:pt x="7062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6" y="0"/>
                  </a:cubicBezTo>
                  <a:close/>
                  <a:moveTo>
                    <a:pt x="1946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9" name="AutoShape 28">
              <a:extLst>
                <a:ext uri="{FF2B5EF4-FFF2-40B4-BE49-F238E27FC236}">
                  <a16:creationId xmlns:a16="http://schemas.microsoft.com/office/drawing/2014/main" id="{5DD368F1-8FAF-4886-A17D-CC0A264A8C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3" y="3058"/>
              <a:ext cx="481" cy="166"/>
            </a:xfrm>
            <a:custGeom>
              <a:avLst/>
              <a:gdLst>
                <a:gd name="T0" fmla="*/ 0 w 18187"/>
                <a:gd name="T1" fmla="*/ 0 h 19211"/>
                <a:gd name="T2" fmla="*/ 0 w 18187"/>
                <a:gd name="T3" fmla="*/ 0 h 19211"/>
                <a:gd name="T4" fmla="*/ 0 w 18187"/>
                <a:gd name="T5" fmla="*/ 0 h 19211"/>
                <a:gd name="T6" fmla="*/ 0 w 18187"/>
                <a:gd name="T7" fmla="*/ 0 h 19211"/>
                <a:gd name="T8" fmla="*/ 0 w 18187"/>
                <a:gd name="T9" fmla="*/ 0 h 19211"/>
                <a:gd name="T10" fmla="*/ 0 w 18187"/>
                <a:gd name="T11" fmla="*/ 0 h 19211"/>
                <a:gd name="T12" fmla="*/ 0 w 18187"/>
                <a:gd name="T13" fmla="*/ 0 h 19211"/>
                <a:gd name="T14" fmla="*/ 0 w 18187"/>
                <a:gd name="T15" fmla="*/ 0 h 19211"/>
                <a:gd name="T16" fmla="*/ 0 w 18187"/>
                <a:gd name="T17" fmla="*/ 0 h 19211"/>
                <a:gd name="T18" fmla="*/ 0 w 18187"/>
                <a:gd name="T19" fmla="*/ 0 h 19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11">
                  <a:moveTo>
                    <a:pt x="16371" y="5990"/>
                  </a:moveTo>
                  <a:cubicBezTo>
                    <a:pt x="16371" y="5990"/>
                    <a:pt x="11998" y="11565"/>
                    <a:pt x="6216" y="5065"/>
                  </a:cubicBezTo>
                  <a:cubicBezTo>
                    <a:pt x="435" y="-1435"/>
                    <a:pt x="-1604" y="-1440"/>
                    <a:pt x="1336" y="3683"/>
                  </a:cubicBezTo>
                  <a:cubicBezTo>
                    <a:pt x="4271" y="8809"/>
                    <a:pt x="12891" y="14010"/>
                    <a:pt x="13970" y="12863"/>
                  </a:cubicBezTo>
                  <a:cubicBezTo>
                    <a:pt x="15052" y="11716"/>
                    <a:pt x="13182" y="16833"/>
                    <a:pt x="8707" y="15996"/>
                  </a:cubicBezTo>
                  <a:cubicBezTo>
                    <a:pt x="4232" y="15155"/>
                    <a:pt x="1227" y="11344"/>
                    <a:pt x="424" y="9950"/>
                  </a:cubicBezTo>
                  <a:cubicBezTo>
                    <a:pt x="-377" y="8555"/>
                    <a:pt x="650" y="16759"/>
                    <a:pt x="5517" y="18463"/>
                  </a:cubicBezTo>
                  <a:cubicBezTo>
                    <a:pt x="10384" y="20160"/>
                    <a:pt x="16714" y="18931"/>
                    <a:pt x="16910" y="15155"/>
                  </a:cubicBezTo>
                  <a:cubicBezTo>
                    <a:pt x="17108" y="11374"/>
                    <a:pt x="19996" y="9093"/>
                    <a:pt x="16371" y="5990"/>
                  </a:cubicBezTo>
                  <a:close/>
                  <a:moveTo>
                    <a:pt x="16371" y="599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0" name="AutoShape 29">
              <a:extLst>
                <a:ext uri="{FF2B5EF4-FFF2-40B4-BE49-F238E27FC236}">
                  <a16:creationId xmlns:a16="http://schemas.microsoft.com/office/drawing/2014/main" id="{128F764F-DF7E-4E86-B0D8-8210AD0331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6" y="3058"/>
              <a:ext cx="467" cy="154"/>
            </a:xfrm>
            <a:custGeom>
              <a:avLst/>
              <a:gdLst>
                <a:gd name="T0" fmla="*/ 0 w 18187"/>
                <a:gd name="T1" fmla="*/ 0 h 19275"/>
                <a:gd name="T2" fmla="*/ 0 w 18187"/>
                <a:gd name="T3" fmla="*/ 0 h 19275"/>
                <a:gd name="T4" fmla="*/ 0 w 18187"/>
                <a:gd name="T5" fmla="*/ 0 h 19275"/>
                <a:gd name="T6" fmla="*/ 0 w 18187"/>
                <a:gd name="T7" fmla="*/ 0 h 19275"/>
                <a:gd name="T8" fmla="*/ 0 w 18187"/>
                <a:gd name="T9" fmla="*/ 0 h 19275"/>
                <a:gd name="T10" fmla="*/ 0 w 18187"/>
                <a:gd name="T11" fmla="*/ 0 h 19275"/>
                <a:gd name="T12" fmla="*/ 0 w 18187"/>
                <a:gd name="T13" fmla="*/ 0 h 19275"/>
                <a:gd name="T14" fmla="*/ 0 w 18187"/>
                <a:gd name="T15" fmla="*/ 0 h 19275"/>
                <a:gd name="T16" fmla="*/ 0 w 18187"/>
                <a:gd name="T17" fmla="*/ 0 h 19275"/>
                <a:gd name="T18" fmla="*/ 0 w 18187"/>
                <a:gd name="T19" fmla="*/ 0 h 192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75">
                  <a:moveTo>
                    <a:pt x="1851" y="3710"/>
                  </a:moveTo>
                  <a:cubicBezTo>
                    <a:pt x="1851" y="3710"/>
                    <a:pt x="6112" y="10484"/>
                    <a:pt x="11947" y="4466"/>
                  </a:cubicBezTo>
                  <a:cubicBezTo>
                    <a:pt x="17783" y="-1554"/>
                    <a:pt x="19807" y="-1206"/>
                    <a:pt x="16814" y="3818"/>
                  </a:cubicBezTo>
                  <a:cubicBezTo>
                    <a:pt x="13826" y="8844"/>
                    <a:pt x="5190" y="12971"/>
                    <a:pt x="4137" y="11547"/>
                  </a:cubicBezTo>
                  <a:cubicBezTo>
                    <a:pt x="3078" y="10118"/>
                    <a:pt x="4860" y="15969"/>
                    <a:pt x="9316" y="15839"/>
                  </a:cubicBezTo>
                  <a:cubicBezTo>
                    <a:pt x="13771" y="15703"/>
                    <a:pt x="16811" y="12111"/>
                    <a:pt x="17629" y="10742"/>
                  </a:cubicBezTo>
                  <a:cubicBezTo>
                    <a:pt x="18444" y="9375"/>
                    <a:pt x="17303" y="18057"/>
                    <a:pt x="12448" y="19052"/>
                  </a:cubicBezTo>
                  <a:cubicBezTo>
                    <a:pt x="7590" y="20046"/>
                    <a:pt x="1325" y="17625"/>
                    <a:pt x="1183" y="13514"/>
                  </a:cubicBezTo>
                  <a:cubicBezTo>
                    <a:pt x="1043" y="9398"/>
                    <a:pt x="-1793" y="6436"/>
                    <a:pt x="1851" y="3710"/>
                  </a:cubicBezTo>
                  <a:close/>
                  <a:moveTo>
                    <a:pt x="1851" y="371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1" name="AutoShape 30">
              <a:extLst>
                <a:ext uri="{FF2B5EF4-FFF2-40B4-BE49-F238E27FC236}">
                  <a16:creationId xmlns:a16="http://schemas.microsoft.com/office/drawing/2014/main" id="{0306FCBF-ECC6-491E-A590-343F47300A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9" y="2392"/>
              <a:ext cx="1056" cy="7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364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2" name="AutoShape 31">
              <a:extLst>
                <a:ext uri="{FF2B5EF4-FFF2-40B4-BE49-F238E27FC236}">
                  <a16:creationId xmlns:a16="http://schemas.microsoft.com/office/drawing/2014/main" id="{AA1CAD89-AE72-44EA-92AA-C13891B467F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9" y="2481"/>
              <a:ext cx="1056" cy="7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3" name="AutoShape 32">
              <a:extLst>
                <a:ext uri="{FF2B5EF4-FFF2-40B4-BE49-F238E27FC236}">
                  <a16:creationId xmlns:a16="http://schemas.microsoft.com/office/drawing/2014/main" id="{845F44B2-49B5-4B22-8AD4-DAB46EED9C5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2736"/>
              <a:ext cx="133" cy="12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166"/>
                  </a:moveTo>
                  <a:cubicBezTo>
                    <a:pt x="21600" y="17361"/>
                    <a:pt x="17170" y="21600"/>
                    <a:pt x="11489" y="21600"/>
                  </a:cubicBezTo>
                  <a:lnTo>
                    <a:pt x="10967" y="21600"/>
                  </a:lnTo>
                  <a:cubicBezTo>
                    <a:pt x="5286" y="21600"/>
                    <a:pt x="0" y="17361"/>
                    <a:pt x="0" y="11166"/>
                  </a:cubicBezTo>
                  <a:lnTo>
                    <a:pt x="0" y="10591"/>
                  </a:lnTo>
                  <a:cubicBezTo>
                    <a:pt x="0" y="4397"/>
                    <a:pt x="5286" y="0"/>
                    <a:pt x="10967" y="0"/>
                  </a:cubicBezTo>
                  <a:lnTo>
                    <a:pt x="11489" y="0"/>
                  </a:lnTo>
                  <a:cubicBezTo>
                    <a:pt x="17170" y="0"/>
                    <a:pt x="21600" y="4397"/>
                    <a:pt x="21600" y="10591"/>
                  </a:cubicBezTo>
                  <a:cubicBezTo>
                    <a:pt x="21600" y="10591"/>
                    <a:pt x="21600" y="11166"/>
                    <a:pt x="21600" y="11166"/>
                  </a:cubicBezTo>
                  <a:close/>
                  <a:moveTo>
                    <a:pt x="21600" y="11166"/>
                  </a:moveTo>
                </a:path>
              </a:pathLst>
            </a:custGeom>
            <a:solidFill>
              <a:srgbClr val="FF8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4" name="AutoShape 33">
              <a:extLst>
                <a:ext uri="{FF2B5EF4-FFF2-40B4-BE49-F238E27FC236}">
                  <a16:creationId xmlns:a16="http://schemas.microsoft.com/office/drawing/2014/main" id="{4816ABE6-6279-4ABA-8399-37B726E065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7" y="2736"/>
              <a:ext cx="127" cy="1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2" y="21600"/>
                  </a:cubicBezTo>
                  <a:cubicBezTo>
                    <a:pt x="4838" y="21600"/>
                    <a:pt x="0" y="16767"/>
                    <a:pt x="0" y="10800"/>
                  </a:cubicBezTo>
                  <a:cubicBezTo>
                    <a:pt x="0" y="4836"/>
                    <a:pt x="4838" y="0"/>
                    <a:pt x="10802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D8F91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5" name="AutoShape 34">
              <a:extLst>
                <a:ext uri="{FF2B5EF4-FFF2-40B4-BE49-F238E27FC236}">
                  <a16:creationId xmlns:a16="http://schemas.microsoft.com/office/drawing/2014/main" id="{9DFD61AA-6A3F-477E-8D07-E90C60292D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3" y="2736"/>
              <a:ext cx="127" cy="1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0" y="21600"/>
                  </a:cubicBezTo>
                  <a:cubicBezTo>
                    <a:pt x="4836" y="21600"/>
                    <a:pt x="0" y="16767"/>
                    <a:pt x="0" y="10800"/>
                  </a:cubicBezTo>
                  <a:cubicBezTo>
                    <a:pt x="0" y="4836"/>
                    <a:pt x="4836" y="0"/>
                    <a:pt x="10800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00FB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6" name="AutoShape 35">
              <a:extLst>
                <a:ext uri="{FF2B5EF4-FFF2-40B4-BE49-F238E27FC236}">
                  <a16:creationId xmlns:a16="http://schemas.microsoft.com/office/drawing/2014/main" id="{555849DB-FAE6-4987-9ADE-503174CD41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1" y="2736"/>
              <a:ext cx="134" cy="1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319"/>
                  </a:moveTo>
                  <a:cubicBezTo>
                    <a:pt x="21600" y="16997"/>
                    <a:pt x="16996" y="21600"/>
                    <a:pt x="11319" y="21600"/>
                  </a:cubicBezTo>
                  <a:lnTo>
                    <a:pt x="10281" y="21600"/>
                  </a:lnTo>
                  <a:cubicBezTo>
                    <a:pt x="4604" y="21600"/>
                    <a:pt x="0" y="16997"/>
                    <a:pt x="0" y="11319"/>
                  </a:cubicBezTo>
                  <a:lnTo>
                    <a:pt x="0" y="10281"/>
                  </a:lnTo>
                  <a:cubicBezTo>
                    <a:pt x="0" y="4603"/>
                    <a:pt x="4604" y="0"/>
                    <a:pt x="10281" y="0"/>
                  </a:cubicBezTo>
                  <a:lnTo>
                    <a:pt x="11319" y="0"/>
                  </a:lnTo>
                  <a:cubicBezTo>
                    <a:pt x="16996" y="0"/>
                    <a:pt x="21600" y="4603"/>
                    <a:pt x="21600" y="10281"/>
                  </a:cubicBezTo>
                  <a:cubicBezTo>
                    <a:pt x="21600" y="10281"/>
                    <a:pt x="21600" y="11319"/>
                    <a:pt x="21600" y="11319"/>
                  </a:cubicBezTo>
                  <a:close/>
                  <a:moveTo>
                    <a:pt x="21600" y="11319"/>
                  </a:moveTo>
                </a:path>
              </a:pathLst>
            </a:custGeom>
            <a:solidFill>
              <a:srgbClr val="18D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7" name="AutoShape 36">
              <a:extLst>
                <a:ext uri="{FF2B5EF4-FFF2-40B4-BE49-F238E27FC236}">
                  <a16:creationId xmlns:a16="http://schemas.microsoft.com/office/drawing/2014/main" id="{3B048B50-7D4C-491E-8E07-1150DB84E67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2936"/>
              <a:ext cx="633" cy="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3890"/>
                  </a:moveTo>
                  <a:cubicBezTo>
                    <a:pt x="21600" y="18151"/>
                    <a:pt x="21358" y="21600"/>
                    <a:pt x="21059" y="21600"/>
                  </a:cubicBezTo>
                  <a:lnTo>
                    <a:pt x="541" y="21600"/>
                  </a:lnTo>
                  <a:cubicBezTo>
                    <a:pt x="242" y="21600"/>
                    <a:pt x="0" y="18151"/>
                    <a:pt x="0" y="13890"/>
                  </a:cubicBezTo>
                  <a:lnTo>
                    <a:pt x="0" y="7710"/>
                  </a:lnTo>
                  <a:cubicBezTo>
                    <a:pt x="0" y="3451"/>
                    <a:pt x="242" y="0"/>
                    <a:pt x="541" y="0"/>
                  </a:cubicBezTo>
                  <a:lnTo>
                    <a:pt x="21059" y="0"/>
                  </a:lnTo>
                  <a:cubicBezTo>
                    <a:pt x="21358" y="0"/>
                    <a:pt x="21600" y="3451"/>
                    <a:pt x="21600" y="7710"/>
                  </a:cubicBezTo>
                  <a:cubicBezTo>
                    <a:pt x="21600" y="7710"/>
                    <a:pt x="21600" y="13890"/>
                    <a:pt x="21600" y="13890"/>
                  </a:cubicBezTo>
                  <a:close/>
                  <a:moveTo>
                    <a:pt x="21600" y="13890"/>
                  </a:moveTo>
                </a:path>
              </a:pathLst>
            </a:custGeom>
            <a:solidFill>
              <a:srgbClr val="90A8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8" name="AutoShape 37">
              <a:extLst>
                <a:ext uri="{FF2B5EF4-FFF2-40B4-BE49-F238E27FC236}">
                  <a16:creationId xmlns:a16="http://schemas.microsoft.com/office/drawing/2014/main" id="{CFF71490-AD8B-4BB0-9363-AF7447B509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3" y="3036"/>
              <a:ext cx="545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2604"/>
                  </a:moveTo>
                  <a:cubicBezTo>
                    <a:pt x="21600" y="17571"/>
                    <a:pt x="21271" y="21600"/>
                    <a:pt x="20866" y="21600"/>
                  </a:cubicBezTo>
                  <a:lnTo>
                    <a:pt x="734" y="21600"/>
                  </a:lnTo>
                  <a:cubicBezTo>
                    <a:pt x="329" y="21600"/>
                    <a:pt x="0" y="17571"/>
                    <a:pt x="0" y="12604"/>
                  </a:cubicBezTo>
                  <a:lnTo>
                    <a:pt x="0" y="8996"/>
                  </a:lnTo>
                  <a:cubicBezTo>
                    <a:pt x="0" y="4029"/>
                    <a:pt x="329" y="0"/>
                    <a:pt x="734" y="0"/>
                  </a:cubicBezTo>
                  <a:lnTo>
                    <a:pt x="20866" y="0"/>
                  </a:lnTo>
                  <a:cubicBezTo>
                    <a:pt x="21271" y="0"/>
                    <a:pt x="21600" y="4029"/>
                    <a:pt x="21600" y="8996"/>
                  </a:cubicBezTo>
                  <a:cubicBezTo>
                    <a:pt x="21600" y="8996"/>
                    <a:pt x="21600" y="12604"/>
                    <a:pt x="21600" y="12604"/>
                  </a:cubicBezTo>
                  <a:close/>
                  <a:moveTo>
                    <a:pt x="21600" y="12604"/>
                  </a:moveTo>
                </a:path>
              </a:pathLst>
            </a:custGeom>
            <a:solidFill>
              <a:srgbClr val="F41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39" name="Group 40">
              <a:extLst>
                <a:ext uri="{FF2B5EF4-FFF2-40B4-BE49-F238E27FC236}">
                  <a16:creationId xmlns:a16="http://schemas.microsoft.com/office/drawing/2014/main" id="{78CA8B29-D179-405B-ABFC-0066D33791D1}"/>
                </a:ext>
              </a:extLst>
            </p:cNvPr>
            <p:cNvGrpSpPr>
              <a:grpSpLocks/>
            </p:cNvGrpSpPr>
            <p:nvPr/>
          </p:nvGrpSpPr>
          <p:grpSpPr bwMode="auto">
            <a:xfrm rot="12873206" flipH="1">
              <a:off x="388" y="391"/>
              <a:ext cx="2002" cy="1993"/>
              <a:chOff x="0" y="0"/>
              <a:chExt cx="2001" cy="1992"/>
            </a:xfrm>
          </p:grpSpPr>
          <p:sp>
            <p:nvSpPr>
              <p:cNvPr id="44" name="AutoShape 38">
                <a:extLst>
                  <a:ext uri="{FF2B5EF4-FFF2-40B4-BE49-F238E27FC236}">
                    <a16:creationId xmlns:a16="http://schemas.microsoft.com/office/drawing/2014/main" id="{4F39924C-E1FF-46E8-AF4F-10E4B426105F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422" y="162"/>
                <a:ext cx="1157" cy="1667"/>
              </a:xfrm>
              <a:custGeom>
                <a:avLst/>
                <a:gdLst>
                  <a:gd name="T0" fmla="*/ 0 w 19330"/>
                  <a:gd name="T1" fmla="*/ 0 h 20287"/>
                  <a:gd name="T2" fmla="*/ 0 w 19330"/>
                  <a:gd name="T3" fmla="*/ 0 h 20287"/>
                  <a:gd name="T4" fmla="*/ 0 w 19330"/>
                  <a:gd name="T5" fmla="*/ 1 h 20287"/>
                  <a:gd name="T6" fmla="*/ 0 w 19330"/>
                  <a:gd name="T7" fmla="*/ 1 h 20287"/>
                  <a:gd name="T8" fmla="*/ 0 w 19330"/>
                  <a:gd name="T9" fmla="*/ 1 h 20287"/>
                  <a:gd name="T10" fmla="*/ 0 w 19330"/>
                  <a:gd name="T11" fmla="*/ 1 h 20287"/>
                  <a:gd name="T12" fmla="*/ 0 w 19330"/>
                  <a:gd name="T13" fmla="*/ 1 h 20287"/>
                  <a:gd name="T14" fmla="*/ 0 w 19330"/>
                  <a:gd name="T15" fmla="*/ 0 h 20287"/>
                  <a:gd name="T16" fmla="*/ 0 w 19330"/>
                  <a:gd name="T17" fmla="*/ 0 h 20287"/>
                  <a:gd name="T18" fmla="*/ 0 w 19330"/>
                  <a:gd name="T19" fmla="*/ 0 h 202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0" h="20287">
                    <a:moveTo>
                      <a:pt x="18752" y="0"/>
                    </a:moveTo>
                    <a:cubicBezTo>
                      <a:pt x="18752" y="0"/>
                      <a:pt x="11312" y="0"/>
                      <a:pt x="5962" y="5158"/>
                    </a:cubicBezTo>
                    <a:cubicBezTo>
                      <a:pt x="2636" y="8365"/>
                      <a:pt x="504" y="11502"/>
                      <a:pt x="41" y="16551"/>
                    </a:cubicBezTo>
                    <a:cubicBezTo>
                      <a:pt x="-422" y="21600"/>
                      <a:pt x="3127" y="20366"/>
                      <a:pt x="4670" y="19468"/>
                    </a:cubicBezTo>
                    <a:cubicBezTo>
                      <a:pt x="6212" y="18570"/>
                      <a:pt x="6212" y="15990"/>
                      <a:pt x="6212" y="15990"/>
                    </a:cubicBezTo>
                    <a:cubicBezTo>
                      <a:pt x="6212" y="15990"/>
                      <a:pt x="6212" y="18122"/>
                      <a:pt x="7138" y="17897"/>
                    </a:cubicBezTo>
                    <a:cubicBezTo>
                      <a:pt x="8064" y="17673"/>
                      <a:pt x="7601" y="15204"/>
                      <a:pt x="8681" y="13297"/>
                    </a:cubicBezTo>
                    <a:cubicBezTo>
                      <a:pt x="9761" y="11390"/>
                      <a:pt x="10995" y="8024"/>
                      <a:pt x="16087" y="7462"/>
                    </a:cubicBezTo>
                    <a:cubicBezTo>
                      <a:pt x="21178" y="6902"/>
                      <a:pt x="18752" y="0"/>
                      <a:pt x="18752" y="0"/>
                    </a:cubicBezTo>
                    <a:close/>
                    <a:moveTo>
                      <a:pt x="18752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5" name="AutoShape 39">
                <a:extLst>
                  <a:ext uri="{FF2B5EF4-FFF2-40B4-BE49-F238E27FC236}">
                    <a16:creationId xmlns:a16="http://schemas.microsoft.com/office/drawing/2014/main" id="{A60F7A2E-3222-4C70-90E7-DF353F272E19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928" y="570"/>
                <a:ext cx="153" cy="155"/>
              </a:xfrm>
              <a:custGeom>
                <a:avLst/>
                <a:gdLst>
                  <a:gd name="T0" fmla="*/ 0 w 18401"/>
                  <a:gd name="T1" fmla="*/ 0 h 18929"/>
                  <a:gd name="T2" fmla="*/ 0 w 18401"/>
                  <a:gd name="T3" fmla="*/ 0 h 18929"/>
                  <a:gd name="T4" fmla="*/ 0 w 18401"/>
                  <a:gd name="T5" fmla="*/ 0 h 18929"/>
                  <a:gd name="T6" fmla="*/ 0 w 18401"/>
                  <a:gd name="T7" fmla="*/ 0 h 18929"/>
                  <a:gd name="T8" fmla="*/ 0 w 18401"/>
                  <a:gd name="T9" fmla="*/ 0 h 18929"/>
                  <a:gd name="T10" fmla="*/ 0 w 18401"/>
                  <a:gd name="T11" fmla="*/ 0 h 18929"/>
                  <a:gd name="T12" fmla="*/ 0 w 18401"/>
                  <a:gd name="T13" fmla="*/ 0 h 1892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1" h="18929">
                    <a:moveTo>
                      <a:pt x="9323" y="0"/>
                    </a:moveTo>
                    <a:cubicBezTo>
                      <a:pt x="9323" y="0"/>
                      <a:pt x="19009" y="2906"/>
                      <a:pt x="18371" y="8074"/>
                    </a:cubicBezTo>
                    <a:cubicBezTo>
                      <a:pt x="17732" y="13240"/>
                      <a:pt x="8293" y="8397"/>
                      <a:pt x="8293" y="8397"/>
                    </a:cubicBezTo>
                    <a:lnTo>
                      <a:pt x="8293" y="16792"/>
                    </a:lnTo>
                    <a:cubicBezTo>
                      <a:pt x="8293" y="16792"/>
                      <a:pt x="5541" y="21600"/>
                      <a:pt x="1477" y="16792"/>
                    </a:cubicBezTo>
                    <a:cubicBezTo>
                      <a:pt x="-2591" y="11984"/>
                      <a:pt x="2309" y="2584"/>
                      <a:pt x="9323" y="0"/>
                    </a:cubicBezTo>
                    <a:close/>
                    <a:moveTo>
                      <a:pt x="9323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40" name="AutoShape 41">
              <a:extLst>
                <a:ext uri="{FF2B5EF4-FFF2-40B4-BE49-F238E27FC236}">
                  <a16:creationId xmlns:a16="http://schemas.microsoft.com/office/drawing/2014/main" id="{6B3A9035-5FC3-4C1B-996C-E2A7A7DE5D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7" y="1837"/>
              <a:ext cx="159" cy="140"/>
            </a:xfrm>
            <a:custGeom>
              <a:avLst/>
              <a:gdLst>
                <a:gd name="T0" fmla="*/ 0 w 19296"/>
                <a:gd name="T1" fmla="*/ 0 h 18382"/>
                <a:gd name="T2" fmla="*/ 0 w 19296"/>
                <a:gd name="T3" fmla="*/ 0 h 18382"/>
                <a:gd name="T4" fmla="*/ 0 w 19296"/>
                <a:gd name="T5" fmla="*/ 0 h 18382"/>
                <a:gd name="T6" fmla="*/ 0 w 19296"/>
                <a:gd name="T7" fmla="*/ 0 h 18382"/>
                <a:gd name="T8" fmla="*/ 0 w 19296"/>
                <a:gd name="T9" fmla="*/ 0 h 18382"/>
                <a:gd name="T10" fmla="*/ 0 w 19296"/>
                <a:gd name="T11" fmla="*/ 0 h 18382"/>
                <a:gd name="T12" fmla="*/ 0 w 19296"/>
                <a:gd name="T13" fmla="*/ 0 h 18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9296" h="18382">
                  <a:moveTo>
                    <a:pt x="0" y="12122"/>
                  </a:moveTo>
                  <a:cubicBezTo>
                    <a:pt x="0" y="12122"/>
                    <a:pt x="-5" y="930"/>
                    <a:pt x="5098" y="50"/>
                  </a:cubicBezTo>
                  <a:cubicBezTo>
                    <a:pt x="10207" y="-833"/>
                    <a:pt x="8179" y="10273"/>
                    <a:pt x="8179" y="10273"/>
                  </a:cubicBezTo>
                  <a:lnTo>
                    <a:pt x="16182" y="7759"/>
                  </a:lnTo>
                  <a:cubicBezTo>
                    <a:pt x="16182" y="7759"/>
                    <a:pt x="21595" y="9399"/>
                    <a:pt x="18149" y="15081"/>
                  </a:cubicBezTo>
                  <a:cubicBezTo>
                    <a:pt x="14705" y="20767"/>
                    <a:pt x="4428" y="18673"/>
                    <a:pt x="0" y="12122"/>
                  </a:cubicBezTo>
                  <a:close/>
                  <a:moveTo>
                    <a:pt x="0" y="12122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1" name="AutoShape 42">
              <a:extLst>
                <a:ext uri="{FF2B5EF4-FFF2-40B4-BE49-F238E27FC236}">
                  <a16:creationId xmlns:a16="http://schemas.microsoft.com/office/drawing/2014/main" id="{84A48CD0-EFD2-4D7D-9E84-EF333AF8A3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6" y="106"/>
              <a:ext cx="1344" cy="1976"/>
            </a:xfrm>
            <a:custGeom>
              <a:avLst/>
              <a:gdLst>
                <a:gd name="T0" fmla="*/ 0 w 21600"/>
                <a:gd name="T1" fmla="*/ 1 h 21600"/>
                <a:gd name="T2" fmla="*/ 0 w 21600"/>
                <a:gd name="T3" fmla="*/ 2 h 21600"/>
                <a:gd name="T4" fmla="*/ 0 w 21600"/>
                <a:gd name="T5" fmla="*/ 2 h 21600"/>
                <a:gd name="T6" fmla="*/ 0 w 21600"/>
                <a:gd name="T7" fmla="*/ 1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1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5551"/>
                  </a:moveTo>
                  <a:cubicBezTo>
                    <a:pt x="21600" y="18898"/>
                    <a:pt x="17536" y="21600"/>
                    <a:pt x="12612" y="21600"/>
                  </a:cubicBezTo>
                  <a:lnTo>
                    <a:pt x="8902" y="21600"/>
                  </a:lnTo>
                  <a:cubicBezTo>
                    <a:pt x="3977" y="21600"/>
                    <a:pt x="0" y="18898"/>
                    <a:pt x="0" y="15551"/>
                  </a:cubicBezTo>
                  <a:lnTo>
                    <a:pt x="0" y="6061"/>
                  </a:lnTo>
                  <a:cubicBezTo>
                    <a:pt x="0" y="2714"/>
                    <a:pt x="3977" y="0"/>
                    <a:pt x="8902" y="0"/>
                  </a:cubicBezTo>
                  <a:lnTo>
                    <a:pt x="12612" y="0"/>
                  </a:lnTo>
                  <a:cubicBezTo>
                    <a:pt x="17536" y="0"/>
                    <a:pt x="21600" y="2714"/>
                    <a:pt x="21600" y="6061"/>
                  </a:cubicBezTo>
                  <a:cubicBezTo>
                    <a:pt x="21600" y="6061"/>
                    <a:pt x="21600" y="15551"/>
                    <a:pt x="21600" y="15551"/>
                  </a:cubicBezTo>
                  <a:close/>
                  <a:moveTo>
                    <a:pt x="21600" y="15551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" name="AutoShape 43">
              <a:extLst>
                <a:ext uri="{FF2B5EF4-FFF2-40B4-BE49-F238E27FC236}">
                  <a16:creationId xmlns:a16="http://schemas.microsoft.com/office/drawing/2014/main" id="{8DC5D1E2-6481-4A70-90CE-5DDEA450F22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9" y="539"/>
              <a:ext cx="1089" cy="9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0951"/>
                  </a:moveTo>
                  <a:cubicBezTo>
                    <a:pt x="21600" y="16832"/>
                    <a:pt x="17513" y="21600"/>
                    <a:pt x="12472" y="21600"/>
                  </a:cubicBezTo>
                  <a:lnTo>
                    <a:pt x="9128" y="21600"/>
                  </a:lnTo>
                  <a:cubicBezTo>
                    <a:pt x="4087" y="21600"/>
                    <a:pt x="0" y="16832"/>
                    <a:pt x="0" y="10951"/>
                  </a:cubicBezTo>
                  <a:lnTo>
                    <a:pt x="0" y="10649"/>
                  </a:lnTo>
                  <a:cubicBezTo>
                    <a:pt x="0" y="4768"/>
                    <a:pt x="4087" y="0"/>
                    <a:pt x="9128" y="0"/>
                  </a:cubicBezTo>
                  <a:lnTo>
                    <a:pt x="12472" y="0"/>
                  </a:lnTo>
                  <a:cubicBezTo>
                    <a:pt x="17513" y="0"/>
                    <a:pt x="21600" y="4768"/>
                    <a:pt x="21600" y="10649"/>
                  </a:cubicBezTo>
                  <a:cubicBezTo>
                    <a:pt x="21600" y="10649"/>
                    <a:pt x="21600" y="10951"/>
                    <a:pt x="21600" y="10951"/>
                  </a:cubicBezTo>
                  <a:close/>
                  <a:moveTo>
                    <a:pt x="21600" y="10951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3" name="AutoShape 44">
              <a:extLst>
                <a:ext uri="{FF2B5EF4-FFF2-40B4-BE49-F238E27FC236}">
                  <a16:creationId xmlns:a16="http://schemas.microsoft.com/office/drawing/2014/main" id="{3AF64CAB-C423-4503-98C6-FE8AE3706D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9" y="605"/>
              <a:ext cx="640" cy="739"/>
            </a:xfrm>
            <a:custGeom>
              <a:avLst/>
              <a:gdLst>
                <a:gd name="T0" fmla="*/ 0 w 18678"/>
                <a:gd name="T1" fmla="*/ 0 h 20585"/>
                <a:gd name="T2" fmla="*/ 0 w 18678"/>
                <a:gd name="T3" fmla="*/ 0 h 20585"/>
                <a:gd name="T4" fmla="*/ 0 w 18678"/>
                <a:gd name="T5" fmla="*/ 0 h 20585"/>
                <a:gd name="T6" fmla="*/ 0 w 18678"/>
                <a:gd name="T7" fmla="*/ 0 h 20585"/>
                <a:gd name="T8" fmla="*/ 0 w 18678"/>
                <a:gd name="T9" fmla="*/ 0 h 20585"/>
                <a:gd name="T10" fmla="*/ 0 w 18678"/>
                <a:gd name="T11" fmla="*/ 0 h 20585"/>
                <a:gd name="T12" fmla="*/ 0 w 18678"/>
                <a:gd name="T13" fmla="*/ 0 h 20585"/>
                <a:gd name="T14" fmla="*/ 0 w 18678"/>
                <a:gd name="T15" fmla="*/ 0 h 205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678" h="20585">
                  <a:moveTo>
                    <a:pt x="6696" y="137"/>
                  </a:moveTo>
                  <a:cubicBezTo>
                    <a:pt x="6696" y="137"/>
                    <a:pt x="15952" y="-173"/>
                    <a:pt x="18010" y="6087"/>
                  </a:cubicBezTo>
                  <a:cubicBezTo>
                    <a:pt x="20067" y="12348"/>
                    <a:pt x="16980" y="19796"/>
                    <a:pt x="14101" y="20490"/>
                  </a:cubicBezTo>
                  <a:cubicBezTo>
                    <a:pt x="11222" y="21184"/>
                    <a:pt x="10192" y="18001"/>
                    <a:pt x="11632" y="13603"/>
                  </a:cubicBezTo>
                  <a:cubicBezTo>
                    <a:pt x="13073" y="9206"/>
                    <a:pt x="12662" y="3961"/>
                    <a:pt x="7725" y="4030"/>
                  </a:cubicBezTo>
                  <a:cubicBezTo>
                    <a:pt x="2788" y="4100"/>
                    <a:pt x="-1533" y="3170"/>
                    <a:pt x="525" y="1377"/>
                  </a:cubicBezTo>
                  <a:cubicBezTo>
                    <a:pt x="2582" y="-416"/>
                    <a:pt x="4417" y="9"/>
                    <a:pt x="6696" y="137"/>
                  </a:cubicBezTo>
                  <a:close/>
                  <a:moveTo>
                    <a:pt x="6696" y="137"/>
                  </a:moveTo>
                </a:path>
              </a:pathLst>
            </a:custGeom>
            <a:solidFill>
              <a:srgbClr val="7B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6" name="Group 43">
            <a:extLst>
              <a:ext uri="{FF2B5EF4-FFF2-40B4-BE49-F238E27FC236}">
                <a16:creationId xmlns:a16="http://schemas.microsoft.com/office/drawing/2014/main" id="{F3F9720D-1313-4778-BC04-35ED4F9FE8C2}"/>
              </a:ext>
            </a:extLst>
          </p:cNvPr>
          <p:cNvGrpSpPr>
            <a:grpSpLocks/>
          </p:cNvGrpSpPr>
          <p:nvPr/>
        </p:nvGrpSpPr>
        <p:grpSpPr bwMode="auto">
          <a:xfrm>
            <a:off x="21336000" y="685800"/>
            <a:ext cx="1104900" cy="1701800"/>
            <a:chOff x="0" y="0"/>
            <a:chExt cx="696" cy="1071"/>
          </a:xfrm>
        </p:grpSpPr>
        <p:sp>
          <p:nvSpPr>
            <p:cNvPr id="47" name="AutoShape 31">
              <a:extLst>
                <a:ext uri="{FF2B5EF4-FFF2-40B4-BE49-F238E27FC236}">
                  <a16:creationId xmlns:a16="http://schemas.microsoft.com/office/drawing/2014/main" id="{061ED9DE-826D-4381-8E51-17D68168332D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695" cy="835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6490"/>
                  </a:moveTo>
                  <a:cubicBezTo>
                    <a:pt x="21383" y="2906"/>
                    <a:pt x="16600" y="0"/>
                    <a:pt x="10701" y="0"/>
                  </a:cubicBezTo>
                  <a:cubicBezTo>
                    <a:pt x="4801" y="0"/>
                    <a:pt x="18" y="2906"/>
                    <a:pt x="18" y="6490"/>
                  </a:cubicBezTo>
                  <a:cubicBezTo>
                    <a:pt x="18" y="6578"/>
                    <a:pt x="22" y="6665"/>
                    <a:pt x="28" y="6751"/>
                  </a:cubicBezTo>
                  <a:lnTo>
                    <a:pt x="7" y="6750"/>
                  </a:lnTo>
                  <a:cubicBezTo>
                    <a:pt x="7" y="6750"/>
                    <a:pt x="-217" y="9657"/>
                    <a:pt x="1994" y="14175"/>
                  </a:cubicBezTo>
                  <a:cubicBezTo>
                    <a:pt x="4204" y="1869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4" y="21600"/>
                  </a:lnTo>
                  <a:cubicBezTo>
                    <a:pt x="13234" y="21600"/>
                    <a:pt x="16968" y="18692"/>
                    <a:pt x="19272" y="14175"/>
                  </a:cubicBezTo>
                  <a:cubicBezTo>
                    <a:pt x="21155" y="10483"/>
                    <a:pt x="21340" y="7865"/>
                    <a:pt x="21345" y="7029"/>
                  </a:cubicBezTo>
                  <a:cubicBezTo>
                    <a:pt x="21370" y="6849"/>
                    <a:pt x="21383" y="6674"/>
                    <a:pt x="21383" y="6490"/>
                  </a:cubicBezTo>
                  <a:close/>
                  <a:moveTo>
                    <a:pt x="21383" y="6490"/>
                  </a:moveTo>
                </a:path>
              </a:pathLst>
            </a:custGeom>
            <a:solidFill>
              <a:srgbClr val="DE342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8" name="AutoShape 32">
              <a:extLst>
                <a:ext uri="{FF2B5EF4-FFF2-40B4-BE49-F238E27FC236}">
                  <a16:creationId xmlns:a16="http://schemas.microsoft.com/office/drawing/2014/main" id="{0F28196D-444C-4627-9E07-3F19F1A566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" y="84"/>
              <a:ext cx="286" cy="7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14959" y="0"/>
                  </a:moveTo>
                  <a:cubicBezTo>
                    <a:pt x="15029" y="305"/>
                    <a:pt x="15066" y="614"/>
                    <a:pt x="15066" y="927"/>
                  </a:cubicBezTo>
                  <a:cubicBezTo>
                    <a:pt x="15066" y="1178"/>
                    <a:pt x="15042" y="1418"/>
                    <a:pt x="14996" y="1664"/>
                  </a:cubicBezTo>
                  <a:cubicBezTo>
                    <a:pt x="14987" y="2808"/>
                    <a:pt x="14644" y="6390"/>
                    <a:pt x="11163" y="11441"/>
                  </a:cubicBezTo>
                  <a:cubicBezTo>
                    <a:pt x="6904" y="17622"/>
                    <a:pt x="0" y="21600"/>
                    <a:pt x="0" y="21600"/>
                  </a:cubicBezTo>
                  <a:lnTo>
                    <a:pt x="1569" y="21600"/>
                  </a:lnTo>
                  <a:cubicBezTo>
                    <a:pt x="1569" y="21600"/>
                    <a:pt x="10749" y="18366"/>
                    <a:pt x="16411" y="13343"/>
                  </a:cubicBezTo>
                  <a:cubicBezTo>
                    <a:pt x="21039" y="9237"/>
                    <a:pt x="21495" y="6326"/>
                    <a:pt x="21507" y="5396"/>
                  </a:cubicBezTo>
                  <a:cubicBezTo>
                    <a:pt x="21568" y="5196"/>
                    <a:pt x="21600" y="5001"/>
                    <a:pt x="21600" y="4797"/>
                  </a:cubicBezTo>
                  <a:cubicBezTo>
                    <a:pt x="21600" y="2955"/>
                    <a:pt x="19089" y="1275"/>
                    <a:pt x="14959" y="0"/>
                  </a:cubicBezTo>
                  <a:close/>
                  <a:moveTo>
                    <a:pt x="14959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9" name="AutoShape 33">
              <a:extLst>
                <a:ext uri="{FF2B5EF4-FFF2-40B4-BE49-F238E27FC236}">
                  <a16:creationId xmlns:a16="http://schemas.microsoft.com/office/drawing/2014/main" id="{379B9CD7-A295-4E79-979A-1CFFEEE7E0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" y="0"/>
              <a:ext cx="222" cy="835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3838"/>
                  </a:moveTo>
                  <a:cubicBezTo>
                    <a:pt x="21383" y="2544"/>
                    <a:pt x="20931" y="1325"/>
                    <a:pt x="20135" y="257"/>
                  </a:cubicBezTo>
                  <a:cubicBezTo>
                    <a:pt x="17163" y="90"/>
                    <a:pt x="14022" y="0"/>
                    <a:pt x="10771" y="0"/>
                  </a:cubicBezTo>
                  <a:cubicBezTo>
                    <a:pt x="7467" y="0"/>
                    <a:pt x="4275" y="93"/>
                    <a:pt x="1260" y="266"/>
                  </a:cubicBezTo>
                  <a:cubicBezTo>
                    <a:pt x="468" y="1332"/>
                    <a:pt x="18" y="2547"/>
                    <a:pt x="18" y="3838"/>
                  </a:cubicBezTo>
                  <a:cubicBezTo>
                    <a:pt x="18" y="3941"/>
                    <a:pt x="6" y="4143"/>
                    <a:pt x="6" y="4143"/>
                  </a:cubicBezTo>
                  <a:cubicBezTo>
                    <a:pt x="6" y="4143"/>
                    <a:pt x="-217" y="7561"/>
                    <a:pt x="1994" y="12871"/>
                  </a:cubicBezTo>
                  <a:cubicBezTo>
                    <a:pt x="4204" y="1818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3" y="21600"/>
                  </a:lnTo>
                  <a:cubicBezTo>
                    <a:pt x="13233" y="21600"/>
                    <a:pt x="16968" y="18182"/>
                    <a:pt x="19272" y="12871"/>
                  </a:cubicBezTo>
                  <a:cubicBezTo>
                    <a:pt x="21155" y="8531"/>
                    <a:pt x="21383" y="4053"/>
                    <a:pt x="21383" y="3838"/>
                  </a:cubicBezTo>
                  <a:close/>
                  <a:moveTo>
                    <a:pt x="21383" y="383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0" name="AutoShape 34">
              <a:extLst>
                <a:ext uri="{FF2B5EF4-FFF2-40B4-BE49-F238E27FC236}">
                  <a16:creationId xmlns:a16="http://schemas.microsoft.com/office/drawing/2014/main" id="{D0851F3C-37B5-4EBA-AA9C-A8AB6D90559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4"/>
              <a:ext cx="285" cy="7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6641" y="0"/>
                  </a:moveTo>
                  <a:cubicBezTo>
                    <a:pt x="6570" y="305"/>
                    <a:pt x="6534" y="614"/>
                    <a:pt x="6534" y="927"/>
                  </a:cubicBezTo>
                  <a:cubicBezTo>
                    <a:pt x="6534" y="1178"/>
                    <a:pt x="6558" y="1418"/>
                    <a:pt x="6604" y="1664"/>
                  </a:cubicBezTo>
                  <a:cubicBezTo>
                    <a:pt x="6613" y="2808"/>
                    <a:pt x="6956" y="6390"/>
                    <a:pt x="10437" y="11441"/>
                  </a:cubicBezTo>
                  <a:cubicBezTo>
                    <a:pt x="14696" y="17622"/>
                    <a:pt x="21600" y="21600"/>
                    <a:pt x="21600" y="21600"/>
                  </a:cubicBezTo>
                  <a:lnTo>
                    <a:pt x="20031" y="21600"/>
                  </a:lnTo>
                  <a:cubicBezTo>
                    <a:pt x="20031" y="21600"/>
                    <a:pt x="10851" y="18366"/>
                    <a:pt x="5189" y="13343"/>
                  </a:cubicBezTo>
                  <a:cubicBezTo>
                    <a:pt x="561" y="9237"/>
                    <a:pt x="105" y="6326"/>
                    <a:pt x="93" y="5396"/>
                  </a:cubicBezTo>
                  <a:cubicBezTo>
                    <a:pt x="32" y="5196"/>
                    <a:pt x="0" y="5001"/>
                    <a:pt x="0" y="4797"/>
                  </a:cubicBezTo>
                  <a:cubicBezTo>
                    <a:pt x="0" y="2955"/>
                    <a:pt x="2511" y="1275"/>
                    <a:pt x="6641" y="0"/>
                  </a:cubicBezTo>
                  <a:close/>
                  <a:moveTo>
                    <a:pt x="6641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1" name="AutoShape 35">
              <a:extLst>
                <a:ext uri="{FF2B5EF4-FFF2-40B4-BE49-F238E27FC236}">
                  <a16:creationId xmlns:a16="http://schemas.microsoft.com/office/drawing/2014/main" id="{392C6257-F4AE-4AB0-8B86-6AB441C0E3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" y="829"/>
              <a:ext cx="179" cy="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4"/>
                    <a:pt x="4835" y="0"/>
                    <a:pt x="10800" y="0"/>
                  </a:cubicBezTo>
                  <a:cubicBezTo>
                    <a:pt x="16765" y="0"/>
                    <a:pt x="21600" y="4834"/>
                    <a:pt x="21600" y="10800"/>
                  </a:cubicBezTo>
                  <a:cubicBezTo>
                    <a:pt x="21600" y="16766"/>
                    <a:pt x="16765" y="21600"/>
                    <a:pt x="10800" y="21600"/>
                  </a:cubicBezTo>
                  <a:cubicBezTo>
                    <a:pt x="4835" y="21600"/>
                    <a:pt x="0" y="16766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28313B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2" name="AutoShape 36">
              <a:extLst>
                <a:ext uri="{FF2B5EF4-FFF2-40B4-BE49-F238E27FC236}">
                  <a16:creationId xmlns:a16="http://schemas.microsoft.com/office/drawing/2014/main" id="{8594ABD6-2A4F-478E-BC8B-E2773B5AA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" y="925"/>
              <a:ext cx="177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17949"/>
                  </a:lnTo>
                  <a:cubicBezTo>
                    <a:pt x="0" y="19965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9965"/>
                    <a:pt x="21600" y="17949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FFFAA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" name="Line 37">
              <a:extLst>
                <a:ext uri="{FF2B5EF4-FFF2-40B4-BE49-F238E27FC236}">
                  <a16:creationId xmlns:a16="http://schemas.microsoft.com/office/drawing/2014/main" id="{8A37E1F1-B9E0-4ED2-90B8-D3ED6429EE8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260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4" name="Line 38">
              <a:extLst>
                <a:ext uri="{FF2B5EF4-FFF2-40B4-BE49-F238E27FC236}">
                  <a16:creationId xmlns:a16="http://schemas.microsoft.com/office/drawing/2014/main" id="{FE2E93AE-097A-40C7-ADA8-85213172A0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5" name="Line 39">
              <a:extLst>
                <a:ext uri="{FF2B5EF4-FFF2-40B4-BE49-F238E27FC236}">
                  <a16:creationId xmlns:a16="http://schemas.microsoft.com/office/drawing/2014/main" id="{C6C391EC-06B3-4E1B-A4C2-8A9F9C97EDF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32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6" name="AutoShape 40">
              <a:extLst>
                <a:ext uri="{FF2B5EF4-FFF2-40B4-BE49-F238E27FC236}">
                  <a16:creationId xmlns:a16="http://schemas.microsoft.com/office/drawing/2014/main" id="{904C8624-BBC4-441D-8F6E-B86BB0AA2F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" y="923"/>
              <a:ext cx="93" cy="82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0" y="0"/>
                  </a:moveTo>
                  <a:cubicBezTo>
                    <a:pt x="0" y="0"/>
                    <a:pt x="215" y="21600"/>
                    <a:pt x="10908" y="20945"/>
                  </a:cubicBezTo>
                  <a:cubicBezTo>
                    <a:pt x="21600" y="20290"/>
                    <a:pt x="18060" y="0"/>
                    <a:pt x="18060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7" name="AutoShape 41">
              <a:extLst>
                <a:ext uri="{FF2B5EF4-FFF2-40B4-BE49-F238E27FC236}">
                  <a16:creationId xmlns:a16="http://schemas.microsoft.com/office/drawing/2014/main" id="{32C56ED2-6A3B-449D-8E03-692D5502E4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" y="923"/>
              <a:ext cx="93" cy="82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18622" y="0"/>
                  </a:moveTo>
                  <a:cubicBezTo>
                    <a:pt x="18622" y="0"/>
                    <a:pt x="18407" y="21600"/>
                    <a:pt x="7714" y="20945"/>
                  </a:cubicBezTo>
                  <a:cubicBezTo>
                    <a:pt x="-2978" y="20290"/>
                    <a:pt x="562" y="0"/>
                    <a:pt x="562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8" name="AutoShape 42">
              <a:extLst>
                <a:ext uri="{FF2B5EF4-FFF2-40B4-BE49-F238E27FC236}">
                  <a16:creationId xmlns:a16="http://schemas.microsoft.com/office/drawing/2014/main" id="{54DC632C-6134-4219-AD43-3251D04BF34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" y="1041"/>
              <a:ext cx="177" cy="3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4320"/>
                  </a:lnTo>
                  <a:cubicBezTo>
                    <a:pt x="0" y="13863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3863"/>
                    <a:pt x="21600" y="432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DAB79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59" name="Group 56">
            <a:extLst>
              <a:ext uri="{FF2B5EF4-FFF2-40B4-BE49-F238E27FC236}">
                <a16:creationId xmlns:a16="http://schemas.microsoft.com/office/drawing/2014/main" id="{948B3822-D123-4758-91EB-89801136AA3E}"/>
              </a:ext>
            </a:extLst>
          </p:cNvPr>
          <p:cNvGrpSpPr>
            <a:grpSpLocks/>
          </p:cNvGrpSpPr>
          <p:nvPr/>
        </p:nvGrpSpPr>
        <p:grpSpPr bwMode="auto">
          <a:xfrm>
            <a:off x="20142200" y="1474787"/>
            <a:ext cx="787400" cy="1206500"/>
            <a:chOff x="0" y="0"/>
            <a:chExt cx="495" cy="760"/>
          </a:xfrm>
        </p:grpSpPr>
        <p:sp>
          <p:nvSpPr>
            <p:cNvPr id="60" name="AutoShape 44">
              <a:extLst>
                <a:ext uri="{FF2B5EF4-FFF2-40B4-BE49-F238E27FC236}">
                  <a16:creationId xmlns:a16="http://schemas.microsoft.com/office/drawing/2014/main" id="{FAE40F97-40F7-4E50-ABDB-29F8D75866CC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495" cy="592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6490"/>
                  </a:moveTo>
                  <a:cubicBezTo>
                    <a:pt x="21383" y="2906"/>
                    <a:pt x="16600" y="0"/>
                    <a:pt x="10701" y="0"/>
                  </a:cubicBezTo>
                  <a:cubicBezTo>
                    <a:pt x="4801" y="0"/>
                    <a:pt x="18" y="2906"/>
                    <a:pt x="18" y="6490"/>
                  </a:cubicBezTo>
                  <a:cubicBezTo>
                    <a:pt x="18" y="6578"/>
                    <a:pt x="22" y="6665"/>
                    <a:pt x="28" y="6751"/>
                  </a:cubicBezTo>
                  <a:lnTo>
                    <a:pt x="7" y="6750"/>
                  </a:lnTo>
                  <a:cubicBezTo>
                    <a:pt x="7" y="6750"/>
                    <a:pt x="-217" y="9657"/>
                    <a:pt x="1994" y="14175"/>
                  </a:cubicBezTo>
                  <a:cubicBezTo>
                    <a:pt x="4204" y="1869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4" y="21600"/>
                  </a:lnTo>
                  <a:cubicBezTo>
                    <a:pt x="13234" y="21600"/>
                    <a:pt x="16968" y="18692"/>
                    <a:pt x="19272" y="14175"/>
                  </a:cubicBezTo>
                  <a:cubicBezTo>
                    <a:pt x="21155" y="10483"/>
                    <a:pt x="21340" y="7865"/>
                    <a:pt x="21345" y="7029"/>
                  </a:cubicBezTo>
                  <a:cubicBezTo>
                    <a:pt x="21370" y="6849"/>
                    <a:pt x="21383" y="6674"/>
                    <a:pt x="21383" y="6490"/>
                  </a:cubicBezTo>
                  <a:close/>
                  <a:moveTo>
                    <a:pt x="21383" y="6490"/>
                  </a:moveTo>
                </a:path>
              </a:pathLst>
            </a:custGeom>
            <a:solidFill>
              <a:srgbClr val="DE342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1" name="AutoShape 45">
              <a:extLst>
                <a:ext uri="{FF2B5EF4-FFF2-40B4-BE49-F238E27FC236}">
                  <a16:creationId xmlns:a16="http://schemas.microsoft.com/office/drawing/2014/main" id="{A3CE0B2D-C6E0-49C3-B91E-7833E3F42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" y="59"/>
              <a:ext cx="203" cy="5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14959" y="0"/>
                  </a:moveTo>
                  <a:cubicBezTo>
                    <a:pt x="15029" y="305"/>
                    <a:pt x="15066" y="614"/>
                    <a:pt x="15066" y="927"/>
                  </a:cubicBezTo>
                  <a:cubicBezTo>
                    <a:pt x="15066" y="1178"/>
                    <a:pt x="15042" y="1418"/>
                    <a:pt x="14996" y="1664"/>
                  </a:cubicBezTo>
                  <a:cubicBezTo>
                    <a:pt x="14987" y="2808"/>
                    <a:pt x="14644" y="6390"/>
                    <a:pt x="11163" y="11441"/>
                  </a:cubicBezTo>
                  <a:cubicBezTo>
                    <a:pt x="6904" y="17622"/>
                    <a:pt x="0" y="21600"/>
                    <a:pt x="0" y="21600"/>
                  </a:cubicBezTo>
                  <a:lnTo>
                    <a:pt x="1569" y="21600"/>
                  </a:lnTo>
                  <a:cubicBezTo>
                    <a:pt x="1569" y="21600"/>
                    <a:pt x="10749" y="18366"/>
                    <a:pt x="16411" y="13343"/>
                  </a:cubicBezTo>
                  <a:cubicBezTo>
                    <a:pt x="21039" y="9237"/>
                    <a:pt x="21495" y="6326"/>
                    <a:pt x="21507" y="5396"/>
                  </a:cubicBezTo>
                  <a:cubicBezTo>
                    <a:pt x="21568" y="5196"/>
                    <a:pt x="21600" y="5001"/>
                    <a:pt x="21600" y="4797"/>
                  </a:cubicBezTo>
                  <a:cubicBezTo>
                    <a:pt x="21600" y="2955"/>
                    <a:pt x="19089" y="1275"/>
                    <a:pt x="14959" y="0"/>
                  </a:cubicBezTo>
                  <a:close/>
                  <a:moveTo>
                    <a:pt x="14959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2" name="AutoShape 46">
              <a:extLst>
                <a:ext uri="{FF2B5EF4-FFF2-40B4-BE49-F238E27FC236}">
                  <a16:creationId xmlns:a16="http://schemas.microsoft.com/office/drawing/2014/main" id="{C6C23BAA-9F50-4FDB-9389-A4EF0F6937A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" y="0"/>
              <a:ext cx="158" cy="592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3838"/>
                  </a:moveTo>
                  <a:cubicBezTo>
                    <a:pt x="21383" y="2544"/>
                    <a:pt x="20931" y="1325"/>
                    <a:pt x="20135" y="257"/>
                  </a:cubicBezTo>
                  <a:cubicBezTo>
                    <a:pt x="17163" y="90"/>
                    <a:pt x="14022" y="0"/>
                    <a:pt x="10771" y="0"/>
                  </a:cubicBezTo>
                  <a:cubicBezTo>
                    <a:pt x="7467" y="0"/>
                    <a:pt x="4275" y="93"/>
                    <a:pt x="1260" y="266"/>
                  </a:cubicBezTo>
                  <a:cubicBezTo>
                    <a:pt x="468" y="1332"/>
                    <a:pt x="18" y="2547"/>
                    <a:pt x="18" y="3838"/>
                  </a:cubicBezTo>
                  <a:cubicBezTo>
                    <a:pt x="18" y="3941"/>
                    <a:pt x="6" y="4143"/>
                    <a:pt x="6" y="4143"/>
                  </a:cubicBezTo>
                  <a:cubicBezTo>
                    <a:pt x="6" y="4143"/>
                    <a:pt x="-217" y="7561"/>
                    <a:pt x="1994" y="12871"/>
                  </a:cubicBezTo>
                  <a:cubicBezTo>
                    <a:pt x="4204" y="1818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3" y="21600"/>
                  </a:lnTo>
                  <a:cubicBezTo>
                    <a:pt x="13233" y="21600"/>
                    <a:pt x="16968" y="18182"/>
                    <a:pt x="19272" y="12871"/>
                  </a:cubicBezTo>
                  <a:cubicBezTo>
                    <a:pt x="21155" y="8531"/>
                    <a:pt x="21383" y="4053"/>
                    <a:pt x="21383" y="3838"/>
                  </a:cubicBezTo>
                  <a:close/>
                  <a:moveTo>
                    <a:pt x="21383" y="383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3" name="AutoShape 47">
              <a:extLst>
                <a:ext uri="{FF2B5EF4-FFF2-40B4-BE49-F238E27FC236}">
                  <a16:creationId xmlns:a16="http://schemas.microsoft.com/office/drawing/2014/main" id="{5021C9C2-AD14-4CC3-8493-2958280819AB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59"/>
              <a:ext cx="203" cy="5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6641" y="0"/>
                  </a:moveTo>
                  <a:cubicBezTo>
                    <a:pt x="6570" y="305"/>
                    <a:pt x="6534" y="614"/>
                    <a:pt x="6534" y="927"/>
                  </a:cubicBezTo>
                  <a:cubicBezTo>
                    <a:pt x="6534" y="1178"/>
                    <a:pt x="6558" y="1418"/>
                    <a:pt x="6604" y="1664"/>
                  </a:cubicBezTo>
                  <a:cubicBezTo>
                    <a:pt x="6613" y="2808"/>
                    <a:pt x="6956" y="6390"/>
                    <a:pt x="10437" y="11441"/>
                  </a:cubicBezTo>
                  <a:cubicBezTo>
                    <a:pt x="14696" y="17622"/>
                    <a:pt x="21600" y="21600"/>
                    <a:pt x="21600" y="21600"/>
                  </a:cubicBezTo>
                  <a:lnTo>
                    <a:pt x="20031" y="21600"/>
                  </a:lnTo>
                  <a:cubicBezTo>
                    <a:pt x="20031" y="21600"/>
                    <a:pt x="10851" y="18366"/>
                    <a:pt x="5189" y="13343"/>
                  </a:cubicBezTo>
                  <a:cubicBezTo>
                    <a:pt x="561" y="9237"/>
                    <a:pt x="105" y="6326"/>
                    <a:pt x="93" y="5396"/>
                  </a:cubicBezTo>
                  <a:cubicBezTo>
                    <a:pt x="32" y="5196"/>
                    <a:pt x="0" y="5001"/>
                    <a:pt x="0" y="4797"/>
                  </a:cubicBezTo>
                  <a:cubicBezTo>
                    <a:pt x="0" y="2955"/>
                    <a:pt x="2511" y="1275"/>
                    <a:pt x="6641" y="0"/>
                  </a:cubicBezTo>
                  <a:close/>
                  <a:moveTo>
                    <a:pt x="6641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4" name="AutoShape 48">
              <a:extLst>
                <a:ext uri="{FF2B5EF4-FFF2-40B4-BE49-F238E27FC236}">
                  <a16:creationId xmlns:a16="http://schemas.microsoft.com/office/drawing/2014/main" id="{AAA1AF78-2D46-4708-9B74-20E7C486C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" y="587"/>
              <a:ext cx="128" cy="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4"/>
                    <a:pt x="4835" y="0"/>
                    <a:pt x="10800" y="0"/>
                  </a:cubicBezTo>
                  <a:cubicBezTo>
                    <a:pt x="16765" y="0"/>
                    <a:pt x="21600" y="4834"/>
                    <a:pt x="21600" y="10800"/>
                  </a:cubicBezTo>
                  <a:cubicBezTo>
                    <a:pt x="21600" y="16766"/>
                    <a:pt x="16765" y="21600"/>
                    <a:pt x="10800" y="21600"/>
                  </a:cubicBezTo>
                  <a:cubicBezTo>
                    <a:pt x="4835" y="21600"/>
                    <a:pt x="0" y="16766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28313B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5" name="AutoShape 49">
              <a:extLst>
                <a:ext uri="{FF2B5EF4-FFF2-40B4-BE49-F238E27FC236}">
                  <a16:creationId xmlns:a16="http://schemas.microsoft.com/office/drawing/2014/main" id="{1AD23F15-B916-41DD-9AFC-0268ED4E3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" y="656"/>
              <a:ext cx="125" cy="1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17949"/>
                  </a:lnTo>
                  <a:cubicBezTo>
                    <a:pt x="0" y="19965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9965"/>
                    <a:pt x="21600" y="17949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FFFAA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6" name="Line 50">
              <a:extLst>
                <a:ext uri="{FF2B5EF4-FFF2-40B4-BE49-F238E27FC236}">
                  <a16:creationId xmlns:a16="http://schemas.microsoft.com/office/drawing/2014/main" id="{20DBA19C-D5B6-49B6-AFFD-02C0F3DB07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85" y="592"/>
              <a:ext cx="0" cy="65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7" name="Line 51">
              <a:extLst>
                <a:ext uri="{FF2B5EF4-FFF2-40B4-BE49-F238E27FC236}">
                  <a16:creationId xmlns:a16="http://schemas.microsoft.com/office/drawing/2014/main" id="{A7CD5292-3DAF-4A06-99E7-984558D463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5" y="592"/>
              <a:ext cx="0" cy="65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8" name="Line 52">
              <a:extLst>
                <a:ext uri="{FF2B5EF4-FFF2-40B4-BE49-F238E27FC236}">
                  <a16:creationId xmlns:a16="http://schemas.microsoft.com/office/drawing/2014/main" id="{FCCAB124-0238-4CDC-AEF3-B1E2442904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08" y="592"/>
              <a:ext cx="0" cy="65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9" name="AutoShape 53">
              <a:extLst>
                <a:ext uri="{FF2B5EF4-FFF2-40B4-BE49-F238E27FC236}">
                  <a16:creationId xmlns:a16="http://schemas.microsoft.com/office/drawing/2014/main" id="{A8ED2CAF-6036-4F41-BE5A-33B26EFC549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6" y="654"/>
              <a:ext cx="66" cy="58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0" y="0"/>
                  </a:moveTo>
                  <a:cubicBezTo>
                    <a:pt x="0" y="0"/>
                    <a:pt x="215" y="21600"/>
                    <a:pt x="10908" y="20945"/>
                  </a:cubicBezTo>
                  <a:cubicBezTo>
                    <a:pt x="21600" y="20290"/>
                    <a:pt x="18060" y="0"/>
                    <a:pt x="18060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70" name="AutoShape 54">
              <a:extLst>
                <a:ext uri="{FF2B5EF4-FFF2-40B4-BE49-F238E27FC236}">
                  <a16:creationId xmlns:a16="http://schemas.microsoft.com/office/drawing/2014/main" id="{E975E075-CAB8-49B9-A411-9631335BDC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" y="654"/>
              <a:ext cx="66" cy="58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18622" y="0"/>
                  </a:moveTo>
                  <a:cubicBezTo>
                    <a:pt x="18622" y="0"/>
                    <a:pt x="18407" y="21600"/>
                    <a:pt x="7714" y="20945"/>
                  </a:cubicBezTo>
                  <a:cubicBezTo>
                    <a:pt x="-2978" y="20290"/>
                    <a:pt x="562" y="0"/>
                    <a:pt x="562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71" name="AutoShape 55">
              <a:extLst>
                <a:ext uri="{FF2B5EF4-FFF2-40B4-BE49-F238E27FC236}">
                  <a16:creationId xmlns:a16="http://schemas.microsoft.com/office/drawing/2014/main" id="{004E8D1B-8C49-4F24-9025-E43CCCD15D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" y="738"/>
              <a:ext cx="125" cy="2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4320"/>
                  </a:lnTo>
                  <a:cubicBezTo>
                    <a:pt x="0" y="13863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3863"/>
                    <a:pt x="21600" y="432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DAB79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0795849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914400" y="685800"/>
            <a:ext cx="6232475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关键算法设计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FF4FA62-C151-42E9-9C03-511980598C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2400" y="0"/>
            <a:ext cx="9020227" cy="137541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E3514F0-88AF-4E6E-BA44-08CDE1E584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92627" y="0"/>
            <a:ext cx="7591373" cy="13716000"/>
          </a:xfrm>
          <a:prstGeom prst="rect">
            <a:avLst/>
          </a:prstGeom>
        </p:spPr>
      </p:pic>
      <p:grpSp>
        <p:nvGrpSpPr>
          <p:cNvPr id="7" name="Group 60">
            <a:extLst>
              <a:ext uri="{FF2B5EF4-FFF2-40B4-BE49-F238E27FC236}">
                <a16:creationId xmlns:a16="http://schemas.microsoft.com/office/drawing/2014/main" id="{05D2D80E-7A72-487A-8C38-0B37BA24CE1F}"/>
              </a:ext>
            </a:extLst>
          </p:cNvPr>
          <p:cNvGrpSpPr>
            <a:grpSpLocks/>
          </p:cNvGrpSpPr>
          <p:nvPr/>
        </p:nvGrpSpPr>
        <p:grpSpPr bwMode="auto">
          <a:xfrm>
            <a:off x="1923010" y="7391400"/>
            <a:ext cx="4215254" cy="3867150"/>
            <a:chOff x="574" y="0"/>
            <a:chExt cx="6658" cy="6976"/>
          </a:xfrm>
        </p:grpSpPr>
        <p:grpSp>
          <p:nvGrpSpPr>
            <p:cNvPr id="8" name="Group 52">
              <a:extLst>
                <a:ext uri="{FF2B5EF4-FFF2-40B4-BE49-F238E27FC236}">
                  <a16:creationId xmlns:a16="http://schemas.microsoft.com/office/drawing/2014/main" id="{30111A81-4FCA-43CC-9D6B-815597F4C411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383" y="574"/>
              <a:ext cx="5849" cy="6402"/>
              <a:chOff x="0" y="0"/>
              <a:chExt cx="5848" cy="6401"/>
            </a:xfrm>
          </p:grpSpPr>
          <p:sp>
            <p:nvSpPr>
              <p:cNvPr id="16" name="AutoShape 16">
                <a:extLst>
                  <a:ext uri="{FF2B5EF4-FFF2-40B4-BE49-F238E27FC236}">
                    <a16:creationId xmlns:a16="http://schemas.microsoft.com/office/drawing/2014/main" id="{A050DD97-B966-43C9-BCAA-F830C86026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9" y="1059"/>
                <a:ext cx="3164" cy="3914"/>
              </a:xfrm>
              <a:custGeom>
                <a:avLst/>
                <a:gdLst>
                  <a:gd name="T0" fmla="*/ 10 w 21600"/>
                  <a:gd name="T1" fmla="*/ 18 h 21600"/>
                  <a:gd name="T2" fmla="*/ 7 w 21600"/>
                  <a:gd name="T3" fmla="*/ 23 h 21600"/>
                  <a:gd name="T4" fmla="*/ 3 w 21600"/>
                  <a:gd name="T5" fmla="*/ 23 h 21600"/>
                  <a:gd name="T6" fmla="*/ 0 w 21600"/>
                  <a:gd name="T7" fmla="*/ 18 h 21600"/>
                  <a:gd name="T8" fmla="*/ 0 w 21600"/>
                  <a:gd name="T9" fmla="*/ 5 h 21600"/>
                  <a:gd name="T10" fmla="*/ 3 w 21600"/>
                  <a:gd name="T11" fmla="*/ 0 h 21600"/>
                  <a:gd name="T12" fmla="*/ 7 w 21600"/>
                  <a:gd name="T13" fmla="*/ 0 h 21600"/>
                  <a:gd name="T14" fmla="*/ 10 w 21600"/>
                  <a:gd name="T15" fmla="*/ 5 h 21600"/>
                  <a:gd name="T16" fmla="*/ 10 w 21600"/>
                  <a:gd name="T17" fmla="*/ 18 h 21600"/>
                  <a:gd name="T18" fmla="*/ 10 w 21600"/>
                  <a:gd name="T19" fmla="*/ 18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7" name="AutoShape 17">
                <a:extLst>
                  <a:ext uri="{FF2B5EF4-FFF2-40B4-BE49-F238E27FC236}">
                    <a16:creationId xmlns:a16="http://schemas.microsoft.com/office/drawing/2014/main" id="{546BDA76-064C-4C60-8B89-5CE5B0065E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8" y="1238"/>
                <a:ext cx="2463" cy="5163"/>
              </a:xfrm>
              <a:custGeom>
                <a:avLst/>
                <a:gdLst>
                  <a:gd name="T0" fmla="*/ 2 w 21600"/>
                  <a:gd name="T1" fmla="*/ 0 h 21600"/>
                  <a:gd name="T2" fmla="*/ 0 w 21600"/>
                  <a:gd name="T3" fmla="*/ 18 h 21600"/>
                  <a:gd name="T4" fmla="*/ 0 w 21600"/>
                  <a:gd name="T5" fmla="*/ 22 h 21600"/>
                  <a:gd name="T6" fmla="*/ 0 w 21600"/>
                  <a:gd name="T7" fmla="*/ 23 h 21600"/>
                  <a:gd name="T8" fmla="*/ 0 w 21600"/>
                  <a:gd name="T9" fmla="*/ 35 h 21600"/>
                  <a:gd name="T10" fmla="*/ 0 w 21600"/>
                  <a:gd name="T11" fmla="*/ 38 h 21600"/>
                  <a:gd name="T12" fmla="*/ 0 w 21600"/>
                  <a:gd name="T13" fmla="*/ 40 h 21600"/>
                  <a:gd name="T14" fmla="*/ 0 w 21600"/>
                  <a:gd name="T15" fmla="*/ 63 h 21600"/>
                  <a:gd name="T16" fmla="*/ 1 w 21600"/>
                  <a:gd name="T17" fmla="*/ 71 h 21600"/>
                  <a:gd name="T18" fmla="*/ 2 w 21600"/>
                  <a:gd name="T19" fmla="*/ 63 h 21600"/>
                  <a:gd name="T20" fmla="*/ 2 w 21600"/>
                  <a:gd name="T21" fmla="*/ 46 h 21600"/>
                  <a:gd name="T22" fmla="*/ 2 w 21600"/>
                  <a:gd name="T23" fmla="*/ 46 h 21600"/>
                  <a:gd name="T24" fmla="*/ 2 w 21600"/>
                  <a:gd name="T25" fmla="*/ 63 h 21600"/>
                  <a:gd name="T26" fmla="*/ 3 w 21600"/>
                  <a:gd name="T27" fmla="*/ 71 h 21600"/>
                  <a:gd name="T28" fmla="*/ 4 w 21600"/>
                  <a:gd name="T29" fmla="*/ 63 h 21600"/>
                  <a:gd name="T30" fmla="*/ 4 w 21600"/>
                  <a:gd name="T31" fmla="*/ 40 h 21600"/>
                  <a:gd name="T32" fmla="*/ 4 w 21600"/>
                  <a:gd name="T33" fmla="*/ 38 h 21600"/>
                  <a:gd name="T34" fmla="*/ 4 w 21600"/>
                  <a:gd name="T35" fmla="*/ 35 h 21600"/>
                  <a:gd name="T36" fmla="*/ 4 w 21600"/>
                  <a:gd name="T37" fmla="*/ 23 h 21600"/>
                  <a:gd name="T38" fmla="*/ 4 w 21600"/>
                  <a:gd name="T39" fmla="*/ 22 h 21600"/>
                  <a:gd name="T40" fmla="*/ 4 w 21600"/>
                  <a:gd name="T41" fmla="*/ 18 h 21600"/>
                  <a:gd name="T42" fmla="*/ 2 w 21600"/>
                  <a:gd name="T43" fmla="*/ 0 h 21600"/>
                  <a:gd name="T44" fmla="*/ 2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8" name="AutoShape 18">
                <a:extLst>
                  <a:ext uri="{FF2B5EF4-FFF2-40B4-BE49-F238E27FC236}">
                    <a16:creationId xmlns:a16="http://schemas.microsoft.com/office/drawing/2014/main" id="{72DFA004-64E9-4955-BCA4-B0040ADA2F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0" y="0"/>
                <a:ext cx="1728" cy="2391"/>
              </a:xfrm>
              <a:custGeom>
                <a:avLst/>
                <a:gdLst>
                  <a:gd name="T0" fmla="*/ 0 w 19437"/>
                  <a:gd name="T1" fmla="*/ 0 h 21352"/>
                  <a:gd name="T2" fmla="*/ 1 w 19437"/>
                  <a:gd name="T3" fmla="*/ 0 h 21352"/>
                  <a:gd name="T4" fmla="*/ 1 w 19437"/>
                  <a:gd name="T5" fmla="*/ 1 h 21352"/>
                  <a:gd name="T6" fmla="*/ 1 w 19437"/>
                  <a:gd name="T7" fmla="*/ 3 h 21352"/>
                  <a:gd name="T8" fmla="*/ 0 w 19437"/>
                  <a:gd name="T9" fmla="*/ 3 h 21352"/>
                  <a:gd name="T10" fmla="*/ 0 w 19437"/>
                  <a:gd name="T11" fmla="*/ 3 h 21352"/>
                  <a:gd name="T12" fmla="*/ 1 w 19437"/>
                  <a:gd name="T13" fmla="*/ 2 h 21352"/>
                  <a:gd name="T14" fmla="*/ 1 w 19437"/>
                  <a:gd name="T15" fmla="*/ 1 h 21352"/>
                  <a:gd name="T16" fmla="*/ 1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" name="AutoShape 19">
                <a:extLst>
                  <a:ext uri="{FF2B5EF4-FFF2-40B4-BE49-F238E27FC236}">
                    <a16:creationId xmlns:a16="http://schemas.microsoft.com/office/drawing/2014/main" id="{3470EF45-8367-4F00-A50B-EFE6189958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7" y="71"/>
                <a:ext cx="93" cy="15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0" name="AutoShape 20">
                <a:extLst>
                  <a:ext uri="{FF2B5EF4-FFF2-40B4-BE49-F238E27FC236}">
                    <a16:creationId xmlns:a16="http://schemas.microsoft.com/office/drawing/2014/main" id="{FE72EF08-8055-493E-8529-F4EF17A0C6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807"/>
                <a:ext cx="88" cy="4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1" name="AutoShape 21">
                <a:extLst>
                  <a:ext uri="{FF2B5EF4-FFF2-40B4-BE49-F238E27FC236}">
                    <a16:creationId xmlns:a16="http://schemas.microsoft.com/office/drawing/2014/main" id="{DAD8825A-66C2-4BD7-A84F-79A394A8E5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287"/>
                <a:ext cx="137" cy="6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2" name="AutoShape 22">
                <a:extLst>
                  <a:ext uri="{FF2B5EF4-FFF2-40B4-BE49-F238E27FC236}">
                    <a16:creationId xmlns:a16="http://schemas.microsoft.com/office/drawing/2014/main" id="{44B362C6-55B9-4EDA-BEC9-93E43082A9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" y="197"/>
                <a:ext cx="160" cy="9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3" name="AutoShape 23">
                <a:extLst>
                  <a:ext uri="{FF2B5EF4-FFF2-40B4-BE49-F238E27FC236}">
                    <a16:creationId xmlns:a16="http://schemas.microsoft.com/office/drawing/2014/main" id="{8ABA8FBA-0035-436C-803A-EEE66D394B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22" y="610"/>
                <a:ext cx="17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4" name="AutoShape 24">
                <a:extLst>
                  <a:ext uri="{FF2B5EF4-FFF2-40B4-BE49-F238E27FC236}">
                    <a16:creationId xmlns:a16="http://schemas.microsoft.com/office/drawing/2014/main" id="{633F6A9E-7940-4480-91CF-F256C70896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63" y="1687"/>
                <a:ext cx="81" cy="9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5" name="AutoShape 25">
                <a:extLst>
                  <a:ext uri="{FF2B5EF4-FFF2-40B4-BE49-F238E27FC236}">
                    <a16:creationId xmlns:a16="http://schemas.microsoft.com/office/drawing/2014/main" id="{797DAA0B-C5AC-41FE-B967-8333EB1CBC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3" y="71"/>
                <a:ext cx="75" cy="13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6" name="AutoShape 26">
                <a:extLst>
                  <a:ext uri="{FF2B5EF4-FFF2-40B4-BE49-F238E27FC236}">
                    <a16:creationId xmlns:a16="http://schemas.microsoft.com/office/drawing/2014/main" id="{9B2189BE-DA70-4C04-B96F-06CC0057F4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60" y="1490"/>
                <a:ext cx="59" cy="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7" name="AutoShape 27">
                <a:extLst>
                  <a:ext uri="{FF2B5EF4-FFF2-40B4-BE49-F238E27FC236}">
                    <a16:creationId xmlns:a16="http://schemas.microsoft.com/office/drawing/2014/main" id="{EC088703-BD98-4E63-80B7-C9AD9E1725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9" y="125"/>
                <a:ext cx="97" cy="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8" name="AutoShape 28">
                <a:extLst>
                  <a:ext uri="{FF2B5EF4-FFF2-40B4-BE49-F238E27FC236}">
                    <a16:creationId xmlns:a16="http://schemas.microsoft.com/office/drawing/2014/main" id="{19FABB7E-E93F-40BA-BB9E-18ADE386BF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32" y="1364"/>
                <a:ext cx="61" cy="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9" name="AutoShape 29">
                <a:extLst>
                  <a:ext uri="{FF2B5EF4-FFF2-40B4-BE49-F238E27FC236}">
                    <a16:creationId xmlns:a16="http://schemas.microsoft.com/office/drawing/2014/main" id="{B57957EB-1A0A-4B77-9DCE-14996D0194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1" y="1580"/>
                <a:ext cx="105" cy="1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0" name="AutoShape 30">
                <a:extLst>
                  <a:ext uri="{FF2B5EF4-FFF2-40B4-BE49-F238E27FC236}">
                    <a16:creationId xmlns:a16="http://schemas.microsoft.com/office/drawing/2014/main" id="{E74310A4-4C95-4A3F-AF53-68620DA6A3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1077"/>
                <a:ext cx="111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" name="AutoShape 31">
                <a:extLst>
                  <a:ext uri="{FF2B5EF4-FFF2-40B4-BE49-F238E27FC236}">
                    <a16:creationId xmlns:a16="http://schemas.microsoft.com/office/drawing/2014/main" id="{2713A7A7-370F-4E84-A965-885A665A02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125"/>
                <a:ext cx="195" cy="1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" name="AutoShape 32">
                <a:extLst>
                  <a:ext uri="{FF2B5EF4-FFF2-40B4-BE49-F238E27FC236}">
                    <a16:creationId xmlns:a16="http://schemas.microsoft.com/office/drawing/2014/main" id="{7BCEA9E6-3668-4DFA-BAD5-E83186D04B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4" y="1238"/>
                <a:ext cx="65" cy="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3" name="AutoShape 33">
                <a:extLst>
                  <a:ext uri="{FF2B5EF4-FFF2-40B4-BE49-F238E27FC236}">
                    <a16:creationId xmlns:a16="http://schemas.microsoft.com/office/drawing/2014/main" id="{F640799F-A2EC-426E-8EC4-A3804A6C2F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951"/>
                <a:ext cx="128" cy="5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4" name="AutoShape 34">
                <a:extLst>
                  <a:ext uri="{FF2B5EF4-FFF2-40B4-BE49-F238E27FC236}">
                    <a16:creationId xmlns:a16="http://schemas.microsoft.com/office/drawing/2014/main" id="{F57C0FE7-C8A2-4333-AC83-8F3D12A61B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664"/>
                <a:ext cx="187" cy="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5" name="AutoShape 35">
                <a:extLst>
                  <a:ext uri="{FF2B5EF4-FFF2-40B4-BE49-F238E27FC236}">
                    <a16:creationId xmlns:a16="http://schemas.microsoft.com/office/drawing/2014/main" id="{8A97820F-E508-48CF-8752-1F4137BD21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8" y="341"/>
                <a:ext cx="230" cy="7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" name="AutoShape 36">
                <a:extLst>
                  <a:ext uri="{FF2B5EF4-FFF2-40B4-BE49-F238E27FC236}">
                    <a16:creationId xmlns:a16="http://schemas.microsoft.com/office/drawing/2014/main" id="{20ABF626-55A6-4CC2-9BA9-20DC4F06E6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50" y="448"/>
                <a:ext cx="189" cy="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" name="AutoShape 37">
                <a:extLst>
                  <a:ext uri="{FF2B5EF4-FFF2-40B4-BE49-F238E27FC236}">
                    <a16:creationId xmlns:a16="http://schemas.microsoft.com/office/drawing/2014/main" id="{1ABAF124-BD7D-4784-A905-90452269DC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6" y="5189"/>
                <a:ext cx="730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8" name="AutoShape 38">
                <a:extLst>
                  <a:ext uri="{FF2B5EF4-FFF2-40B4-BE49-F238E27FC236}">
                    <a16:creationId xmlns:a16="http://schemas.microsoft.com/office/drawing/2014/main" id="{F0C368E8-E2D8-4AC4-A0D1-F5CA6A2302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2" y="5189"/>
                <a:ext cx="731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9" name="AutoShape 39">
                <a:extLst>
                  <a:ext uri="{FF2B5EF4-FFF2-40B4-BE49-F238E27FC236}">
                    <a16:creationId xmlns:a16="http://schemas.microsoft.com/office/drawing/2014/main" id="{2572E56D-CB06-4853-BB4A-F69A3A5926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4201"/>
                <a:ext cx="777" cy="268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0" name="AutoShape 40">
                <a:extLst>
                  <a:ext uri="{FF2B5EF4-FFF2-40B4-BE49-F238E27FC236}">
                    <a16:creationId xmlns:a16="http://schemas.microsoft.com/office/drawing/2014/main" id="{07567C83-ACF2-4329-B218-A917D618F5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4201"/>
                <a:ext cx="756" cy="249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1" name="AutoShape 41">
                <a:extLst>
                  <a:ext uri="{FF2B5EF4-FFF2-40B4-BE49-F238E27FC236}">
                    <a16:creationId xmlns:a16="http://schemas.microsoft.com/office/drawing/2014/main" id="{8191133D-BE23-469B-B33B-EA5C41EE29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124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2" name="AutoShape 42">
                <a:extLst>
                  <a:ext uri="{FF2B5EF4-FFF2-40B4-BE49-F238E27FC236}">
                    <a16:creationId xmlns:a16="http://schemas.microsoft.com/office/drawing/2014/main" id="{1FD557A7-211F-407D-B76F-82205E2E0F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267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3" name="AutoShape 43">
                <a:extLst>
                  <a:ext uri="{FF2B5EF4-FFF2-40B4-BE49-F238E27FC236}">
                    <a16:creationId xmlns:a16="http://schemas.microsoft.com/office/drawing/2014/main" id="{3E9CFA6C-1764-4078-BEF4-2EAF73E435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3680"/>
                <a:ext cx="216" cy="19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4" name="AutoShape 44">
                <a:extLst>
                  <a:ext uri="{FF2B5EF4-FFF2-40B4-BE49-F238E27FC236}">
                    <a16:creationId xmlns:a16="http://schemas.microsoft.com/office/drawing/2014/main" id="{08BDFBB6-3353-4D91-81AE-B17AE1BA02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5" name="AutoShape 45">
                <a:extLst>
                  <a:ext uri="{FF2B5EF4-FFF2-40B4-BE49-F238E27FC236}">
                    <a16:creationId xmlns:a16="http://schemas.microsoft.com/office/drawing/2014/main" id="{BD8E4F4D-33EB-4570-979D-7914B229F7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6" name="AutoShape 46">
                <a:extLst>
                  <a:ext uri="{FF2B5EF4-FFF2-40B4-BE49-F238E27FC236}">
                    <a16:creationId xmlns:a16="http://schemas.microsoft.com/office/drawing/2014/main" id="{0C22D4D5-07BF-4E53-9D25-78200E10A7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680"/>
                <a:ext cx="216" cy="2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7" name="AutoShape 47">
                <a:extLst>
                  <a:ext uri="{FF2B5EF4-FFF2-40B4-BE49-F238E27FC236}">
                    <a16:creationId xmlns:a16="http://schemas.microsoft.com/office/drawing/2014/main" id="{BD1C5A2A-E5BD-471F-9F8F-B717F826B8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4004"/>
                <a:ext cx="1025" cy="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8" name="AutoShape 48">
                <a:extLst>
                  <a:ext uri="{FF2B5EF4-FFF2-40B4-BE49-F238E27FC236}">
                    <a16:creationId xmlns:a16="http://schemas.microsoft.com/office/drawing/2014/main" id="{733470D9-2CAB-4F70-847F-06777024C6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5" y="4165"/>
                <a:ext cx="881" cy="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49" name="Group 51">
                <a:extLst>
                  <a:ext uri="{FF2B5EF4-FFF2-40B4-BE49-F238E27FC236}">
                    <a16:creationId xmlns:a16="http://schemas.microsoft.com/office/drawing/2014/main" id="{EAEC0541-E7C5-4DBA-AE1C-6F845184F8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473319">
                <a:off x="607" y="1604"/>
                <a:ext cx="3237" cy="3224"/>
                <a:chOff x="0" y="0"/>
                <a:chExt cx="3237" cy="3223"/>
              </a:xfrm>
            </p:grpSpPr>
            <p:sp>
              <p:nvSpPr>
                <p:cNvPr id="50" name="AutoShape 49">
                  <a:extLst>
                    <a:ext uri="{FF2B5EF4-FFF2-40B4-BE49-F238E27FC236}">
                      <a16:creationId xmlns:a16="http://schemas.microsoft.com/office/drawing/2014/main" id="{BE90E8FA-37CE-4A7D-ABF2-E3B72C852C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682" y="262"/>
                  <a:ext cx="1872" cy="2698"/>
                </a:xfrm>
                <a:custGeom>
                  <a:avLst/>
                  <a:gdLst>
                    <a:gd name="T0" fmla="*/ 2 w 19335"/>
                    <a:gd name="T1" fmla="*/ 0 h 20289"/>
                    <a:gd name="T2" fmla="*/ 0 w 19335"/>
                    <a:gd name="T3" fmla="*/ 2 h 20289"/>
                    <a:gd name="T4" fmla="*/ 0 w 19335"/>
                    <a:gd name="T5" fmla="*/ 5 h 20289"/>
                    <a:gd name="T6" fmla="*/ 0 w 19335"/>
                    <a:gd name="T7" fmla="*/ 6 h 20289"/>
                    <a:gd name="T8" fmla="*/ 1 w 19335"/>
                    <a:gd name="T9" fmla="*/ 5 h 20289"/>
                    <a:gd name="T10" fmla="*/ 1 w 19335"/>
                    <a:gd name="T11" fmla="*/ 6 h 20289"/>
                    <a:gd name="T12" fmla="*/ 1 w 19335"/>
                    <a:gd name="T13" fmla="*/ 4 h 20289"/>
                    <a:gd name="T14" fmla="*/ 1 w 19335"/>
                    <a:gd name="T15" fmla="*/ 2 h 20289"/>
                    <a:gd name="T16" fmla="*/ 2 w 19335"/>
                    <a:gd name="T17" fmla="*/ 0 h 20289"/>
                    <a:gd name="T18" fmla="*/ 2 w 19335"/>
                    <a:gd name="T19" fmla="*/ 0 h 202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5" h="20289">
                      <a:moveTo>
                        <a:pt x="18757" y="3"/>
                      </a:moveTo>
                      <a:cubicBezTo>
                        <a:pt x="18757" y="3"/>
                        <a:pt x="11315" y="2"/>
                        <a:pt x="5966" y="5159"/>
                      </a:cubicBezTo>
                      <a:cubicBezTo>
                        <a:pt x="2640" y="8366"/>
                        <a:pt x="509" y="11503"/>
                        <a:pt x="48" y="16553"/>
                      </a:cubicBezTo>
                      <a:cubicBezTo>
                        <a:pt x="-413" y="21602"/>
                        <a:pt x="3136" y="20368"/>
                        <a:pt x="4679" y="19471"/>
                      </a:cubicBezTo>
                      <a:cubicBezTo>
                        <a:pt x="6222" y="18573"/>
                        <a:pt x="6221" y="15992"/>
                        <a:pt x="6221" y="15992"/>
                      </a:cubicBezTo>
                      <a:cubicBezTo>
                        <a:pt x="6221" y="15992"/>
                        <a:pt x="6222" y="18125"/>
                        <a:pt x="7148" y="17900"/>
                      </a:cubicBezTo>
                      <a:cubicBezTo>
                        <a:pt x="8074" y="17676"/>
                        <a:pt x="7609" y="15207"/>
                        <a:pt x="8689" y="13300"/>
                      </a:cubicBezTo>
                      <a:cubicBezTo>
                        <a:pt x="9768" y="11393"/>
                        <a:pt x="11002" y="8026"/>
                        <a:pt x="16094" y="7466"/>
                      </a:cubicBezTo>
                      <a:cubicBezTo>
                        <a:pt x="21187" y="6906"/>
                        <a:pt x="18757" y="3"/>
                        <a:pt x="18757" y="3"/>
                      </a:cubicBezTo>
                      <a:close/>
                      <a:moveTo>
                        <a:pt x="18757" y="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51" name="AutoShape 50">
                  <a:extLst>
                    <a:ext uri="{FF2B5EF4-FFF2-40B4-BE49-F238E27FC236}">
                      <a16:creationId xmlns:a16="http://schemas.microsoft.com/office/drawing/2014/main" id="{D613AF2D-2EE6-4C04-907A-83F9143E15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1500" y="923"/>
                  <a:ext cx="247" cy="250"/>
                </a:xfrm>
                <a:custGeom>
                  <a:avLst/>
                  <a:gdLst>
                    <a:gd name="T0" fmla="*/ 0 w 18403"/>
                    <a:gd name="T1" fmla="*/ 0 h 18930"/>
                    <a:gd name="T2" fmla="*/ 0 w 18403"/>
                    <a:gd name="T3" fmla="*/ 0 h 18930"/>
                    <a:gd name="T4" fmla="*/ 0 w 18403"/>
                    <a:gd name="T5" fmla="*/ 0 h 18930"/>
                    <a:gd name="T6" fmla="*/ 0 w 18403"/>
                    <a:gd name="T7" fmla="*/ 0 h 18930"/>
                    <a:gd name="T8" fmla="*/ 0 w 18403"/>
                    <a:gd name="T9" fmla="*/ 0 h 18930"/>
                    <a:gd name="T10" fmla="*/ 0 w 18403"/>
                    <a:gd name="T11" fmla="*/ 0 h 18930"/>
                    <a:gd name="T12" fmla="*/ 0 w 18403"/>
                    <a:gd name="T13" fmla="*/ 0 h 189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3" h="18930">
                      <a:moveTo>
                        <a:pt x="9324" y="3"/>
                      </a:moveTo>
                      <a:cubicBezTo>
                        <a:pt x="9324" y="3"/>
                        <a:pt x="19012" y="2912"/>
                        <a:pt x="18375" y="8080"/>
                      </a:cubicBezTo>
                      <a:cubicBezTo>
                        <a:pt x="17738" y="13246"/>
                        <a:pt x="8297" y="8400"/>
                        <a:pt x="8297" y="8400"/>
                      </a:cubicBezTo>
                      <a:lnTo>
                        <a:pt x="8299" y="16796"/>
                      </a:lnTo>
                      <a:cubicBezTo>
                        <a:pt x="8299" y="16796"/>
                        <a:pt x="5548" y="21603"/>
                        <a:pt x="1481" y="16794"/>
                      </a:cubicBezTo>
                      <a:cubicBezTo>
                        <a:pt x="-2588" y="11984"/>
                        <a:pt x="2310" y="2585"/>
                        <a:pt x="9324" y="3"/>
                      </a:cubicBezTo>
                      <a:close/>
                      <a:moveTo>
                        <a:pt x="9324" y="3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9" name="Group 55">
              <a:extLst>
                <a:ext uri="{FF2B5EF4-FFF2-40B4-BE49-F238E27FC236}">
                  <a16:creationId xmlns:a16="http://schemas.microsoft.com/office/drawing/2014/main" id="{693B712C-B0D1-4C38-8D31-539AFB2247F4}"/>
                </a:ext>
              </a:extLst>
            </p:cNvPr>
            <p:cNvGrpSpPr>
              <a:grpSpLocks/>
            </p:cNvGrpSpPr>
            <p:nvPr/>
          </p:nvGrpSpPr>
          <p:grpSpPr bwMode="auto">
            <a:xfrm rot="-3698310">
              <a:off x="567" y="2251"/>
              <a:ext cx="3237" cy="3224"/>
              <a:chOff x="0" y="0"/>
              <a:chExt cx="3237" cy="3223"/>
            </a:xfrm>
          </p:grpSpPr>
          <p:sp>
            <p:nvSpPr>
              <p:cNvPr id="14" name="AutoShape 53">
                <a:extLst>
                  <a:ext uri="{FF2B5EF4-FFF2-40B4-BE49-F238E27FC236}">
                    <a16:creationId xmlns:a16="http://schemas.microsoft.com/office/drawing/2014/main" id="{40F411C1-E9AB-4DAA-81BD-3B9BC4AAC144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682" y="262"/>
                <a:ext cx="1872" cy="2698"/>
              </a:xfrm>
              <a:custGeom>
                <a:avLst/>
                <a:gdLst>
                  <a:gd name="T0" fmla="*/ 2 w 19336"/>
                  <a:gd name="T1" fmla="*/ 0 h 20289"/>
                  <a:gd name="T2" fmla="*/ 0 w 19336"/>
                  <a:gd name="T3" fmla="*/ 2 h 20289"/>
                  <a:gd name="T4" fmla="*/ 0 w 19336"/>
                  <a:gd name="T5" fmla="*/ 5 h 20289"/>
                  <a:gd name="T6" fmla="*/ 0 w 19336"/>
                  <a:gd name="T7" fmla="*/ 6 h 20289"/>
                  <a:gd name="T8" fmla="*/ 1 w 19336"/>
                  <a:gd name="T9" fmla="*/ 5 h 20289"/>
                  <a:gd name="T10" fmla="*/ 1 w 19336"/>
                  <a:gd name="T11" fmla="*/ 6 h 20289"/>
                  <a:gd name="T12" fmla="*/ 1 w 19336"/>
                  <a:gd name="T13" fmla="*/ 4 h 20289"/>
                  <a:gd name="T14" fmla="*/ 1 w 19336"/>
                  <a:gd name="T15" fmla="*/ 2 h 20289"/>
                  <a:gd name="T16" fmla="*/ 2 w 19336"/>
                  <a:gd name="T17" fmla="*/ 0 h 20289"/>
                  <a:gd name="T18" fmla="*/ 2 w 19336"/>
                  <a:gd name="T19" fmla="*/ 0 h 202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6" h="20289">
                    <a:moveTo>
                      <a:pt x="18758" y="5"/>
                    </a:moveTo>
                    <a:cubicBezTo>
                      <a:pt x="18758" y="5"/>
                      <a:pt x="11316" y="3"/>
                      <a:pt x="5966" y="5160"/>
                    </a:cubicBezTo>
                    <a:cubicBezTo>
                      <a:pt x="2640" y="8367"/>
                      <a:pt x="509" y="11504"/>
                      <a:pt x="49" y="16553"/>
                    </a:cubicBezTo>
                    <a:cubicBezTo>
                      <a:pt x="-412" y="21603"/>
                      <a:pt x="3137" y="20369"/>
                      <a:pt x="4680" y="19472"/>
                    </a:cubicBezTo>
                    <a:cubicBezTo>
                      <a:pt x="6223" y="18574"/>
                      <a:pt x="6222" y="15994"/>
                      <a:pt x="6222" y="15994"/>
                    </a:cubicBezTo>
                    <a:cubicBezTo>
                      <a:pt x="6222" y="15994"/>
                      <a:pt x="6223" y="18126"/>
                      <a:pt x="7149" y="17901"/>
                    </a:cubicBezTo>
                    <a:cubicBezTo>
                      <a:pt x="8075" y="17677"/>
                      <a:pt x="7610" y="15208"/>
                      <a:pt x="8690" y="13301"/>
                    </a:cubicBezTo>
                    <a:cubicBezTo>
                      <a:pt x="9769" y="11394"/>
                      <a:pt x="11003" y="8027"/>
                      <a:pt x="16095" y="7467"/>
                    </a:cubicBezTo>
                    <a:cubicBezTo>
                      <a:pt x="21188" y="6908"/>
                      <a:pt x="18758" y="5"/>
                      <a:pt x="18758" y="5"/>
                    </a:cubicBezTo>
                    <a:close/>
                    <a:moveTo>
                      <a:pt x="18758" y="5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" name="AutoShape 54">
                <a:extLst>
                  <a:ext uri="{FF2B5EF4-FFF2-40B4-BE49-F238E27FC236}">
                    <a16:creationId xmlns:a16="http://schemas.microsoft.com/office/drawing/2014/main" id="{02921046-4481-43E0-879E-292EFD88390E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1500" y="923"/>
                <a:ext cx="247" cy="250"/>
              </a:xfrm>
              <a:custGeom>
                <a:avLst/>
                <a:gdLst>
                  <a:gd name="T0" fmla="*/ 0 w 18403"/>
                  <a:gd name="T1" fmla="*/ 0 h 18930"/>
                  <a:gd name="T2" fmla="*/ 0 w 18403"/>
                  <a:gd name="T3" fmla="*/ 0 h 18930"/>
                  <a:gd name="T4" fmla="*/ 0 w 18403"/>
                  <a:gd name="T5" fmla="*/ 0 h 18930"/>
                  <a:gd name="T6" fmla="*/ 0 w 18403"/>
                  <a:gd name="T7" fmla="*/ 0 h 18930"/>
                  <a:gd name="T8" fmla="*/ 0 w 18403"/>
                  <a:gd name="T9" fmla="*/ 0 h 18930"/>
                  <a:gd name="T10" fmla="*/ 0 w 18403"/>
                  <a:gd name="T11" fmla="*/ 0 h 18930"/>
                  <a:gd name="T12" fmla="*/ 0 w 18403"/>
                  <a:gd name="T13" fmla="*/ 0 h 189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3" h="18930">
                    <a:moveTo>
                      <a:pt x="9323" y="3"/>
                    </a:moveTo>
                    <a:cubicBezTo>
                      <a:pt x="9323" y="3"/>
                      <a:pt x="19012" y="2912"/>
                      <a:pt x="18375" y="8080"/>
                    </a:cubicBezTo>
                    <a:cubicBezTo>
                      <a:pt x="17739" y="13247"/>
                      <a:pt x="8297" y="8400"/>
                      <a:pt x="8297" y="8400"/>
                    </a:cubicBezTo>
                    <a:lnTo>
                      <a:pt x="8299" y="16796"/>
                    </a:lnTo>
                    <a:cubicBezTo>
                      <a:pt x="8299" y="16796"/>
                      <a:pt x="5549" y="21603"/>
                      <a:pt x="1482" y="16794"/>
                    </a:cubicBezTo>
                    <a:cubicBezTo>
                      <a:pt x="-2588" y="11983"/>
                      <a:pt x="2310" y="2585"/>
                      <a:pt x="9323" y="3"/>
                    </a:cubicBezTo>
                    <a:close/>
                    <a:moveTo>
                      <a:pt x="9323" y="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0" name="Group 59">
              <a:extLst>
                <a:ext uri="{FF2B5EF4-FFF2-40B4-BE49-F238E27FC236}">
                  <a16:creationId xmlns:a16="http://schemas.microsoft.com/office/drawing/2014/main" id="{500424CD-6251-4DB3-B9A6-23B55F6F50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2" y="0"/>
              <a:ext cx="2175" cy="3196"/>
              <a:chOff x="0" y="0"/>
              <a:chExt cx="2175" cy="3196"/>
            </a:xfrm>
          </p:grpSpPr>
          <p:sp>
            <p:nvSpPr>
              <p:cNvPr id="11" name="AutoShape 56">
                <a:extLst>
                  <a:ext uri="{FF2B5EF4-FFF2-40B4-BE49-F238E27FC236}">
                    <a16:creationId xmlns:a16="http://schemas.microsoft.com/office/drawing/2014/main" id="{BA7E459A-8B9D-4F2F-8652-74538AEC609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0" y="0"/>
                <a:ext cx="2175" cy="319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600" y="15551"/>
                    </a:moveTo>
                    <a:cubicBezTo>
                      <a:pt x="21600" y="18898"/>
                      <a:pt x="17536" y="21600"/>
                      <a:pt x="12612" y="21600"/>
                    </a:cubicBezTo>
                    <a:lnTo>
                      <a:pt x="8902" y="21600"/>
                    </a:lnTo>
                    <a:cubicBezTo>
                      <a:pt x="3977" y="21600"/>
                      <a:pt x="0" y="18898"/>
                      <a:pt x="0" y="15551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2" y="0"/>
                    </a:cubicBezTo>
                    <a:lnTo>
                      <a:pt x="12612" y="0"/>
                    </a:lnTo>
                    <a:cubicBezTo>
                      <a:pt x="17536" y="0"/>
                      <a:pt x="21600" y="2714"/>
                      <a:pt x="21600" y="6061"/>
                    </a:cubicBezTo>
                    <a:cubicBezTo>
                      <a:pt x="21600" y="6061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en-US" sz="30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charset="0"/>
                  <a:cs typeface="Gill Sans" charset="0"/>
                </a:endParaRPr>
              </a:p>
            </p:txBody>
          </p:sp>
          <p:sp>
            <p:nvSpPr>
              <p:cNvPr id="12" name="AutoShape 57">
                <a:extLst>
                  <a:ext uri="{FF2B5EF4-FFF2-40B4-BE49-F238E27FC236}">
                    <a16:creationId xmlns:a16="http://schemas.microsoft.com/office/drawing/2014/main" id="{01503B36-9E58-4A33-95B6-7002CD30FFA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15" y="705"/>
                <a:ext cx="1762" cy="1508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0951"/>
                    </a:moveTo>
                    <a:cubicBezTo>
                      <a:pt x="21600" y="16832"/>
                      <a:pt x="17513" y="21600"/>
                      <a:pt x="12472" y="21600"/>
                    </a:cubicBezTo>
                    <a:lnTo>
                      <a:pt x="9128" y="21600"/>
                    </a:lnTo>
                    <a:cubicBezTo>
                      <a:pt x="4087" y="21600"/>
                      <a:pt x="0" y="16832"/>
                      <a:pt x="0" y="10951"/>
                    </a:cubicBezTo>
                    <a:lnTo>
                      <a:pt x="0" y="10649"/>
                    </a:lnTo>
                    <a:cubicBezTo>
                      <a:pt x="0" y="4768"/>
                      <a:pt x="4087" y="0"/>
                      <a:pt x="9128" y="0"/>
                    </a:cubicBezTo>
                    <a:lnTo>
                      <a:pt x="12472" y="0"/>
                    </a:lnTo>
                    <a:cubicBezTo>
                      <a:pt x="17513" y="0"/>
                      <a:pt x="21600" y="4768"/>
                      <a:pt x="21600" y="10649"/>
                    </a:cubicBezTo>
                    <a:cubicBezTo>
                      <a:pt x="21600" y="10649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" name="AutoShape 58">
                <a:extLst>
                  <a:ext uri="{FF2B5EF4-FFF2-40B4-BE49-F238E27FC236}">
                    <a16:creationId xmlns:a16="http://schemas.microsoft.com/office/drawing/2014/main" id="{CFA2CAFF-4600-428B-99DF-11034DFAFB1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38" y="807"/>
                <a:ext cx="1036" cy="1195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6" y="137"/>
                    </a:moveTo>
                    <a:cubicBezTo>
                      <a:pt x="6696" y="137"/>
                      <a:pt x="15952" y="-173"/>
                      <a:pt x="18010" y="6087"/>
                    </a:cubicBezTo>
                    <a:cubicBezTo>
                      <a:pt x="20067" y="12348"/>
                      <a:pt x="16980" y="19796"/>
                      <a:pt x="14101" y="20490"/>
                    </a:cubicBezTo>
                    <a:cubicBezTo>
                      <a:pt x="11222" y="21184"/>
                      <a:pt x="10192" y="18001"/>
                      <a:pt x="11632" y="13603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6" y="137"/>
                    </a:cubicBezTo>
                    <a:close/>
                    <a:moveTo>
                      <a:pt x="6696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48326474"/>
      </p:ext>
    </p:extLst>
  </p:cSld>
  <p:clrMapOvr>
    <a:masterClrMapping/>
  </p:clrMapOvr>
  <p:transition spd="slow"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196047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en-US" altLang="zh-CN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PDL</a:t>
            </a:r>
            <a:endParaRPr lang="zh-CN" alt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FC46274-026F-4CF8-BF1E-D55A5327E725}"/>
              </a:ext>
            </a:extLst>
          </p:cNvPr>
          <p:cNvSpPr/>
          <p:nvPr/>
        </p:nvSpPr>
        <p:spPr>
          <a:xfrm>
            <a:off x="0" y="3542050"/>
            <a:ext cx="12192000" cy="840230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procedure 主界面 is 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begin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玩家输入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switch(input)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1(选择关卡）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调用选择关卡方法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2（游戏设置）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调用游戏设置方法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3（退出游戏）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调用退出游戏方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A59E35A-13F8-4B9F-92E6-425911197EA8}"/>
              </a:ext>
            </a:extLst>
          </p:cNvPr>
          <p:cNvSpPr/>
          <p:nvPr/>
        </p:nvSpPr>
        <p:spPr>
          <a:xfrm>
            <a:off x="11527245" y="1581150"/>
            <a:ext cx="12192000" cy="1089529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选择关卡方法</a:t>
            </a:r>
          </a:p>
          <a:p>
            <a:endParaRPr lang="zh-CN" altLang="en-US" sz="5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procedure 选择关卡 is 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begin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玩家输入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switch(input)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1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loadscene(map1)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2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loadscene(map2)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3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loadscene(map3)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end</a:t>
            </a:r>
          </a:p>
        </p:txBody>
      </p:sp>
      <p:grpSp>
        <p:nvGrpSpPr>
          <p:cNvPr id="48" name="Group 60">
            <a:extLst>
              <a:ext uri="{FF2B5EF4-FFF2-40B4-BE49-F238E27FC236}">
                <a16:creationId xmlns:a16="http://schemas.microsoft.com/office/drawing/2014/main" id="{3CEAE3C2-B833-4B7F-86C6-2FC07AAA7822}"/>
              </a:ext>
            </a:extLst>
          </p:cNvPr>
          <p:cNvGrpSpPr>
            <a:grpSpLocks/>
          </p:cNvGrpSpPr>
          <p:nvPr/>
        </p:nvGrpSpPr>
        <p:grpSpPr bwMode="auto">
          <a:xfrm>
            <a:off x="10287000" y="8286750"/>
            <a:ext cx="4215254" cy="3867150"/>
            <a:chOff x="574" y="0"/>
            <a:chExt cx="6658" cy="6976"/>
          </a:xfrm>
        </p:grpSpPr>
        <p:grpSp>
          <p:nvGrpSpPr>
            <p:cNvPr id="50" name="Group 52">
              <a:extLst>
                <a:ext uri="{FF2B5EF4-FFF2-40B4-BE49-F238E27FC236}">
                  <a16:creationId xmlns:a16="http://schemas.microsoft.com/office/drawing/2014/main" id="{C50CB6F0-005B-4810-B270-3E3396F30C4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383" y="574"/>
              <a:ext cx="5849" cy="6402"/>
              <a:chOff x="0" y="0"/>
              <a:chExt cx="5848" cy="6401"/>
            </a:xfrm>
          </p:grpSpPr>
          <p:sp>
            <p:nvSpPr>
              <p:cNvPr id="58" name="AutoShape 16">
                <a:extLst>
                  <a:ext uri="{FF2B5EF4-FFF2-40B4-BE49-F238E27FC236}">
                    <a16:creationId xmlns:a16="http://schemas.microsoft.com/office/drawing/2014/main" id="{B6D1476B-7FC9-426F-9C3B-1560582394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9" y="1059"/>
                <a:ext cx="3164" cy="3914"/>
              </a:xfrm>
              <a:custGeom>
                <a:avLst/>
                <a:gdLst>
                  <a:gd name="T0" fmla="*/ 10 w 21600"/>
                  <a:gd name="T1" fmla="*/ 18 h 21600"/>
                  <a:gd name="T2" fmla="*/ 7 w 21600"/>
                  <a:gd name="T3" fmla="*/ 23 h 21600"/>
                  <a:gd name="T4" fmla="*/ 3 w 21600"/>
                  <a:gd name="T5" fmla="*/ 23 h 21600"/>
                  <a:gd name="T6" fmla="*/ 0 w 21600"/>
                  <a:gd name="T7" fmla="*/ 18 h 21600"/>
                  <a:gd name="T8" fmla="*/ 0 w 21600"/>
                  <a:gd name="T9" fmla="*/ 5 h 21600"/>
                  <a:gd name="T10" fmla="*/ 3 w 21600"/>
                  <a:gd name="T11" fmla="*/ 0 h 21600"/>
                  <a:gd name="T12" fmla="*/ 7 w 21600"/>
                  <a:gd name="T13" fmla="*/ 0 h 21600"/>
                  <a:gd name="T14" fmla="*/ 10 w 21600"/>
                  <a:gd name="T15" fmla="*/ 5 h 21600"/>
                  <a:gd name="T16" fmla="*/ 10 w 21600"/>
                  <a:gd name="T17" fmla="*/ 18 h 21600"/>
                  <a:gd name="T18" fmla="*/ 10 w 21600"/>
                  <a:gd name="T19" fmla="*/ 18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9" name="AutoShape 17">
                <a:extLst>
                  <a:ext uri="{FF2B5EF4-FFF2-40B4-BE49-F238E27FC236}">
                    <a16:creationId xmlns:a16="http://schemas.microsoft.com/office/drawing/2014/main" id="{8A7A5934-2EF3-4162-9F05-1966E1B853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8" y="1238"/>
                <a:ext cx="2463" cy="5163"/>
              </a:xfrm>
              <a:custGeom>
                <a:avLst/>
                <a:gdLst>
                  <a:gd name="T0" fmla="*/ 2 w 21600"/>
                  <a:gd name="T1" fmla="*/ 0 h 21600"/>
                  <a:gd name="T2" fmla="*/ 0 w 21600"/>
                  <a:gd name="T3" fmla="*/ 18 h 21600"/>
                  <a:gd name="T4" fmla="*/ 0 w 21600"/>
                  <a:gd name="T5" fmla="*/ 22 h 21600"/>
                  <a:gd name="T6" fmla="*/ 0 w 21600"/>
                  <a:gd name="T7" fmla="*/ 23 h 21600"/>
                  <a:gd name="T8" fmla="*/ 0 w 21600"/>
                  <a:gd name="T9" fmla="*/ 35 h 21600"/>
                  <a:gd name="T10" fmla="*/ 0 w 21600"/>
                  <a:gd name="T11" fmla="*/ 38 h 21600"/>
                  <a:gd name="T12" fmla="*/ 0 w 21600"/>
                  <a:gd name="T13" fmla="*/ 40 h 21600"/>
                  <a:gd name="T14" fmla="*/ 0 w 21600"/>
                  <a:gd name="T15" fmla="*/ 63 h 21600"/>
                  <a:gd name="T16" fmla="*/ 1 w 21600"/>
                  <a:gd name="T17" fmla="*/ 71 h 21600"/>
                  <a:gd name="T18" fmla="*/ 2 w 21600"/>
                  <a:gd name="T19" fmla="*/ 63 h 21600"/>
                  <a:gd name="T20" fmla="*/ 2 w 21600"/>
                  <a:gd name="T21" fmla="*/ 46 h 21600"/>
                  <a:gd name="T22" fmla="*/ 2 w 21600"/>
                  <a:gd name="T23" fmla="*/ 46 h 21600"/>
                  <a:gd name="T24" fmla="*/ 2 w 21600"/>
                  <a:gd name="T25" fmla="*/ 63 h 21600"/>
                  <a:gd name="T26" fmla="*/ 3 w 21600"/>
                  <a:gd name="T27" fmla="*/ 71 h 21600"/>
                  <a:gd name="T28" fmla="*/ 4 w 21600"/>
                  <a:gd name="T29" fmla="*/ 63 h 21600"/>
                  <a:gd name="T30" fmla="*/ 4 w 21600"/>
                  <a:gd name="T31" fmla="*/ 40 h 21600"/>
                  <a:gd name="T32" fmla="*/ 4 w 21600"/>
                  <a:gd name="T33" fmla="*/ 38 h 21600"/>
                  <a:gd name="T34" fmla="*/ 4 w 21600"/>
                  <a:gd name="T35" fmla="*/ 35 h 21600"/>
                  <a:gd name="T36" fmla="*/ 4 w 21600"/>
                  <a:gd name="T37" fmla="*/ 23 h 21600"/>
                  <a:gd name="T38" fmla="*/ 4 w 21600"/>
                  <a:gd name="T39" fmla="*/ 22 h 21600"/>
                  <a:gd name="T40" fmla="*/ 4 w 21600"/>
                  <a:gd name="T41" fmla="*/ 18 h 21600"/>
                  <a:gd name="T42" fmla="*/ 2 w 21600"/>
                  <a:gd name="T43" fmla="*/ 0 h 21600"/>
                  <a:gd name="T44" fmla="*/ 2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0" name="AutoShape 18">
                <a:extLst>
                  <a:ext uri="{FF2B5EF4-FFF2-40B4-BE49-F238E27FC236}">
                    <a16:creationId xmlns:a16="http://schemas.microsoft.com/office/drawing/2014/main" id="{4633CF50-9086-4D31-AEA3-33BB3299F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0" y="0"/>
                <a:ext cx="1728" cy="2391"/>
              </a:xfrm>
              <a:custGeom>
                <a:avLst/>
                <a:gdLst>
                  <a:gd name="T0" fmla="*/ 0 w 19437"/>
                  <a:gd name="T1" fmla="*/ 0 h 21352"/>
                  <a:gd name="T2" fmla="*/ 1 w 19437"/>
                  <a:gd name="T3" fmla="*/ 0 h 21352"/>
                  <a:gd name="T4" fmla="*/ 1 w 19437"/>
                  <a:gd name="T5" fmla="*/ 1 h 21352"/>
                  <a:gd name="T6" fmla="*/ 1 w 19437"/>
                  <a:gd name="T7" fmla="*/ 3 h 21352"/>
                  <a:gd name="T8" fmla="*/ 0 w 19437"/>
                  <a:gd name="T9" fmla="*/ 3 h 21352"/>
                  <a:gd name="T10" fmla="*/ 0 w 19437"/>
                  <a:gd name="T11" fmla="*/ 3 h 21352"/>
                  <a:gd name="T12" fmla="*/ 1 w 19437"/>
                  <a:gd name="T13" fmla="*/ 2 h 21352"/>
                  <a:gd name="T14" fmla="*/ 1 w 19437"/>
                  <a:gd name="T15" fmla="*/ 1 h 21352"/>
                  <a:gd name="T16" fmla="*/ 1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1" name="AutoShape 19">
                <a:extLst>
                  <a:ext uri="{FF2B5EF4-FFF2-40B4-BE49-F238E27FC236}">
                    <a16:creationId xmlns:a16="http://schemas.microsoft.com/office/drawing/2014/main" id="{180A090B-2DEF-47BF-88DB-E9FA42789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7" y="71"/>
                <a:ext cx="93" cy="15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2" name="AutoShape 20">
                <a:extLst>
                  <a:ext uri="{FF2B5EF4-FFF2-40B4-BE49-F238E27FC236}">
                    <a16:creationId xmlns:a16="http://schemas.microsoft.com/office/drawing/2014/main" id="{9D18D329-DD11-470D-BAF0-F242FDB2AD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807"/>
                <a:ext cx="88" cy="4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3" name="AutoShape 21">
                <a:extLst>
                  <a:ext uri="{FF2B5EF4-FFF2-40B4-BE49-F238E27FC236}">
                    <a16:creationId xmlns:a16="http://schemas.microsoft.com/office/drawing/2014/main" id="{1F3D309C-BC9C-475A-867F-0791DF4A64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287"/>
                <a:ext cx="137" cy="6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4" name="AutoShape 22">
                <a:extLst>
                  <a:ext uri="{FF2B5EF4-FFF2-40B4-BE49-F238E27FC236}">
                    <a16:creationId xmlns:a16="http://schemas.microsoft.com/office/drawing/2014/main" id="{9613ECEE-6E3C-43E3-A7C7-90E0A8020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" y="197"/>
                <a:ext cx="160" cy="9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5" name="AutoShape 23">
                <a:extLst>
                  <a:ext uri="{FF2B5EF4-FFF2-40B4-BE49-F238E27FC236}">
                    <a16:creationId xmlns:a16="http://schemas.microsoft.com/office/drawing/2014/main" id="{7178DCE9-AA9E-4E68-AB66-470B8049E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22" y="610"/>
                <a:ext cx="17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6" name="AutoShape 24">
                <a:extLst>
                  <a:ext uri="{FF2B5EF4-FFF2-40B4-BE49-F238E27FC236}">
                    <a16:creationId xmlns:a16="http://schemas.microsoft.com/office/drawing/2014/main" id="{424CADC6-11B8-4E33-A228-E9C1C84D79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63" y="1687"/>
                <a:ext cx="81" cy="9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7" name="AutoShape 25">
                <a:extLst>
                  <a:ext uri="{FF2B5EF4-FFF2-40B4-BE49-F238E27FC236}">
                    <a16:creationId xmlns:a16="http://schemas.microsoft.com/office/drawing/2014/main" id="{F7733C01-69DE-48D7-AC03-E27DB18EE1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3" y="71"/>
                <a:ext cx="75" cy="13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8" name="AutoShape 26">
                <a:extLst>
                  <a:ext uri="{FF2B5EF4-FFF2-40B4-BE49-F238E27FC236}">
                    <a16:creationId xmlns:a16="http://schemas.microsoft.com/office/drawing/2014/main" id="{68E5EA9C-BCB9-47F7-83E2-AEBC5D766A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60" y="1490"/>
                <a:ext cx="59" cy="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9" name="AutoShape 27">
                <a:extLst>
                  <a:ext uri="{FF2B5EF4-FFF2-40B4-BE49-F238E27FC236}">
                    <a16:creationId xmlns:a16="http://schemas.microsoft.com/office/drawing/2014/main" id="{85201679-84E2-4CA4-9B85-9FF13B93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9" y="125"/>
                <a:ext cx="97" cy="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0" name="AutoShape 28">
                <a:extLst>
                  <a:ext uri="{FF2B5EF4-FFF2-40B4-BE49-F238E27FC236}">
                    <a16:creationId xmlns:a16="http://schemas.microsoft.com/office/drawing/2014/main" id="{272383D7-B347-490E-A4C7-930B051A4D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32" y="1364"/>
                <a:ext cx="61" cy="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1" name="AutoShape 29">
                <a:extLst>
                  <a:ext uri="{FF2B5EF4-FFF2-40B4-BE49-F238E27FC236}">
                    <a16:creationId xmlns:a16="http://schemas.microsoft.com/office/drawing/2014/main" id="{8078C47C-45AA-483B-99AF-041DAE724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1" y="1580"/>
                <a:ext cx="105" cy="1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2" name="AutoShape 30">
                <a:extLst>
                  <a:ext uri="{FF2B5EF4-FFF2-40B4-BE49-F238E27FC236}">
                    <a16:creationId xmlns:a16="http://schemas.microsoft.com/office/drawing/2014/main" id="{2DD71139-1C42-4116-8D97-7FA22D18E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1077"/>
                <a:ext cx="111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3" name="AutoShape 31">
                <a:extLst>
                  <a:ext uri="{FF2B5EF4-FFF2-40B4-BE49-F238E27FC236}">
                    <a16:creationId xmlns:a16="http://schemas.microsoft.com/office/drawing/2014/main" id="{C9468C71-8448-4907-B057-228374C9BC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125"/>
                <a:ext cx="195" cy="1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4" name="AutoShape 32">
                <a:extLst>
                  <a:ext uri="{FF2B5EF4-FFF2-40B4-BE49-F238E27FC236}">
                    <a16:creationId xmlns:a16="http://schemas.microsoft.com/office/drawing/2014/main" id="{CEB5B16C-165F-46A1-A540-F9720B73B6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4" y="1238"/>
                <a:ext cx="65" cy="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5" name="AutoShape 33">
                <a:extLst>
                  <a:ext uri="{FF2B5EF4-FFF2-40B4-BE49-F238E27FC236}">
                    <a16:creationId xmlns:a16="http://schemas.microsoft.com/office/drawing/2014/main" id="{2D25CCD6-1F57-47BF-9909-CD90C9BB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951"/>
                <a:ext cx="128" cy="5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6" name="AutoShape 34">
                <a:extLst>
                  <a:ext uri="{FF2B5EF4-FFF2-40B4-BE49-F238E27FC236}">
                    <a16:creationId xmlns:a16="http://schemas.microsoft.com/office/drawing/2014/main" id="{5270F860-6F2E-48FD-83B4-67670E3C77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664"/>
                <a:ext cx="187" cy="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7" name="AutoShape 35">
                <a:extLst>
                  <a:ext uri="{FF2B5EF4-FFF2-40B4-BE49-F238E27FC236}">
                    <a16:creationId xmlns:a16="http://schemas.microsoft.com/office/drawing/2014/main" id="{C909EA4E-C7CC-44B1-A1A7-BF9869F188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8" y="341"/>
                <a:ext cx="230" cy="7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8" name="AutoShape 36">
                <a:extLst>
                  <a:ext uri="{FF2B5EF4-FFF2-40B4-BE49-F238E27FC236}">
                    <a16:creationId xmlns:a16="http://schemas.microsoft.com/office/drawing/2014/main" id="{12B61DD6-2A95-46BF-8129-FB9A81AB3A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50" y="448"/>
                <a:ext cx="189" cy="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9" name="AutoShape 37">
                <a:extLst>
                  <a:ext uri="{FF2B5EF4-FFF2-40B4-BE49-F238E27FC236}">
                    <a16:creationId xmlns:a16="http://schemas.microsoft.com/office/drawing/2014/main" id="{3AAB4EB6-E069-441A-94FE-36DA9DAAD8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6" y="5189"/>
                <a:ext cx="730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0" name="AutoShape 38">
                <a:extLst>
                  <a:ext uri="{FF2B5EF4-FFF2-40B4-BE49-F238E27FC236}">
                    <a16:creationId xmlns:a16="http://schemas.microsoft.com/office/drawing/2014/main" id="{C0948E52-98C9-4A00-A57B-BC5069F10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2" y="5189"/>
                <a:ext cx="731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1" name="AutoShape 39">
                <a:extLst>
                  <a:ext uri="{FF2B5EF4-FFF2-40B4-BE49-F238E27FC236}">
                    <a16:creationId xmlns:a16="http://schemas.microsoft.com/office/drawing/2014/main" id="{C217FC78-BD51-4784-8AAB-41D8C82E36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4201"/>
                <a:ext cx="777" cy="268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" name="AutoShape 40">
                <a:extLst>
                  <a:ext uri="{FF2B5EF4-FFF2-40B4-BE49-F238E27FC236}">
                    <a16:creationId xmlns:a16="http://schemas.microsoft.com/office/drawing/2014/main" id="{0ACF0AAE-B88F-409B-A18B-9D1E112373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4201"/>
                <a:ext cx="756" cy="249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3" name="AutoShape 41">
                <a:extLst>
                  <a:ext uri="{FF2B5EF4-FFF2-40B4-BE49-F238E27FC236}">
                    <a16:creationId xmlns:a16="http://schemas.microsoft.com/office/drawing/2014/main" id="{E1A879D9-04A4-4371-8D79-BE05B7696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124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4" name="AutoShape 42">
                <a:extLst>
                  <a:ext uri="{FF2B5EF4-FFF2-40B4-BE49-F238E27FC236}">
                    <a16:creationId xmlns:a16="http://schemas.microsoft.com/office/drawing/2014/main" id="{00A8BBF4-F20D-4D49-800B-730278D9A1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267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5" name="AutoShape 43">
                <a:extLst>
                  <a:ext uri="{FF2B5EF4-FFF2-40B4-BE49-F238E27FC236}">
                    <a16:creationId xmlns:a16="http://schemas.microsoft.com/office/drawing/2014/main" id="{38B74981-24BA-4ADB-89EB-BE1AEA2AB3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3680"/>
                <a:ext cx="216" cy="19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6" name="AutoShape 44">
                <a:extLst>
                  <a:ext uri="{FF2B5EF4-FFF2-40B4-BE49-F238E27FC236}">
                    <a16:creationId xmlns:a16="http://schemas.microsoft.com/office/drawing/2014/main" id="{869A2FB6-9026-4AF9-8CE0-ADDD7C1F34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7" name="AutoShape 45">
                <a:extLst>
                  <a:ext uri="{FF2B5EF4-FFF2-40B4-BE49-F238E27FC236}">
                    <a16:creationId xmlns:a16="http://schemas.microsoft.com/office/drawing/2014/main" id="{D63A69DD-71A9-4E48-AE8D-576132DAA2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8" name="AutoShape 46">
                <a:extLst>
                  <a:ext uri="{FF2B5EF4-FFF2-40B4-BE49-F238E27FC236}">
                    <a16:creationId xmlns:a16="http://schemas.microsoft.com/office/drawing/2014/main" id="{2FD5CF52-70B1-4D63-8ED8-7B559521E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680"/>
                <a:ext cx="216" cy="2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9" name="AutoShape 47">
                <a:extLst>
                  <a:ext uri="{FF2B5EF4-FFF2-40B4-BE49-F238E27FC236}">
                    <a16:creationId xmlns:a16="http://schemas.microsoft.com/office/drawing/2014/main" id="{CEE9DAC2-DF73-44CD-BABE-E90E1A83BF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4004"/>
                <a:ext cx="1025" cy="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0" name="AutoShape 48">
                <a:extLst>
                  <a:ext uri="{FF2B5EF4-FFF2-40B4-BE49-F238E27FC236}">
                    <a16:creationId xmlns:a16="http://schemas.microsoft.com/office/drawing/2014/main" id="{979CB054-44B7-45A5-BA25-00D4F75B79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5" y="4165"/>
                <a:ext cx="881" cy="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91" name="Group 51">
                <a:extLst>
                  <a:ext uri="{FF2B5EF4-FFF2-40B4-BE49-F238E27FC236}">
                    <a16:creationId xmlns:a16="http://schemas.microsoft.com/office/drawing/2014/main" id="{F91B57F6-DAF7-4AED-BA5D-51B0D10FF3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473319">
                <a:off x="607" y="1604"/>
                <a:ext cx="3237" cy="3224"/>
                <a:chOff x="0" y="0"/>
                <a:chExt cx="3237" cy="3223"/>
              </a:xfrm>
            </p:grpSpPr>
            <p:sp>
              <p:nvSpPr>
                <p:cNvPr id="92" name="AutoShape 49">
                  <a:extLst>
                    <a:ext uri="{FF2B5EF4-FFF2-40B4-BE49-F238E27FC236}">
                      <a16:creationId xmlns:a16="http://schemas.microsoft.com/office/drawing/2014/main" id="{5DB9A96E-9285-4FFB-A012-A8613251B1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682" y="262"/>
                  <a:ext cx="1872" cy="2698"/>
                </a:xfrm>
                <a:custGeom>
                  <a:avLst/>
                  <a:gdLst>
                    <a:gd name="T0" fmla="*/ 2 w 19335"/>
                    <a:gd name="T1" fmla="*/ 0 h 20289"/>
                    <a:gd name="T2" fmla="*/ 0 w 19335"/>
                    <a:gd name="T3" fmla="*/ 2 h 20289"/>
                    <a:gd name="T4" fmla="*/ 0 w 19335"/>
                    <a:gd name="T5" fmla="*/ 5 h 20289"/>
                    <a:gd name="T6" fmla="*/ 0 w 19335"/>
                    <a:gd name="T7" fmla="*/ 6 h 20289"/>
                    <a:gd name="T8" fmla="*/ 1 w 19335"/>
                    <a:gd name="T9" fmla="*/ 5 h 20289"/>
                    <a:gd name="T10" fmla="*/ 1 w 19335"/>
                    <a:gd name="T11" fmla="*/ 6 h 20289"/>
                    <a:gd name="T12" fmla="*/ 1 w 19335"/>
                    <a:gd name="T13" fmla="*/ 4 h 20289"/>
                    <a:gd name="T14" fmla="*/ 1 w 19335"/>
                    <a:gd name="T15" fmla="*/ 2 h 20289"/>
                    <a:gd name="T16" fmla="*/ 2 w 19335"/>
                    <a:gd name="T17" fmla="*/ 0 h 20289"/>
                    <a:gd name="T18" fmla="*/ 2 w 19335"/>
                    <a:gd name="T19" fmla="*/ 0 h 202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5" h="20289">
                      <a:moveTo>
                        <a:pt x="18757" y="3"/>
                      </a:moveTo>
                      <a:cubicBezTo>
                        <a:pt x="18757" y="3"/>
                        <a:pt x="11315" y="2"/>
                        <a:pt x="5966" y="5159"/>
                      </a:cubicBezTo>
                      <a:cubicBezTo>
                        <a:pt x="2640" y="8366"/>
                        <a:pt x="509" y="11503"/>
                        <a:pt x="48" y="16553"/>
                      </a:cubicBezTo>
                      <a:cubicBezTo>
                        <a:pt x="-413" y="21602"/>
                        <a:pt x="3136" y="20368"/>
                        <a:pt x="4679" y="19471"/>
                      </a:cubicBezTo>
                      <a:cubicBezTo>
                        <a:pt x="6222" y="18573"/>
                        <a:pt x="6221" y="15992"/>
                        <a:pt x="6221" y="15992"/>
                      </a:cubicBezTo>
                      <a:cubicBezTo>
                        <a:pt x="6221" y="15992"/>
                        <a:pt x="6222" y="18125"/>
                        <a:pt x="7148" y="17900"/>
                      </a:cubicBezTo>
                      <a:cubicBezTo>
                        <a:pt x="8074" y="17676"/>
                        <a:pt x="7609" y="15207"/>
                        <a:pt x="8689" y="13300"/>
                      </a:cubicBezTo>
                      <a:cubicBezTo>
                        <a:pt x="9768" y="11393"/>
                        <a:pt x="11002" y="8026"/>
                        <a:pt x="16094" y="7466"/>
                      </a:cubicBezTo>
                      <a:cubicBezTo>
                        <a:pt x="21187" y="6906"/>
                        <a:pt x="18757" y="3"/>
                        <a:pt x="18757" y="3"/>
                      </a:cubicBezTo>
                      <a:close/>
                      <a:moveTo>
                        <a:pt x="18757" y="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93" name="AutoShape 50">
                  <a:extLst>
                    <a:ext uri="{FF2B5EF4-FFF2-40B4-BE49-F238E27FC236}">
                      <a16:creationId xmlns:a16="http://schemas.microsoft.com/office/drawing/2014/main" id="{1C22DD43-9F03-4769-9C2A-8CBFBF20BD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1500" y="923"/>
                  <a:ext cx="247" cy="250"/>
                </a:xfrm>
                <a:custGeom>
                  <a:avLst/>
                  <a:gdLst>
                    <a:gd name="T0" fmla="*/ 0 w 18403"/>
                    <a:gd name="T1" fmla="*/ 0 h 18930"/>
                    <a:gd name="T2" fmla="*/ 0 w 18403"/>
                    <a:gd name="T3" fmla="*/ 0 h 18930"/>
                    <a:gd name="T4" fmla="*/ 0 w 18403"/>
                    <a:gd name="T5" fmla="*/ 0 h 18930"/>
                    <a:gd name="T6" fmla="*/ 0 w 18403"/>
                    <a:gd name="T7" fmla="*/ 0 h 18930"/>
                    <a:gd name="T8" fmla="*/ 0 w 18403"/>
                    <a:gd name="T9" fmla="*/ 0 h 18930"/>
                    <a:gd name="T10" fmla="*/ 0 w 18403"/>
                    <a:gd name="T11" fmla="*/ 0 h 18930"/>
                    <a:gd name="T12" fmla="*/ 0 w 18403"/>
                    <a:gd name="T13" fmla="*/ 0 h 189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3" h="18930">
                      <a:moveTo>
                        <a:pt x="9324" y="3"/>
                      </a:moveTo>
                      <a:cubicBezTo>
                        <a:pt x="9324" y="3"/>
                        <a:pt x="19012" y="2912"/>
                        <a:pt x="18375" y="8080"/>
                      </a:cubicBezTo>
                      <a:cubicBezTo>
                        <a:pt x="17738" y="13246"/>
                        <a:pt x="8297" y="8400"/>
                        <a:pt x="8297" y="8400"/>
                      </a:cubicBezTo>
                      <a:lnTo>
                        <a:pt x="8299" y="16796"/>
                      </a:lnTo>
                      <a:cubicBezTo>
                        <a:pt x="8299" y="16796"/>
                        <a:pt x="5548" y="21603"/>
                        <a:pt x="1481" y="16794"/>
                      </a:cubicBezTo>
                      <a:cubicBezTo>
                        <a:pt x="-2588" y="11984"/>
                        <a:pt x="2310" y="2585"/>
                        <a:pt x="9324" y="3"/>
                      </a:cubicBezTo>
                      <a:close/>
                      <a:moveTo>
                        <a:pt x="9324" y="3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51" name="Group 55">
              <a:extLst>
                <a:ext uri="{FF2B5EF4-FFF2-40B4-BE49-F238E27FC236}">
                  <a16:creationId xmlns:a16="http://schemas.microsoft.com/office/drawing/2014/main" id="{C58AF0E4-D331-4D00-A04F-ED390A139C9F}"/>
                </a:ext>
              </a:extLst>
            </p:cNvPr>
            <p:cNvGrpSpPr>
              <a:grpSpLocks/>
            </p:cNvGrpSpPr>
            <p:nvPr/>
          </p:nvGrpSpPr>
          <p:grpSpPr bwMode="auto">
            <a:xfrm rot="-3698310">
              <a:off x="567" y="2251"/>
              <a:ext cx="3237" cy="3224"/>
              <a:chOff x="0" y="0"/>
              <a:chExt cx="3237" cy="3223"/>
            </a:xfrm>
          </p:grpSpPr>
          <p:sp>
            <p:nvSpPr>
              <p:cNvPr id="56" name="AutoShape 53">
                <a:extLst>
                  <a:ext uri="{FF2B5EF4-FFF2-40B4-BE49-F238E27FC236}">
                    <a16:creationId xmlns:a16="http://schemas.microsoft.com/office/drawing/2014/main" id="{76919DF7-DCDD-4E31-B856-4EB45C4ED388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682" y="262"/>
                <a:ext cx="1872" cy="2698"/>
              </a:xfrm>
              <a:custGeom>
                <a:avLst/>
                <a:gdLst>
                  <a:gd name="T0" fmla="*/ 2 w 19336"/>
                  <a:gd name="T1" fmla="*/ 0 h 20289"/>
                  <a:gd name="T2" fmla="*/ 0 w 19336"/>
                  <a:gd name="T3" fmla="*/ 2 h 20289"/>
                  <a:gd name="T4" fmla="*/ 0 w 19336"/>
                  <a:gd name="T5" fmla="*/ 5 h 20289"/>
                  <a:gd name="T6" fmla="*/ 0 w 19336"/>
                  <a:gd name="T7" fmla="*/ 6 h 20289"/>
                  <a:gd name="T8" fmla="*/ 1 w 19336"/>
                  <a:gd name="T9" fmla="*/ 5 h 20289"/>
                  <a:gd name="T10" fmla="*/ 1 w 19336"/>
                  <a:gd name="T11" fmla="*/ 6 h 20289"/>
                  <a:gd name="T12" fmla="*/ 1 w 19336"/>
                  <a:gd name="T13" fmla="*/ 4 h 20289"/>
                  <a:gd name="T14" fmla="*/ 1 w 19336"/>
                  <a:gd name="T15" fmla="*/ 2 h 20289"/>
                  <a:gd name="T16" fmla="*/ 2 w 19336"/>
                  <a:gd name="T17" fmla="*/ 0 h 20289"/>
                  <a:gd name="T18" fmla="*/ 2 w 19336"/>
                  <a:gd name="T19" fmla="*/ 0 h 202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6" h="20289">
                    <a:moveTo>
                      <a:pt x="18758" y="5"/>
                    </a:moveTo>
                    <a:cubicBezTo>
                      <a:pt x="18758" y="5"/>
                      <a:pt x="11316" y="3"/>
                      <a:pt x="5966" y="5160"/>
                    </a:cubicBezTo>
                    <a:cubicBezTo>
                      <a:pt x="2640" y="8367"/>
                      <a:pt x="509" y="11504"/>
                      <a:pt x="49" y="16553"/>
                    </a:cubicBezTo>
                    <a:cubicBezTo>
                      <a:pt x="-412" y="21603"/>
                      <a:pt x="3137" y="20369"/>
                      <a:pt x="4680" y="19472"/>
                    </a:cubicBezTo>
                    <a:cubicBezTo>
                      <a:pt x="6223" y="18574"/>
                      <a:pt x="6222" y="15994"/>
                      <a:pt x="6222" y="15994"/>
                    </a:cubicBezTo>
                    <a:cubicBezTo>
                      <a:pt x="6222" y="15994"/>
                      <a:pt x="6223" y="18126"/>
                      <a:pt x="7149" y="17901"/>
                    </a:cubicBezTo>
                    <a:cubicBezTo>
                      <a:pt x="8075" y="17677"/>
                      <a:pt x="7610" y="15208"/>
                      <a:pt x="8690" y="13301"/>
                    </a:cubicBezTo>
                    <a:cubicBezTo>
                      <a:pt x="9769" y="11394"/>
                      <a:pt x="11003" y="8027"/>
                      <a:pt x="16095" y="7467"/>
                    </a:cubicBezTo>
                    <a:cubicBezTo>
                      <a:pt x="21188" y="6908"/>
                      <a:pt x="18758" y="5"/>
                      <a:pt x="18758" y="5"/>
                    </a:cubicBezTo>
                    <a:close/>
                    <a:moveTo>
                      <a:pt x="18758" y="5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7" name="AutoShape 54">
                <a:extLst>
                  <a:ext uri="{FF2B5EF4-FFF2-40B4-BE49-F238E27FC236}">
                    <a16:creationId xmlns:a16="http://schemas.microsoft.com/office/drawing/2014/main" id="{6A91E3A1-2D94-43BD-91F9-1AC43861D78D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1500" y="923"/>
                <a:ext cx="247" cy="250"/>
              </a:xfrm>
              <a:custGeom>
                <a:avLst/>
                <a:gdLst>
                  <a:gd name="T0" fmla="*/ 0 w 18403"/>
                  <a:gd name="T1" fmla="*/ 0 h 18930"/>
                  <a:gd name="T2" fmla="*/ 0 w 18403"/>
                  <a:gd name="T3" fmla="*/ 0 h 18930"/>
                  <a:gd name="T4" fmla="*/ 0 w 18403"/>
                  <a:gd name="T5" fmla="*/ 0 h 18930"/>
                  <a:gd name="T6" fmla="*/ 0 w 18403"/>
                  <a:gd name="T7" fmla="*/ 0 h 18930"/>
                  <a:gd name="T8" fmla="*/ 0 w 18403"/>
                  <a:gd name="T9" fmla="*/ 0 h 18930"/>
                  <a:gd name="T10" fmla="*/ 0 w 18403"/>
                  <a:gd name="T11" fmla="*/ 0 h 18930"/>
                  <a:gd name="T12" fmla="*/ 0 w 18403"/>
                  <a:gd name="T13" fmla="*/ 0 h 189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3" h="18930">
                    <a:moveTo>
                      <a:pt x="9323" y="3"/>
                    </a:moveTo>
                    <a:cubicBezTo>
                      <a:pt x="9323" y="3"/>
                      <a:pt x="19012" y="2912"/>
                      <a:pt x="18375" y="8080"/>
                    </a:cubicBezTo>
                    <a:cubicBezTo>
                      <a:pt x="17739" y="13247"/>
                      <a:pt x="8297" y="8400"/>
                      <a:pt x="8297" y="8400"/>
                    </a:cubicBezTo>
                    <a:lnTo>
                      <a:pt x="8299" y="16796"/>
                    </a:lnTo>
                    <a:cubicBezTo>
                      <a:pt x="8299" y="16796"/>
                      <a:pt x="5549" y="21603"/>
                      <a:pt x="1482" y="16794"/>
                    </a:cubicBezTo>
                    <a:cubicBezTo>
                      <a:pt x="-2588" y="11983"/>
                      <a:pt x="2310" y="2585"/>
                      <a:pt x="9323" y="3"/>
                    </a:cubicBezTo>
                    <a:close/>
                    <a:moveTo>
                      <a:pt x="9323" y="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52" name="Group 59">
              <a:extLst>
                <a:ext uri="{FF2B5EF4-FFF2-40B4-BE49-F238E27FC236}">
                  <a16:creationId xmlns:a16="http://schemas.microsoft.com/office/drawing/2014/main" id="{919A9F93-C4CF-4DEE-9DCD-6592CD1990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2" y="0"/>
              <a:ext cx="2175" cy="3196"/>
              <a:chOff x="0" y="0"/>
              <a:chExt cx="2175" cy="3196"/>
            </a:xfrm>
          </p:grpSpPr>
          <p:sp>
            <p:nvSpPr>
              <p:cNvPr id="53" name="AutoShape 56">
                <a:extLst>
                  <a:ext uri="{FF2B5EF4-FFF2-40B4-BE49-F238E27FC236}">
                    <a16:creationId xmlns:a16="http://schemas.microsoft.com/office/drawing/2014/main" id="{7507D4F6-59A0-4F9A-A5C5-938FE35F991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0" y="0"/>
                <a:ext cx="2175" cy="319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600" y="15551"/>
                    </a:moveTo>
                    <a:cubicBezTo>
                      <a:pt x="21600" y="18898"/>
                      <a:pt x="17536" y="21600"/>
                      <a:pt x="12612" y="21600"/>
                    </a:cubicBezTo>
                    <a:lnTo>
                      <a:pt x="8902" y="21600"/>
                    </a:lnTo>
                    <a:cubicBezTo>
                      <a:pt x="3977" y="21600"/>
                      <a:pt x="0" y="18898"/>
                      <a:pt x="0" y="15551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2" y="0"/>
                    </a:cubicBezTo>
                    <a:lnTo>
                      <a:pt x="12612" y="0"/>
                    </a:lnTo>
                    <a:cubicBezTo>
                      <a:pt x="17536" y="0"/>
                      <a:pt x="21600" y="2714"/>
                      <a:pt x="21600" y="6061"/>
                    </a:cubicBezTo>
                    <a:cubicBezTo>
                      <a:pt x="21600" y="6061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en-US" sz="30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charset="0"/>
                  <a:cs typeface="Gill Sans" charset="0"/>
                </a:endParaRPr>
              </a:p>
            </p:txBody>
          </p:sp>
          <p:sp>
            <p:nvSpPr>
              <p:cNvPr id="54" name="AutoShape 57">
                <a:extLst>
                  <a:ext uri="{FF2B5EF4-FFF2-40B4-BE49-F238E27FC236}">
                    <a16:creationId xmlns:a16="http://schemas.microsoft.com/office/drawing/2014/main" id="{9BD58C52-1781-4D1E-8D87-AD4A6E9648C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15" y="705"/>
                <a:ext cx="1762" cy="1508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0951"/>
                    </a:moveTo>
                    <a:cubicBezTo>
                      <a:pt x="21600" y="16832"/>
                      <a:pt x="17513" y="21600"/>
                      <a:pt x="12472" y="21600"/>
                    </a:cubicBezTo>
                    <a:lnTo>
                      <a:pt x="9128" y="21600"/>
                    </a:lnTo>
                    <a:cubicBezTo>
                      <a:pt x="4087" y="21600"/>
                      <a:pt x="0" y="16832"/>
                      <a:pt x="0" y="10951"/>
                    </a:cubicBezTo>
                    <a:lnTo>
                      <a:pt x="0" y="10649"/>
                    </a:lnTo>
                    <a:cubicBezTo>
                      <a:pt x="0" y="4768"/>
                      <a:pt x="4087" y="0"/>
                      <a:pt x="9128" y="0"/>
                    </a:cubicBezTo>
                    <a:lnTo>
                      <a:pt x="12472" y="0"/>
                    </a:lnTo>
                    <a:cubicBezTo>
                      <a:pt x="17513" y="0"/>
                      <a:pt x="21600" y="4768"/>
                      <a:pt x="21600" y="10649"/>
                    </a:cubicBezTo>
                    <a:cubicBezTo>
                      <a:pt x="21600" y="10649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5" name="AutoShape 58">
                <a:extLst>
                  <a:ext uri="{FF2B5EF4-FFF2-40B4-BE49-F238E27FC236}">
                    <a16:creationId xmlns:a16="http://schemas.microsoft.com/office/drawing/2014/main" id="{E17F1F43-A1CA-4F10-9B07-1B5ABAC7DCF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38" y="807"/>
                <a:ext cx="1036" cy="1195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6" y="137"/>
                    </a:moveTo>
                    <a:cubicBezTo>
                      <a:pt x="6696" y="137"/>
                      <a:pt x="15952" y="-173"/>
                      <a:pt x="18010" y="6087"/>
                    </a:cubicBezTo>
                    <a:cubicBezTo>
                      <a:pt x="20067" y="12348"/>
                      <a:pt x="16980" y="19796"/>
                      <a:pt x="14101" y="20490"/>
                    </a:cubicBezTo>
                    <a:cubicBezTo>
                      <a:pt x="11222" y="21184"/>
                      <a:pt x="10192" y="18001"/>
                      <a:pt x="11632" y="13603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6" y="137"/>
                    </a:cubicBezTo>
                    <a:close/>
                    <a:moveTo>
                      <a:pt x="6696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21575727"/>
      </p:ext>
    </p:extLst>
  </p:cSld>
  <p:clrMapOvr>
    <a:masterClrMapping/>
  </p:clrMapOvr>
  <p:transition spd="slow"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Line 1"/>
          <p:cNvSpPr>
            <a:spLocks noChangeShapeType="1"/>
          </p:cNvSpPr>
          <p:nvPr/>
        </p:nvSpPr>
        <p:spPr bwMode="auto">
          <a:xfrm>
            <a:off x="-2632147" y="1142962"/>
            <a:ext cx="16706851" cy="0"/>
          </a:xfrm>
          <a:prstGeom prst="line">
            <a:avLst/>
          </a:prstGeom>
          <a:noFill/>
          <a:ln w="38100">
            <a:solidFill>
              <a:srgbClr val="FFFFFF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3554" name="Rectangle 2"/>
          <p:cNvSpPr>
            <a:spLocks/>
          </p:cNvSpPr>
          <p:nvPr/>
        </p:nvSpPr>
        <p:spPr bwMode="auto">
          <a:xfrm>
            <a:off x="17298284" y="522840"/>
            <a:ext cx="442439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l"/>
            <a:r>
              <a:rPr lang="zh-CN" altLang="en-US" sz="96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目录</a:t>
            </a:r>
            <a:endParaRPr lang="en-US" sz="96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23555" name="Rectangle 3"/>
          <p:cNvSpPr>
            <a:spLocks/>
          </p:cNvSpPr>
          <p:nvPr/>
        </p:nvSpPr>
        <p:spPr bwMode="auto">
          <a:xfrm>
            <a:off x="8036667" y="2527733"/>
            <a:ext cx="13682811" cy="11188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一、</a:t>
            </a:r>
            <a:r>
              <a:rPr lang="en-US" altLang="zh-CN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	</a:t>
            </a:r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项目计划</a:t>
            </a:r>
            <a:endParaRPr lang="en-US" altLang="zh-CN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endParaRPr lang="en-US" altLang="zh-CN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二、</a:t>
            </a:r>
            <a:r>
              <a:rPr lang="en-US" altLang="zh-CN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	</a:t>
            </a:r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项目需求</a:t>
            </a:r>
            <a:endParaRPr lang="en-US" altLang="zh-CN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endParaRPr lang="zh-CN" altLang="en-US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三、</a:t>
            </a:r>
            <a:r>
              <a:rPr lang="en-US" altLang="zh-CN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	</a:t>
            </a:r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项目设计</a:t>
            </a:r>
            <a:endParaRPr lang="en-US" altLang="zh-CN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endParaRPr lang="zh-CN" altLang="en-US" sz="8800" dirty="0">
              <a:solidFill>
                <a:schemeClr val="bg1"/>
              </a:solidFill>
              <a:latin typeface="+mn-lt"/>
            </a:endParaRPr>
          </a:p>
          <a:p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四、</a:t>
            </a:r>
            <a:r>
              <a:rPr lang="en-US" altLang="zh-CN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	</a:t>
            </a:r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项目测试</a:t>
            </a:r>
            <a:endParaRPr lang="en-US" altLang="zh-CN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endParaRPr lang="zh-CN" altLang="en-US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五、</a:t>
            </a:r>
            <a:r>
              <a:rPr lang="en-US" altLang="zh-CN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	</a:t>
            </a:r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项目总结</a:t>
            </a:r>
          </a:p>
        </p:txBody>
      </p:sp>
      <p:grpSp>
        <p:nvGrpSpPr>
          <p:cNvPr id="23556" name="Group 45"/>
          <p:cNvGrpSpPr>
            <a:grpSpLocks/>
          </p:cNvGrpSpPr>
          <p:nvPr/>
        </p:nvGrpSpPr>
        <p:grpSpPr bwMode="auto">
          <a:xfrm rot="2744935">
            <a:off x="1027517" y="2535999"/>
            <a:ext cx="7193185" cy="6822064"/>
            <a:chOff x="0" y="0"/>
            <a:chExt cx="3746" cy="3511"/>
          </a:xfrm>
        </p:grpSpPr>
        <p:sp>
          <p:nvSpPr>
            <p:cNvPr id="24581" name="AutoShape 4"/>
            <p:cNvSpPr>
              <a:spLocks/>
            </p:cNvSpPr>
            <p:nvPr/>
          </p:nvSpPr>
          <p:spPr bwMode="auto">
            <a:xfrm>
              <a:off x="1284" y="822"/>
              <a:ext cx="1593" cy="1971"/>
            </a:xfrm>
            <a:custGeom>
              <a:avLst/>
              <a:gdLst>
                <a:gd name="T0" fmla="*/ 1 w 21600"/>
                <a:gd name="T1" fmla="*/ 1 h 21600"/>
                <a:gd name="T2" fmla="*/ 0 w 21600"/>
                <a:gd name="T3" fmla="*/ 1 h 21600"/>
                <a:gd name="T4" fmla="*/ 0 w 21600"/>
                <a:gd name="T5" fmla="*/ 1 h 21600"/>
                <a:gd name="T6" fmla="*/ 0 w 21600"/>
                <a:gd name="T7" fmla="*/ 1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1 w 21600"/>
                <a:gd name="T15" fmla="*/ 0 h 21600"/>
                <a:gd name="T16" fmla="*/ 1 w 21600"/>
                <a:gd name="T17" fmla="*/ 1 h 21600"/>
                <a:gd name="T18" fmla="*/ 1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7075"/>
                  </a:moveTo>
                  <a:cubicBezTo>
                    <a:pt x="21600" y="19576"/>
                    <a:pt x="19028" y="21600"/>
                    <a:pt x="15931" y="21600"/>
                  </a:cubicBezTo>
                  <a:lnTo>
                    <a:pt x="5649" y="21600"/>
                  </a:lnTo>
                  <a:cubicBezTo>
                    <a:pt x="2552" y="21600"/>
                    <a:pt x="0" y="19576"/>
                    <a:pt x="0" y="17075"/>
                  </a:cubicBezTo>
                  <a:lnTo>
                    <a:pt x="0" y="4623"/>
                  </a:lnTo>
                  <a:cubicBezTo>
                    <a:pt x="0" y="2123"/>
                    <a:pt x="2552" y="0"/>
                    <a:pt x="5649" y="0"/>
                  </a:cubicBezTo>
                  <a:lnTo>
                    <a:pt x="15931" y="0"/>
                  </a:lnTo>
                  <a:cubicBezTo>
                    <a:pt x="19028" y="0"/>
                    <a:pt x="21600" y="2123"/>
                    <a:pt x="21600" y="4623"/>
                  </a:cubicBezTo>
                  <a:cubicBezTo>
                    <a:pt x="21600" y="4623"/>
                    <a:pt x="21600" y="17075"/>
                    <a:pt x="21600" y="17075"/>
                  </a:cubicBezTo>
                  <a:close/>
                  <a:moveTo>
                    <a:pt x="21600" y="17075"/>
                  </a:moveTo>
                </a:path>
              </a:pathLst>
            </a:custGeom>
            <a:solidFill>
              <a:srgbClr val="BCC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2" name="AutoShape 5"/>
            <p:cNvSpPr>
              <a:spLocks/>
            </p:cNvSpPr>
            <p:nvPr/>
          </p:nvSpPr>
          <p:spPr bwMode="auto">
            <a:xfrm>
              <a:off x="1465" y="912"/>
              <a:ext cx="1240" cy="25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1 h 21600"/>
                <a:gd name="T6" fmla="*/ 0 w 21600"/>
                <a:gd name="T7" fmla="*/ 1 h 21600"/>
                <a:gd name="T8" fmla="*/ 0 w 21600"/>
                <a:gd name="T9" fmla="*/ 2 h 21600"/>
                <a:gd name="T10" fmla="*/ 0 w 21600"/>
                <a:gd name="T11" fmla="*/ 2 h 21600"/>
                <a:gd name="T12" fmla="*/ 0 w 21600"/>
                <a:gd name="T13" fmla="*/ 3 h 21600"/>
                <a:gd name="T14" fmla="*/ 0 w 21600"/>
                <a:gd name="T15" fmla="*/ 4 h 21600"/>
                <a:gd name="T16" fmla="*/ 0 w 21600"/>
                <a:gd name="T17" fmla="*/ 5 h 21600"/>
                <a:gd name="T18" fmla="*/ 0 w 21600"/>
                <a:gd name="T19" fmla="*/ 4 h 21600"/>
                <a:gd name="T20" fmla="*/ 0 w 21600"/>
                <a:gd name="T21" fmla="*/ 3 h 21600"/>
                <a:gd name="T22" fmla="*/ 0 w 21600"/>
                <a:gd name="T23" fmla="*/ 3 h 21600"/>
                <a:gd name="T24" fmla="*/ 0 w 21600"/>
                <a:gd name="T25" fmla="*/ 4 h 21600"/>
                <a:gd name="T26" fmla="*/ 0 w 21600"/>
                <a:gd name="T27" fmla="*/ 5 h 21600"/>
                <a:gd name="T28" fmla="*/ 0 w 21600"/>
                <a:gd name="T29" fmla="*/ 4 h 21600"/>
                <a:gd name="T30" fmla="*/ 0 w 21600"/>
                <a:gd name="T31" fmla="*/ 3 h 21600"/>
                <a:gd name="T32" fmla="*/ 0 w 21600"/>
                <a:gd name="T33" fmla="*/ 2 h 21600"/>
                <a:gd name="T34" fmla="*/ 0 w 21600"/>
                <a:gd name="T35" fmla="*/ 2 h 21600"/>
                <a:gd name="T36" fmla="*/ 0 w 21600"/>
                <a:gd name="T37" fmla="*/ 1 h 21600"/>
                <a:gd name="T38" fmla="*/ 0 w 21600"/>
                <a:gd name="T39" fmla="*/ 1 h 21600"/>
                <a:gd name="T40" fmla="*/ 0 w 21600"/>
                <a:gd name="T41" fmla="*/ 1 h 21600"/>
                <a:gd name="T42" fmla="*/ 0 w 21600"/>
                <a:gd name="T43" fmla="*/ 0 h 21600"/>
                <a:gd name="T44" fmla="*/ 0 w 21600"/>
                <a:gd name="T45" fmla="*/ 0 h 2160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21600" h="21600">
                  <a:moveTo>
                    <a:pt x="10800" y="0"/>
                  </a:moveTo>
                  <a:cubicBezTo>
                    <a:pt x="4749" y="0"/>
                    <a:pt x="0" y="2526"/>
                    <a:pt x="0" y="5642"/>
                  </a:cubicBezTo>
                  <a:lnTo>
                    <a:pt x="0" y="6723"/>
                  </a:lnTo>
                  <a:lnTo>
                    <a:pt x="0" y="7089"/>
                  </a:lnTo>
                  <a:lnTo>
                    <a:pt x="0" y="10729"/>
                  </a:lnTo>
                  <a:cubicBezTo>
                    <a:pt x="0" y="10999"/>
                    <a:pt x="72" y="11261"/>
                    <a:pt x="197" y="11514"/>
                  </a:cubicBezTo>
                  <a:cubicBezTo>
                    <a:pt x="71" y="11719"/>
                    <a:pt x="0" y="11935"/>
                    <a:pt x="0" y="12159"/>
                  </a:cubicBezTo>
                  <a:lnTo>
                    <a:pt x="0" y="19311"/>
                  </a:lnTo>
                  <a:cubicBezTo>
                    <a:pt x="0" y="20575"/>
                    <a:pt x="2077" y="21600"/>
                    <a:pt x="4730" y="21600"/>
                  </a:cubicBezTo>
                  <a:cubicBezTo>
                    <a:pt x="7383" y="21600"/>
                    <a:pt x="9460" y="20575"/>
                    <a:pt x="9460" y="19311"/>
                  </a:cubicBezTo>
                  <a:lnTo>
                    <a:pt x="9460" y="14238"/>
                  </a:lnTo>
                  <a:lnTo>
                    <a:pt x="11982" y="14238"/>
                  </a:lnTo>
                  <a:lnTo>
                    <a:pt x="11982" y="19311"/>
                  </a:lnTo>
                  <a:cubicBezTo>
                    <a:pt x="11982" y="20575"/>
                    <a:pt x="14139" y="21600"/>
                    <a:pt x="16791" y="21600"/>
                  </a:cubicBezTo>
                  <a:cubicBezTo>
                    <a:pt x="19444" y="21600"/>
                    <a:pt x="21600" y="20575"/>
                    <a:pt x="21600" y="19311"/>
                  </a:cubicBezTo>
                  <a:lnTo>
                    <a:pt x="21600" y="12159"/>
                  </a:lnTo>
                  <a:cubicBezTo>
                    <a:pt x="21600" y="11935"/>
                    <a:pt x="21530" y="11719"/>
                    <a:pt x="21403" y="11514"/>
                  </a:cubicBezTo>
                  <a:cubicBezTo>
                    <a:pt x="21527" y="11261"/>
                    <a:pt x="21600" y="10999"/>
                    <a:pt x="21600" y="10729"/>
                  </a:cubicBezTo>
                  <a:lnTo>
                    <a:pt x="21600" y="7089"/>
                  </a:lnTo>
                  <a:lnTo>
                    <a:pt x="21600" y="6723"/>
                  </a:lnTo>
                  <a:lnTo>
                    <a:pt x="21600" y="5642"/>
                  </a:lnTo>
                  <a:cubicBezTo>
                    <a:pt x="21600" y="2526"/>
                    <a:pt x="16852" y="0"/>
                    <a:pt x="10800" y="0"/>
                  </a:cubicBezTo>
                  <a:close/>
                  <a:moveTo>
                    <a:pt x="10800" y="0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3" name="AutoShape 6"/>
            <p:cNvSpPr>
              <a:spLocks/>
            </p:cNvSpPr>
            <p:nvPr/>
          </p:nvSpPr>
          <p:spPr bwMode="auto">
            <a:xfrm>
              <a:off x="2352" y="289"/>
              <a:ext cx="870" cy="1204"/>
            </a:xfrm>
            <a:custGeom>
              <a:avLst/>
              <a:gdLst>
                <a:gd name="T0" fmla="*/ 0 w 19437"/>
                <a:gd name="T1" fmla="*/ 0 h 21352"/>
                <a:gd name="T2" fmla="*/ 0 w 19437"/>
                <a:gd name="T3" fmla="*/ 0 h 21352"/>
                <a:gd name="T4" fmla="*/ 0 w 19437"/>
                <a:gd name="T5" fmla="*/ 0 h 21352"/>
                <a:gd name="T6" fmla="*/ 0 w 19437"/>
                <a:gd name="T7" fmla="*/ 0 h 21352"/>
                <a:gd name="T8" fmla="*/ 0 w 19437"/>
                <a:gd name="T9" fmla="*/ 0 h 21352"/>
                <a:gd name="T10" fmla="*/ 0 w 19437"/>
                <a:gd name="T11" fmla="*/ 0 h 21352"/>
                <a:gd name="T12" fmla="*/ 0 w 19437"/>
                <a:gd name="T13" fmla="*/ 0 h 21352"/>
                <a:gd name="T14" fmla="*/ 0 w 19437"/>
                <a:gd name="T15" fmla="*/ 0 h 21352"/>
                <a:gd name="T16" fmla="*/ 0 w 19437"/>
                <a:gd name="T17" fmla="*/ 0 h 21352"/>
                <a:gd name="T18" fmla="*/ 0 w 19437"/>
                <a:gd name="T19" fmla="*/ 0 h 21352"/>
                <a:gd name="T20" fmla="*/ 0 w 19437"/>
                <a:gd name="T21" fmla="*/ 0 h 21352"/>
                <a:gd name="T22" fmla="*/ 0 w 19437"/>
                <a:gd name="T23" fmla="*/ 0 h 213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9437" h="21352">
                  <a:moveTo>
                    <a:pt x="3078" y="2576"/>
                  </a:moveTo>
                  <a:cubicBezTo>
                    <a:pt x="3078" y="2576"/>
                    <a:pt x="5292" y="1660"/>
                    <a:pt x="9430" y="1813"/>
                  </a:cubicBezTo>
                  <a:cubicBezTo>
                    <a:pt x="13568" y="1965"/>
                    <a:pt x="15974" y="4942"/>
                    <a:pt x="16263" y="6469"/>
                  </a:cubicBezTo>
                  <a:cubicBezTo>
                    <a:pt x="16552" y="7995"/>
                    <a:pt x="16455" y="14330"/>
                    <a:pt x="8564" y="16696"/>
                  </a:cubicBezTo>
                  <a:cubicBezTo>
                    <a:pt x="672" y="19062"/>
                    <a:pt x="2308" y="20512"/>
                    <a:pt x="2308" y="20512"/>
                  </a:cubicBezTo>
                  <a:lnTo>
                    <a:pt x="3848" y="21352"/>
                  </a:lnTo>
                  <a:cubicBezTo>
                    <a:pt x="3848" y="21352"/>
                    <a:pt x="12379" y="18528"/>
                    <a:pt x="16342" y="14712"/>
                  </a:cubicBezTo>
                  <a:cubicBezTo>
                    <a:pt x="20305" y="10895"/>
                    <a:pt x="19920" y="6011"/>
                    <a:pt x="18188" y="3645"/>
                  </a:cubicBezTo>
                  <a:cubicBezTo>
                    <a:pt x="16455" y="1279"/>
                    <a:pt x="14242" y="363"/>
                    <a:pt x="10777" y="57"/>
                  </a:cubicBezTo>
                  <a:cubicBezTo>
                    <a:pt x="7313" y="-248"/>
                    <a:pt x="2062" y="702"/>
                    <a:pt x="384" y="2194"/>
                  </a:cubicBezTo>
                  <a:cubicBezTo>
                    <a:pt x="-1295" y="3687"/>
                    <a:pt x="3078" y="2576"/>
                    <a:pt x="3078" y="2576"/>
                  </a:cubicBezTo>
                  <a:close/>
                  <a:moveTo>
                    <a:pt x="3078" y="2576"/>
                  </a:moveTo>
                </a:path>
              </a:pathLst>
            </a:custGeom>
            <a:solidFill>
              <a:srgbClr val="85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4" name="AutoShape 7"/>
            <p:cNvSpPr>
              <a:spLocks/>
            </p:cNvSpPr>
            <p:nvPr/>
          </p:nvSpPr>
          <p:spPr bwMode="auto">
            <a:xfrm>
              <a:off x="2461" y="1066"/>
              <a:ext cx="1285" cy="535"/>
            </a:xfrm>
            <a:custGeom>
              <a:avLst/>
              <a:gdLst>
                <a:gd name="T0" fmla="*/ 0 w 21114"/>
                <a:gd name="T1" fmla="*/ 0 h 20825"/>
                <a:gd name="T2" fmla="*/ 0 w 21114"/>
                <a:gd name="T3" fmla="*/ 0 h 20825"/>
                <a:gd name="T4" fmla="*/ 0 w 21114"/>
                <a:gd name="T5" fmla="*/ 0 h 20825"/>
                <a:gd name="T6" fmla="*/ 0 w 21114"/>
                <a:gd name="T7" fmla="*/ 0 h 20825"/>
                <a:gd name="T8" fmla="*/ 0 w 21114"/>
                <a:gd name="T9" fmla="*/ 0 h 20825"/>
                <a:gd name="T10" fmla="*/ 0 w 21114"/>
                <a:gd name="T11" fmla="*/ 0 h 20825"/>
                <a:gd name="T12" fmla="*/ 0 w 21114"/>
                <a:gd name="T13" fmla="*/ 0 h 20825"/>
                <a:gd name="T14" fmla="*/ 0 w 21114"/>
                <a:gd name="T15" fmla="*/ 0 h 20825"/>
                <a:gd name="T16" fmla="*/ 0 w 21114"/>
                <a:gd name="T17" fmla="*/ 0 h 20825"/>
                <a:gd name="T18" fmla="*/ 0 w 21114"/>
                <a:gd name="T19" fmla="*/ 0 h 20825"/>
                <a:gd name="T20" fmla="*/ 0 w 21114"/>
                <a:gd name="T21" fmla="*/ 0 h 20825"/>
                <a:gd name="T22" fmla="*/ 0 w 21114"/>
                <a:gd name="T23" fmla="*/ 0 h 208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1114" h="20825">
                  <a:moveTo>
                    <a:pt x="19962" y="4621"/>
                  </a:moveTo>
                  <a:cubicBezTo>
                    <a:pt x="19146" y="4867"/>
                    <a:pt x="17966" y="5605"/>
                    <a:pt x="15940" y="5916"/>
                  </a:cubicBezTo>
                  <a:cubicBezTo>
                    <a:pt x="16194" y="5502"/>
                    <a:pt x="16453" y="4963"/>
                    <a:pt x="16635" y="4286"/>
                  </a:cubicBezTo>
                  <a:cubicBezTo>
                    <a:pt x="17130" y="2444"/>
                    <a:pt x="16422" y="1606"/>
                    <a:pt x="15856" y="2109"/>
                  </a:cubicBezTo>
                  <a:cubicBezTo>
                    <a:pt x="15461" y="2460"/>
                    <a:pt x="13757" y="4684"/>
                    <a:pt x="12763" y="5998"/>
                  </a:cubicBezTo>
                  <a:cubicBezTo>
                    <a:pt x="12065" y="5938"/>
                    <a:pt x="11309" y="5836"/>
                    <a:pt x="10476" y="5665"/>
                  </a:cubicBezTo>
                  <a:cubicBezTo>
                    <a:pt x="4740" y="4485"/>
                    <a:pt x="1440" y="0"/>
                    <a:pt x="1440" y="0"/>
                  </a:cubicBezTo>
                  <a:lnTo>
                    <a:pt x="0" y="16878"/>
                  </a:lnTo>
                  <a:cubicBezTo>
                    <a:pt x="0" y="16878"/>
                    <a:pt x="10850" y="21600"/>
                    <a:pt x="14467" y="20715"/>
                  </a:cubicBezTo>
                  <a:cubicBezTo>
                    <a:pt x="18084" y="19830"/>
                    <a:pt x="18607" y="18713"/>
                    <a:pt x="20104" y="15173"/>
                  </a:cubicBezTo>
                  <a:cubicBezTo>
                    <a:pt x="21600" y="11631"/>
                    <a:pt x="21334" y="4207"/>
                    <a:pt x="19962" y="4621"/>
                  </a:cubicBezTo>
                  <a:close/>
                  <a:moveTo>
                    <a:pt x="19962" y="4621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5" name="AutoShape 8"/>
            <p:cNvSpPr>
              <a:spLocks/>
            </p:cNvSpPr>
            <p:nvPr/>
          </p:nvSpPr>
          <p:spPr bwMode="auto">
            <a:xfrm>
              <a:off x="1529" y="0"/>
              <a:ext cx="1095" cy="16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1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5551"/>
                  </a:moveTo>
                  <a:cubicBezTo>
                    <a:pt x="21600" y="18898"/>
                    <a:pt x="17536" y="21600"/>
                    <a:pt x="12612" y="21600"/>
                  </a:cubicBezTo>
                  <a:lnTo>
                    <a:pt x="8902" y="21600"/>
                  </a:lnTo>
                  <a:cubicBezTo>
                    <a:pt x="3977" y="21600"/>
                    <a:pt x="0" y="18898"/>
                    <a:pt x="0" y="15551"/>
                  </a:cubicBezTo>
                  <a:lnTo>
                    <a:pt x="0" y="6061"/>
                  </a:lnTo>
                  <a:cubicBezTo>
                    <a:pt x="0" y="2714"/>
                    <a:pt x="3977" y="0"/>
                    <a:pt x="8902" y="0"/>
                  </a:cubicBezTo>
                  <a:lnTo>
                    <a:pt x="12612" y="0"/>
                  </a:lnTo>
                  <a:cubicBezTo>
                    <a:pt x="17536" y="0"/>
                    <a:pt x="21600" y="2714"/>
                    <a:pt x="21600" y="6061"/>
                  </a:cubicBezTo>
                  <a:cubicBezTo>
                    <a:pt x="21600" y="6061"/>
                    <a:pt x="21600" y="15551"/>
                    <a:pt x="21600" y="15551"/>
                  </a:cubicBezTo>
                  <a:close/>
                  <a:moveTo>
                    <a:pt x="21600" y="15551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24586" name="AutoShape 9"/>
            <p:cNvSpPr>
              <a:spLocks/>
            </p:cNvSpPr>
            <p:nvPr/>
          </p:nvSpPr>
          <p:spPr bwMode="auto">
            <a:xfrm>
              <a:off x="1637" y="352"/>
              <a:ext cx="887" cy="75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0951"/>
                  </a:moveTo>
                  <a:cubicBezTo>
                    <a:pt x="21600" y="16832"/>
                    <a:pt x="17513" y="21600"/>
                    <a:pt x="12472" y="21600"/>
                  </a:cubicBezTo>
                  <a:lnTo>
                    <a:pt x="9128" y="21600"/>
                  </a:lnTo>
                  <a:cubicBezTo>
                    <a:pt x="4087" y="21600"/>
                    <a:pt x="0" y="16832"/>
                    <a:pt x="0" y="10951"/>
                  </a:cubicBezTo>
                  <a:lnTo>
                    <a:pt x="0" y="10649"/>
                  </a:lnTo>
                  <a:cubicBezTo>
                    <a:pt x="0" y="4768"/>
                    <a:pt x="4087" y="0"/>
                    <a:pt x="9128" y="0"/>
                  </a:cubicBezTo>
                  <a:lnTo>
                    <a:pt x="12472" y="0"/>
                  </a:lnTo>
                  <a:cubicBezTo>
                    <a:pt x="17513" y="0"/>
                    <a:pt x="21600" y="4768"/>
                    <a:pt x="21600" y="10649"/>
                  </a:cubicBezTo>
                  <a:cubicBezTo>
                    <a:pt x="21600" y="10649"/>
                    <a:pt x="21600" y="10951"/>
                    <a:pt x="21600" y="10951"/>
                  </a:cubicBezTo>
                  <a:close/>
                  <a:moveTo>
                    <a:pt x="21600" y="10951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7" name="AutoShape 10"/>
            <p:cNvSpPr>
              <a:spLocks/>
            </p:cNvSpPr>
            <p:nvPr/>
          </p:nvSpPr>
          <p:spPr bwMode="auto">
            <a:xfrm>
              <a:off x="2633" y="325"/>
              <a:ext cx="46" cy="7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6702" y="21045"/>
                    <a:pt x="13892" y="20581"/>
                    <a:pt x="21600" y="20253"/>
                  </a:cubicBezTo>
                  <a:cubicBezTo>
                    <a:pt x="21128" y="11699"/>
                    <a:pt x="20127" y="0"/>
                    <a:pt x="20127" y="0"/>
                  </a:cubicBezTo>
                  <a:cubicBezTo>
                    <a:pt x="20127" y="0"/>
                    <a:pt x="0" y="2160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8" name="AutoShape 11"/>
            <p:cNvSpPr>
              <a:spLocks/>
            </p:cNvSpPr>
            <p:nvPr/>
          </p:nvSpPr>
          <p:spPr bwMode="auto">
            <a:xfrm>
              <a:off x="3085" y="696"/>
              <a:ext cx="45" cy="2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14983"/>
                  </a:moveTo>
                  <a:cubicBezTo>
                    <a:pt x="21600" y="14983"/>
                    <a:pt x="11700" y="8286"/>
                    <a:pt x="0" y="0"/>
                  </a:cubicBezTo>
                  <a:cubicBezTo>
                    <a:pt x="108" y="6728"/>
                    <a:pt x="190" y="13882"/>
                    <a:pt x="155" y="21600"/>
                  </a:cubicBezTo>
                  <a:cubicBezTo>
                    <a:pt x="155" y="21600"/>
                    <a:pt x="21600" y="14983"/>
                    <a:pt x="21600" y="14983"/>
                  </a:cubicBezTo>
                  <a:close/>
                  <a:moveTo>
                    <a:pt x="21600" y="14983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9" name="AutoShape 12"/>
            <p:cNvSpPr>
              <a:spLocks/>
            </p:cNvSpPr>
            <p:nvPr/>
          </p:nvSpPr>
          <p:spPr bwMode="auto">
            <a:xfrm>
              <a:off x="2940" y="433"/>
              <a:ext cx="69" cy="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11682"/>
                  </a:moveTo>
                  <a:cubicBezTo>
                    <a:pt x="2192" y="14861"/>
                    <a:pt x="4328" y="18149"/>
                    <a:pt x="6372" y="21600"/>
                  </a:cubicBezTo>
                  <a:cubicBezTo>
                    <a:pt x="13785" y="10729"/>
                    <a:pt x="21600" y="0"/>
                    <a:pt x="21600" y="0"/>
                  </a:cubicBezTo>
                  <a:cubicBezTo>
                    <a:pt x="21600" y="0"/>
                    <a:pt x="0" y="11682"/>
                    <a:pt x="0" y="11682"/>
                  </a:cubicBezTo>
                  <a:close/>
                  <a:moveTo>
                    <a:pt x="0" y="11682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0" name="AutoShape 13"/>
            <p:cNvSpPr>
              <a:spLocks/>
            </p:cNvSpPr>
            <p:nvPr/>
          </p:nvSpPr>
          <p:spPr bwMode="auto">
            <a:xfrm>
              <a:off x="2895" y="388"/>
              <a:ext cx="81" cy="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5257" y="21600"/>
                  </a:moveTo>
                  <a:lnTo>
                    <a:pt x="21600" y="0"/>
                  </a:lnTo>
                  <a:lnTo>
                    <a:pt x="0" y="16742"/>
                  </a:lnTo>
                  <a:cubicBezTo>
                    <a:pt x="1801" y="18252"/>
                    <a:pt x="3544" y="19901"/>
                    <a:pt x="5257" y="21600"/>
                  </a:cubicBezTo>
                  <a:close/>
                  <a:moveTo>
                    <a:pt x="5257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1" name="AutoShape 14"/>
            <p:cNvSpPr>
              <a:spLocks/>
            </p:cNvSpPr>
            <p:nvPr/>
          </p:nvSpPr>
          <p:spPr bwMode="auto">
            <a:xfrm>
              <a:off x="3058" y="596"/>
              <a:ext cx="86" cy="1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514" y="0"/>
                    <a:pt x="1030" y="14502"/>
                    <a:pt x="1477" y="2160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2" name="AutoShape 15"/>
            <p:cNvSpPr>
              <a:spLocks/>
            </p:cNvSpPr>
            <p:nvPr/>
          </p:nvSpPr>
          <p:spPr bwMode="auto">
            <a:xfrm>
              <a:off x="2877" y="1138"/>
              <a:ext cx="41" cy="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10721" y="0"/>
                  </a:lnTo>
                  <a:cubicBezTo>
                    <a:pt x="7245" y="2463"/>
                    <a:pt x="3704" y="4896"/>
                    <a:pt x="0" y="7271"/>
                  </a:cubicBezTo>
                  <a:cubicBezTo>
                    <a:pt x="0" y="7271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3" name="AutoShape 16"/>
            <p:cNvSpPr>
              <a:spLocks/>
            </p:cNvSpPr>
            <p:nvPr/>
          </p:nvSpPr>
          <p:spPr bwMode="auto">
            <a:xfrm>
              <a:off x="2696" y="325"/>
              <a:ext cx="38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7457" y="21277"/>
                  </a:moveTo>
                  <a:lnTo>
                    <a:pt x="21600" y="0"/>
                  </a:lnTo>
                  <a:cubicBezTo>
                    <a:pt x="21600" y="0"/>
                    <a:pt x="8492" y="12379"/>
                    <a:pt x="0" y="21600"/>
                  </a:cubicBezTo>
                  <a:cubicBezTo>
                    <a:pt x="5613" y="21435"/>
                    <a:pt x="11442" y="21328"/>
                    <a:pt x="17457" y="21277"/>
                  </a:cubicBezTo>
                  <a:close/>
                  <a:moveTo>
                    <a:pt x="17457" y="2127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4" name="AutoShape 17"/>
            <p:cNvSpPr>
              <a:spLocks/>
            </p:cNvSpPr>
            <p:nvPr/>
          </p:nvSpPr>
          <p:spPr bwMode="auto">
            <a:xfrm>
              <a:off x="2977" y="1039"/>
              <a:ext cx="29" cy="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7895" y="0"/>
                  </a:lnTo>
                  <a:cubicBezTo>
                    <a:pt x="5314" y="2719"/>
                    <a:pt x="2758" y="5440"/>
                    <a:pt x="0" y="8124"/>
                  </a:cubicBezTo>
                  <a:cubicBezTo>
                    <a:pt x="0" y="8124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5" name="AutoShape 18"/>
            <p:cNvSpPr>
              <a:spLocks/>
            </p:cNvSpPr>
            <p:nvPr/>
          </p:nvSpPr>
          <p:spPr bwMode="auto">
            <a:xfrm>
              <a:off x="2759" y="352"/>
              <a:ext cx="49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9094" y="21107"/>
                  </a:moveTo>
                  <a:cubicBezTo>
                    <a:pt x="10590" y="21180"/>
                    <a:pt x="12000" y="21466"/>
                    <a:pt x="13473" y="21600"/>
                  </a:cubicBezTo>
                  <a:lnTo>
                    <a:pt x="21600" y="0"/>
                  </a:lnTo>
                  <a:lnTo>
                    <a:pt x="0" y="20828"/>
                  </a:lnTo>
                  <a:cubicBezTo>
                    <a:pt x="3012" y="20908"/>
                    <a:pt x="5981" y="20942"/>
                    <a:pt x="9094" y="21107"/>
                  </a:cubicBezTo>
                  <a:close/>
                  <a:moveTo>
                    <a:pt x="9094" y="2110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6" name="AutoShape 19"/>
            <p:cNvSpPr>
              <a:spLocks/>
            </p:cNvSpPr>
            <p:nvPr/>
          </p:nvSpPr>
          <p:spPr bwMode="auto">
            <a:xfrm>
              <a:off x="3013" y="976"/>
              <a:ext cx="30" cy="3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119" y="0"/>
                  </a:moveTo>
                  <a:cubicBezTo>
                    <a:pt x="4858" y="3814"/>
                    <a:pt x="2504" y="7616"/>
                    <a:pt x="0" y="11407"/>
                  </a:cubicBezTo>
                  <a:lnTo>
                    <a:pt x="21600" y="21600"/>
                  </a:lnTo>
                  <a:cubicBezTo>
                    <a:pt x="21600" y="21600"/>
                    <a:pt x="15355" y="12198"/>
                    <a:pt x="7119" y="0"/>
                  </a:cubicBezTo>
                  <a:close/>
                  <a:moveTo>
                    <a:pt x="7119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7" name="AutoShape 20"/>
            <p:cNvSpPr>
              <a:spLocks/>
            </p:cNvSpPr>
            <p:nvPr/>
          </p:nvSpPr>
          <p:spPr bwMode="auto">
            <a:xfrm>
              <a:off x="2931" y="1084"/>
              <a:ext cx="54" cy="6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092" y="0"/>
                  </a:moveTo>
                  <a:cubicBezTo>
                    <a:pt x="4823" y="2107"/>
                    <a:pt x="2467" y="4188"/>
                    <a:pt x="0" y="6241"/>
                  </a:cubicBezTo>
                  <a:lnTo>
                    <a:pt x="21600" y="21600"/>
                  </a:lnTo>
                  <a:cubicBezTo>
                    <a:pt x="21600" y="21600"/>
                    <a:pt x="7092" y="0"/>
                    <a:pt x="7092" y="0"/>
                  </a:cubicBezTo>
                  <a:close/>
                  <a:moveTo>
                    <a:pt x="7092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8" name="AutoShape 21"/>
            <p:cNvSpPr>
              <a:spLocks/>
            </p:cNvSpPr>
            <p:nvPr/>
          </p:nvSpPr>
          <p:spPr bwMode="auto">
            <a:xfrm>
              <a:off x="3076" y="831"/>
              <a:ext cx="56" cy="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333" y="0"/>
                  </a:moveTo>
                  <a:cubicBezTo>
                    <a:pt x="922" y="4963"/>
                    <a:pt x="483" y="9966"/>
                    <a:pt x="0" y="15044"/>
                  </a:cubicBezTo>
                  <a:lnTo>
                    <a:pt x="21600" y="21600"/>
                  </a:lnTo>
                  <a:cubicBezTo>
                    <a:pt x="21600" y="21600"/>
                    <a:pt x="1333" y="0"/>
                    <a:pt x="1333" y="0"/>
                  </a:cubicBezTo>
                  <a:close/>
                  <a:moveTo>
                    <a:pt x="1333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9" name="AutoShape 22"/>
            <p:cNvSpPr>
              <a:spLocks/>
            </p:cNvSpPr>
            <p:nvPr/>
          </p:nvSpPr>
          <p:spPr bwMode="auto">
            <a:xfrm>
              <a:off x="2823" y="352"/>
              <a:ext cx="98" cy="6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9303" y="21600"/>
                  </a:moveTo>
                  <a:lnTo>
                    <a:pt x="21600" y="0"/>
                  </a:lnTo>
                  <a:lnTo>
                    <a:pt x="0" y="17439"/>
                  </a:lnTo>
                  <a:cubicBezTo>
                    <a:pt x="3223" y="18507"/>
                    <a:pt x="6334" y="19871"/>
                    <a:pt x="9303" y="21600"/>
                  </a:cubicBezTo>
                  <a:close/>
                  <a:moveTo>
                    <a:pt x="930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0" name="AutoShape 23"/>
            <p:cNvSpPr>
              <a:spLocks/>
            </p:cNvSpPr>
            <p:nvPr/>
          </p:nvSpPr>
          <p:spPr bwMode="auto">
            <a:xfrm>
              <a:off x="3049" y="912"/>
              <a:ext cx="33" cy="3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7199"/>
                  </a:moveTo>
                  <a:cubicBezTo>
                    <a:pt x="12072" y="15167"/>
                    <a:pt x="21600" y="21600"/>
                    <a:pt x="21600" y="21600"/>
                  </a:cubicBezTo>
                  <a:lnTo>
                    <a:pt x="2351" y="0"/>
                  </a:lnTo>
                  <a:cubicBezTo>
                    <a:pt x="1579" y="2392"/>
                    <a:pt x="813" y="4791"/>
                    <a:pt x="0" y="7199"/>
                  </a:cubicBezTo>
                  <a:close/>
                  <a:moveTo>
                    <a:pt x="0" y="7199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1" name="AutoShape 24"/>
            <p:cNvSpPr>
              <a:spLocks/>
            </p:cNvSpPr>
            <p:nvPr/>
          </p:nvSpPr>
          <p:spPr bwMode="auto">
            <a:xfrm>
              <a:off x="3085" y="768"/>
              <a:ext cx="65" cy="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070" y="0"/>
                  </a:moveTo>
                  <a:cubicBezTo>
                    <a:pt x="788" y="7008"/>
                    <a:pt x="439" y="14399"/>
                    <a:pt x="0" y="21600"/>
                  </a:cubicBezTo>
                  <a:lnTo>
                    <a:pt x="21600" y="21600"/>
                  </a:lnTo>
                  <a:cubicBezTo>
                    <a:pt x="21600" y="21600"/>
                    <a:pt x="1070" y="0"/>
                    <a:pt x="1070" y="0"/>
                  </a:cubicBezTo>
                  <a:close/>
                  <a:moveTo>
                    <a:pt x="107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2" name="AutoShape 25"/>
            <p:cNvSpPr>
              <a:spLocks/>
            </p:cNvSpPr>
            <p:nvPr/>
          </p:nvSpPr>
          <p:spPr bwMode="auto">
            <a:xfrm>
              <a:off x="3076" y="623"/>
              <a:ext cx="94" cy="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767" y="7653"/>
                    <a:pt x="1295" y="14805"/>
                    <a:pt x="1696" y="21600"/>
                  </a:cubicBezTo>
                  <a:cubicBezTo>
                    <a:pt x="11340" y="17080"/>
                    <a:pt x="21600" y="13400"/>
                    <a:pt x="21600" y="13400"/>
                  </a:cubicBezTo>
                  <a:cubicBezTo>
                    <a:pt x="21600" y="1340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3" name="AutoShape 26"/>
            <p:cNvSpPr>
              <a:spLocks/>
            </p:cNvSpPr>
            <p:nvPr/>
          </p:nvSpPr>
          <p:spPr bwMode="auto">
            <a:xfrm>
              <a:off x="2986" y="461"/>
              <a:ext cx="115" cy="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930" y="21600"/>
                  </a:moveTo>
                  <a:lnTo>
                    <a:pt x="21600" y="0"/>
                  </a:lnTo>
                  <a:cubicBezTo>
                    <a:pt x="21600" y="0"/>
                    <a:pt x="9754" y="7254"/>
                    <a:pt x="0" y="12657"/>
                  </a:cubicBezTo>
                  <a:cubicBezTo>
                    <a:pt x="1010" y="15591"/>
                    <a:pt x="1991" y="18554"/>
                    <a:pt x="2930" y="21600"/>
                  </a:cubicBezTo>
                  <a:close/>
                  <a:moveTo>
                    <a:pt x="293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4" name="AutoShape 27"/>
            <p:cNvSpPr>
              <a:spLocks/>
            </p:cNvSpPr>
            <p:nvPr/>
          </p:nvSpPr>
          <p:spPr bwMode="auto">
            <a:xfrm>
              <a:off x="3022" y="515"/>
              <a:ext cx="95" cy="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6093" y="21600"/>
                  </a:moveTo>
                  <a:lnTo>
                    <a:pt x="21600" y="0"/>
                  </a:lnTo>
                  <a:lnTo>
                    <a:pt x="0" y="0"/>
                  </a:lnTo>
                  <a:cubicBezTo>
                    <a:pt x="2274" y="10244"/>
                    <a:pt x="4321" y="14380"/>
                    <a:pt x="6093" y="21600"/>
                  </a:cubicBezTo>
                  <a:close/>
                  <a:moveTo>
                    <a:pt x="609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5" name="AutoShape 28"/>
            <p:cNvSpPr>
              <a:spLocks/>
            </p:cNvSpPr>
            <p:nvPr/>
          </p:nvSpPr>
          <p:spPr bwMode="auto">
            <a:xfrm>
              <a:off x="1963" y="406"/>
              <a:ext cx="522" cy="602"/>
            </a:xfrm>
            <a:custGeom>
              <a:avLst/>
              <a:gdLst>
                <a:gd name="T0" fmla="*/ 0 w 18678"/>
                <a:gd name="T1" fmla="*/ 0 h 20585"/>
                <a:gd name="T2" fmla="*/ 0 w 18678"/>
                <a:gd name="T3" fmla="*/ 0 h 20585"/>
                <a:gd name="T4" fmla="*/ 0 w 18678"/>
                <a:gd name="T5" fmla="*/ 0 h 20585"/>
                <a:gd name="T6" fmla="*/ 0 w 18678"/>
                <a:gd name="T7" fmla="*/ 0 h 20585"/>
                <a:gd name="T8" fmla="*/ 0 w 18678"/>
                <a:gd name="T9" fmla="*/ 0 h 20585"/>
                <a:gd name="T10" fmla="*/ 0 w 18678"/>
                <a:gd name="T11" fmla="*/ 0 h 20585"/>
                <a:gd name="T12" fmla="*/ 0 w 18678"/>
                <a:gd name="T13" fmla="*/ 0 h 20585"/>
                <a:gd name="T14" fmla="*/ 0 w 18678"/>
                <a:gd name="T15" fmla="*/ 0 h 205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678" h="20585">
                  <a:moveTo>
                    <a:pt x="6696" y="137"/>
                  </a:moveTo>
                  <a:cubicBezTo>
                    <a:pt x="6696" y="137"/>
                    <a:pt x="15952" y="-173"/>
                    <a:pt x="18010" y="6087"/>
                  </a:cubicBezTo>
                  <a:cubicBezTo>
                    <a:pt x="20067" y="12348"/>
                    <a:pt x="16980" y="19796"/>
                    <a:pt x="14101" y="20490"/>
                  </a:cubicBezTo>
                  <a:cubicBezTo>
                    <a:pt x="11222" y="21184"/>
                    <a:pt x="10192" y="18001"/>
                    <a:pt x="11632" y="13603"/>
                  </a:cubicBezTo>
                  <a:cubicBezTo>
                    <a:pt x="13073" y="9206"/>
                    <a:pt x="12662" y="3961"/>
                    <a:pt x="7725" y="4030"/>
                  </a:cubicBezTo>
                  <a:cubicBezTo>
                    <a:pt x="2788" y="4100"/>
                    <a:pt x="-1533" y="3170"/>
                    <a:pt x="525" y="1377"/>
                  </a:cubicBezTo>
                  <a:cubicBezTo>
                    <a:pt x="2582" y="-416"/>
                    <a:pt x="4417" y="9"/>
                    <a:pt x="6696" y="137"/>
                  </a:cubicBezTo>
                  <a:close/>
                  <a:moveTo>
                    <a:pt x="6696" y="137"/>
                  </a:moveTo>
                </a:path>
              </a:pathLst>
            </a:custGeom>
            <a:solidFill>
              <a:srgbClr val="7B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6" name="AutoShape 29"/>
            <p:cNvSpPr>
              <a:spLocks/>
            </p:cNvSpPr>
            <p:nvPr/>
          </p:nvSpPr>
          <p:spPr bwMode="auto">
            <a:xfrm>
              <a:off x="1565" y="2901"/>
              <a:ext cx="368" cy="153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7" y="0"/>
                  </a:moveTo>
                  <a:cubicBezTo>
                    <a:pt x="1947" y="0"/>
                    <a:pt x="5927" y="9030"/>
                    <a:pt x="11895" y="4712"/>
                  </a:cubicBezTo>
                  <a:cubicBezTo>
                    <a:pt x="17864" y="394"/>
                    <a:pt x="19852" y="1550"/>
                    <a:pt x="16727" y="5880"/>
                  </a:cubicBezTo>
                  <a:cubicBezTo>
                    <a:pt x="13600" y="10212"/>
                    <a:pt x="4933" y="11388"/>
                    <a:pt x="3937" y="9425"/>
                  </a:cubicBezTo>
                  <a:cubicBezTo>
                    <a:pt x="2942" y="7462"/>
                    <a:pt x="4505" y="14532"/>
                    <a:pt x="8911" y="16103"/>
                  </a:cubicBezTo>
                  <a:cubicBezTo>
                    <a:pt x="13316" y="17670"/>
                    <a:pt x="16443" y="14924"/>
                    <a:pt x="17295" y="13745"/>
                  </a:cubicBezTo>
                  <a:cubicBezTo>
                    <a:pt x="18148" y="12567"/>
                    <a:pt x="16727" y="21600"/>
                    <a:pt x="11895" y="20813"/>
                  </a:cubicBezTo>
                  <a:cubicBezTo>
                    <a:pt x="7063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7" y="0"/>
                  </a:cubicBezTo>
                  <a:close/>
                  <a:moveTo>
                    <a:pt x="1947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7" name="AutoShape 30"/>
            <p:cNvSpPr>
              <a:spLocks/>
            </p:cNvSpPr>
            <p:nvPr/>
          </p:nvSpPr>
          <p:spPr bwMode="auto">
            <a:xfrm>
              <a:off x="2253" y="2901"/>
              <a:ext cx="367" cy="153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6" y="0"/>
                  </a:moveTo>
                  <a:cubicBezTo>
                    <a:pt x="1946" y="0"/>
                    <a:pt x="5926" y="9030"/>
                    <a:pt x="11895" y="4712"/>
                  </a:cubicBezTo>
                  <a:cubicBezTo>
                    <a:pt x="17864" y="394"/>
                    <a:pt x="19852" y="1550"/>
                    <a:pt x="16726" y="5880"/>
                  </a:cubicBezTo>
                  <a:cubicBezTo>
                    <a:pt x="13601" y="10212"/>
                    <a:pt x="4932" y="11388"/>
                    <a:pt x="3938" y="9425"/>
                  </a:cubicBezTo>
                  <a:cubicBezTo>
                    <a:pt x="2941" y="7462"/>
                    <a:pt x="4504" y="14532"/>
                    <a:pt x="8910" y="16103"/>
                  </a:cubicBezTo>
                  <a:cubicBezTo>
                    <a:pt x="13317" y="17670"/>
                    <a:pt x="16443" y="14924"/>
                    <a:pt x="17296" y="13745"/>
                  </a:cubicBezTo>
                  <a:cubicBezTo>
                    <a:pt x="18148" y="12567"/>
                    <a:pt x="16728" y="21600"/>
                    <a:pt x="11895" y="20813"/>
                  </a:cubicBezTo>
                  <a:cubicBezTo>
                    <a:pt x="7062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6" y="0"/>
                  </a:cubicBezTo>
                  <a:close/>
                  <a:moveTo>
                    <a:pt x="1946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8" name="AutoShape 31"/>
            <p:cNvSpPr>
              <a:spLocks/>
            </p:cNvSpPr>
            <p:nvPr/>
          </p:nvSpPr>
          <p:spPr bwMode="auto">
            <a:xfrm>
              <a:off x="1592" y="2404"/>
              <a:ext cx="391" cy="135"/>
            </a:xfrm>
            <a:custGeom>
              <a:avLst/>
              <a:gdLst>
                <a:gd name="T0" fmla="*/ 0 w 18187"/>
                <a:gd name="T1" fmla="*/ 0 h 19211"/>
                <a:gd name="T2" fmla="*/ 0 w 18187"/>
                <a:gd name="T3" fmla="*/ 0 h 19211"/>
                <a:gd name="T4" fmla="*/ 0 w 18187"/>
                <a:gd name="T5" fmla="*/ 0 h 19211"/>
                <a:gd name="T6" fmla="*/ 0 w 18187"/>
                <a:gd name="T7" fmla="*/ 0 h 19211"/>
                <a:gd name="T8" fmla="*/ 0 w 18187"/>
                <a:gd name="T9" fmla="*/ 0 h 19211"/>
                <a:gd name="T10" fmla="*/ 0 w 18187"/>
                <a:gd name="T11" fmla="*/ 0 h 19211"/>
                <a:gd name="T12" fmla="*/ 0 w 18187"/>
                <a:gd name="T13" fmla="*/ 0 h 19211"/>
                <a:gd name="T14" fmla="*/ 0 w 18187"/>
                <a:gd name="T15" fmla="*/ 0 h 19211"/>
                <a:gd name="T16" fmla="*/ 0 w 18187"/>
                <a:gd name="T17" fmla="*/ 0 h 19211"/>
                <a:gd name="T18" fmla="*/ 0 w 18187"/>
                <a:gd name="T19" fmla="*/ 0 h 19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11">
                  <a:moveTo>
                    <a:pt x="16371" y="5990"/>
                  </a:moveTo>
                  <a:cubicBezTo>
                    <a:pt x="16371" y="5990"/>
                    <a:pt x="11998" y="11565"/>
                    <a:pt x="6216" y="5065"/>
                  </a:cubicBezTo>
                  <a:cubicBezTo>
                    <a:pt x="435" y="-1435"/>
                    <a:pt x="-1604" y="-1440"/>
                    <a:pt x="1336" y="3683"/>
                  </a:cubicBezTo>
                  <a:cubicBezTo>
                    <a:pt x="4271" y="8809"/>
                    <a:pt x="12891" y="14010"/>
                    <a:pt x="13970" y="12863"/>
                  </a:cubicBezTo>
                  <a:cubicBezTo>
                    <a:pt x="15052" y="11716"/>
                    <a:pt x="13182" y="16833"/>
                    <a:pt x="8707" y="15996"/>
                  </a:cubicBezTo>
                  <a:cubicBezTo>
                    <a:pt x="4232" y="15155"/>
                    <a:pt x="1227" y="11344"/>
                    <a:pt x="424" y="9950"/>
                  </a:cubicBezTo>
                  <a:cubicBezTo>
                    <a:pt x="-377" y="8555"/>
                    <a:pt x="650" y="16759"/>
                    <a:pt x="5517" y="18463"/>
                  </a:cubicBezTo>
                  <a:cubicBezTo>
                    <a:pt x="10384" y="20160"/>
                    <a:pt x="16714" y="18931"/>
                    <a:pt x="16910" y="15155"/>
                  </a:cubicBezTo>
                  <a:cubicBezTo>
                    <a:pt x="17108" y="11374"/>
                    <a:pt x="19996" y="9093"/>
                    <a:pt x="16371" y="5990"/>
                  </a:cubicBezTo>
                  <a:close/>
                  <a:moveTo>
                    <a:pt x="16371" y="599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9" name="AutoShape 32"/>
            <p:cNvSpPr>
              <a:spLocks/>
            </p:cNvSpPr>
            <p:nvPr/>
          </p:nvSpPr>
          <p:spPr bwMode="auto">
            <a:xfrm>
              <a:off x="2180" y="2404"/>
              <a:ext cx="380" cy="125"/>
            </a:xfrm>
            <a:custGeom>
              <a:avLst/>
              <a:gdLst>
                <a:gd name="T0" fmla="*/ 0 w 18187"/>
                <a:gd name="T1" fmla="*/ 0 h 19275"/>
                <a:gd name="T2" fmla="*/ 0 w 18187"/>
                <a:gd name="T3" fmla="*/ 0 h 19275"/>
                <a:gd name="T4" fmla="*/ 0 w 18187"/>
                <a:gd name="T5" fmla="*/ 0 h 19275"/>
                <a:gd name="T6" fmla="*/ 0 w 18187"/>
                <a:gd name="T7" fmla="*/ 0 h 19275"/>
                <a:gd name="T8" fmla="*/ 0 w 18187"/>
                <a:gd name="T9" fmla="*/ 0 h 19275"/>
                <a:gd name="T10" fmla="*/ 0 w 18187"/>
                <a:gd name="T11" fmla="*/ 0 h 19275"/>
                <a:gd name="T12" fmla="*/ 0 w 18187"/>
                <a:gd name="T13" fmla="*/ 0 h 19275"/>
                <a:gd name="T14" fmla="*/ 0 w 18187"/>
                <a:gd name="T15" fmla="*/ 0 h 19275"/>
                <a:gd name="T16" fmla="*/ 0 w 18187"/>
                <a:gd name="T17" fmla="*/ 0 h 19275"/>
                <a:gd name="T18" fmla="*/ 0 w 18187"/>
                <a:gd name="T19" fmla="*/ 0 h 192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75">
                  <a:moveTo>
                    <a:pt x="1851" y="3710"/>
                  </a:moveTo>
                  <a:cubicBezTo>
                    <a:pt x="1851" y="3710"/>
                    <a:pt x="6112" y="10484"/>
                    <a:pt x="11947" y="4466"/>
                  </a:cubicBezTo>
                  <a:cubicBezTo>
                    <a:pt x="17783" y="-1554"/>
                    <a:pt x="19807" y="-1206"/>
                    <a:pt x="16814" y="3818"/>
                  </a:cubicBezTo>
                  <a:cubicBezTo>
                    <a:pt x="13826" y="8844"/>
                    <a:pt x="5190" y="12971"/>
                    <a:pt x="4137" y="11547"/>
                  </a:cubicBezTo>
                  <a:cubicBezTo>
                    <a:pt x="3078" y="10118"/>
                    <a:pt x="4860" y="15969"/>
                    <a:pt x="9316" y="15839"/>
                  </a:cubicBezTo>
                  <a:cubicBezTo>
                    <a:pt x="13771" y="15703"/>
                    <a:pt x="16811" y="12111"/>
                    <a:pt x="17629" y="10742"/>
                  </a:cubicBezTo>
                  <a:cubicBezTo>
                    <a:pt x="18444" y="9375"/>
                    <a:pt x="17303" y="18057"/>
                    <a:pt x="12448" y="19052"/>
                  </a:cubicBezTo>
                  <a:cubicBezTo>
                    <a:pt x="7590" y="20046"/>
                    <a:pt x="1325" y="17625"/>
                    <a:pt x="1183" y="13514"/>
                  </a:cubicBezTo>
                  <a:cubicBezTo>
                    <a:pt x="1043" y="9398"/>
                    <a:pt x="-1793" y="6436"/>
                    <a:pt x="1851" y="3710"/>
                  </a:cubicBezTo>
                  <a:close/>
                  <a:moveTo>
                    <a:pt x="1851" y="371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0" name="AutoShape 33"/>
            <p:cNvSpPr>
              <a:spLocks/>
            </p:cNvSpPr>
            <p:nvPr/>
          </p:nvSpPr>
          <p:spPr bwMode="auto">
            <a:xfrm>
              <a:off x="1637" y="1862"/>
              <a:ext cx="860" cy="5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364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1" name="AutoShape 34"/>
            <p:cNvSpPr>
              <a:spLocks/>
            </p:cNvSpPr>
            <p:nvPr/>
          </p:nvSpPr>
          <p:spPr bwMode="auto">
            <a:xfrm>
              <a:off x="1637" y="1934"/>
              <a:ext cx="860" cy="59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2" name="AutoShape 35"/>
            <p:cNvSpPr>
              <a:spLocks/>
            </p:cNvSpPr>
            <p:nvPr/>
          </p:nvSpPr>
          <p:spPr bwMode="auto">
            <a:xfrm>
              <a:off x="1800" y="2142"/>
              <a:ext cx="109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166"/>
                  </a:moveTo>
                  <a:cubicBezTo>
                    <a:pt x="21600" y="17361"/>
                    <a:pt x="17170" y="21600"/>
                    <a:pt x="11489" y="21600"/>
                  </a:cubicBezTo>
                  <a:lnTo>
                    <a:pt x="10967" y="21600"/>
                  </a:lnTo>
                  <a:cubicBezTo>
                    <a:pt x="5286" y="21600"/>
                    <a:pt x="0" y="17361"/>
                    <a:pt x="0" y="11166"/>
                  </a:cubicBezTo>
                  <a:lnTo>
                    <a:pt x="0" y="10591"/>
                  </a:lnTo>
                  <a:cubicBezTo>
                    <a:pt x="0" y="4397"/>
                    <a:pt x="5286" y="0"/>
                    <a:pt x="10967" y="0"/>
                  </a:cubicBezTo>
                  <a:lnTo>
                    <a:pt x="11489" y="0"/>
                  </a:lnTo>
                  <a:cubicBezTo>
                    <a:pt x="17170" y="0"/>
                    <a:pt x="21600" y="4397"/>
                    <a:pt x="21600" y="10591"/>
                  </a:cubicBezTo>
                  <a:cubicBezTo>
                    <a:pt x="21600" y="10591"/>
                    <a:pt x="21600" y="11166"/>
                    <a:pt x="21600" y="11166"/>
                  </a:cubicBezTo>
                  <a:close/>
                  <a:moveTo>
                    <a:pt x="21600" y="11166"/>
                  </a:moveTo>
                </a:path>
              </a:pathLst>
            </a:custGeom>
            <a:solidFill>
              <a:srgbClr val="FF8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3" name="AutoShape 36"/>
            <p:cNvSpPr>
              <a:spLocks/>
            </p:cNvSpPr>
            <p:nvPr/>
          </p:nvSpPr>
          <p:spPr bwMode="auto">
            <a:xfrm>
              <a:off x="1945" y="2142"/>
              <a:ext cx="103" cy="10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2" y="21600"/>
                  </a:cubicBezTo>
                  <a:cubicBezTo>
                    <a:pt x="4838" y="21600"/>
                    <a:pt x="0" y="16767"/>
                    <a:pt x="0" y="10800"/>
                  </a:cubicBezTo>
                  <a:cubicBezTo>
                    <a:pt x="0" y="4836"/>
                    <a:pt x="4838" y="0"/>
                    <a:pt x="10802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D8F91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4" name="AutoShape 37"/>
            <p:cNvSpPr>
              <a:spLocks/>
            </p:cNvSpPr>
            <p:nvPr/>
          </p:nvSpPr>
          <p:spPr bwMode="auto">
            <a:xfrm>
              <a:off x="2081" y="2142"/>
              <a:ext cx="103" cy="10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0" y="21600"/>
                  </a:cubicBezTo>
                  <a:cubicBezTo>
                    <a:pt x="4836" y="21600"/>
                    <a:pt x="0" y="16767"/>
                    <a:pt x="0" y="10800"/>
                  </a:cubicBezTo>
                  <a:cubicBezTo>
                    <a:pt x="0" y="4836"/>
                    <a:pt x="4836" y="0"/>
                    <a:pt x="10800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00FB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5" name="AutoShape 38"/>
            <p:cNvSpPr>
              <a:spLocks/>
            </p:cNvSpPr>
            <p:nvPr/>
          </p:nvSpPr>
          <p:spPr bwMode="auto">
            <a:xfrm>
              <a:off x="2225" y="2142"/>
              <a:ext cx="109" cy="10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319"/>
                  </a:moveTo>
                  <a:cubicBezTo>
                    <a:pt x="21600" y="16997"/>
                    <a:pt x="16996" y="21600"/>
                    <a:pt x="11319" y="21600"/>
                  </a:cubicBezTo>
                  <a:lnTo>
                    <a:pt x="10281" y="21600"/>
                  </a:lnTo>
                  <a:cubicBezTo>
                    <a:pt x="4604" y="21600"/>
                    <a:pt x="0" y="16997"/>
                    <a:pt x="0" y="11319"/>
                  </a:cubicBezTo>
                  <a:lnTo>
                    <a:pt x="0" y="10281"/>
                  </a:lnTo>
                  <a:cubicBezTo>
                    <a:pt x="0" y="4603"/>
                    <a:pt x="4604" y="0"/>
                    <a:pt x="10281" y="0"/>
                  </a:cubicBezTo>
                  <a:lnTo>
                    <a:pt x="11319" y="0"/>
                  </a:lnTo>
                  <a:cubicBezTo>
                    <a:pt x="16996" y="0"/>
                    <a:pt x="21600" y="4603"/>
                    <a:pt x="21600" y="10281"/>
                  </a:cubicBezTo>
                  <a:cubicBezTo>
                    <a:pt x="21600" y="10281"/>
                    <a:pt x="21600" y="11319"/>
                    <a:pt x="21600" y="11319"/>
                  </a:cubicBezTo>
                  <a:close/>
                  <a:moveTo>
                    <a:pt x="21600" y="11319"/>
                  </a:moveTo>
                </a:path>
              </a:pathLst>
            </a:custGeom>
            <a:solidFill>
              <a:srgbClr val="18D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6" name="AutoShape 39"/>
            <p:cNvSpPr>
              <a:spLocks/>
            </p:cNvSpPr>
            <p:nvPr/>
          </p:nvSpPr>
          <p:spPr bwMode="auto">
            <a:xfrm>
              <a:off x="1800" y="2305"/>
              <a:ext cx="516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3890"/>
                  </a:moveTo>
                  <a:cubicBezTo>
                    <a:pt x="21600" y="18151"/>
                    <a:pt x="21358" y="21600"/>
                    <a:pt x="21059" y="21600"/>
                  </a:cubicBezTo>
                  <a:lnTo>
                    <a:pt x="541" y="21600"/>
                  </a:lnTo>
                  <a:cubicBezTo>
                    <a:pt x="242" y="21600"/>
                    <a:pt x="0" y="18151"/>
                    <a:pt x="0" y="13890"/>
                  </a:cubicBezTo>
                  <a:lnTo>
                    <a:pt x="0" y="7710"/>
                  </a:lnTo>
                  <a:cubicBezTo>
                    <a:pt x="0" y="3451"/>
                    <a:pt x="242" y="0"/>
                    <a:pt x="541" y="0"/>
                  </a:cubicBezTo>
                  <a:lnTo>
                    <a:pt x="21059" y="0"/>
                  </a:lnTo>
                  <a:cubicBezTo>
                    <a:pt x="21358" y="0"/>
                    <a:pt x="21600" y="3451"/>
                    <a:pt x="21600" y="7710"/>
                  </a:cubicBezTo>
                  <a:cubicBezTo>
                    <a:pt x="21600" y="7710"/>
                    <a:pt x="21600" y="13890"/>
                    <a:pt x="21600" y="13890"/>
                  </a:cubicBezTo>
                  <a:close/>
                  <a:moveTo>
                    <a:pt x="21600" y="13890"/>
                  </a:moveTo>
                </a:path>
              </a:pathLst>
            </a:custGeom>
            <a:solidFill>
              <a:srgbClr val="90A8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7" name="AutoShape 40"/>
            <p:cNvSpPr>
              <a:spLocks/>
            </p:cNvSpPr>
            <p:nvPr/>
          </p:nvSpPr>
          <p:spPr bwMode="auto">
            <a:xfrm>
              <a:off x="1836" y="2386"/>
              <a:ext cx="444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2604"/>
                  </a:moveTo>
                  <a:cubicBezTo>
                    <a:pt x="21600" y="17571"/>
                    <a:pt x="21271" y="21600"/>
                    <a:pt x="20866" y="21600"/>
                  </a:cubicBezTo>
                  <a:lnTo>
                    <a:pt x="734" y="21600"/>
                  </a:lnTo>
                  <a:cubicBezTo>
                    <a:pt x="329" y="21600"/>
                    <a:pt x="0" y="17571"/>
                    <a:pt x="0" y="12604"/>
                  </a:cubicBezTo>
                  <a:lnTo>
                    <a:pt x="0" y="8996"/>
                  </a:lnTo>
                  <a:cubicBezTo>
                    <a:pt x="0" y="4029"/>
                    <a:pt x="329" y="0"/>
                    <a:pt x="734" y="0"/>
                  </a:cubicBezTo>
                  <a:lnTo>
                    <a:pt x="20866" y="0"/>
                  </a:lnTo>
                  <a:cubicBezTo>
                    <a:pt x="21271" y="0"/>
                    <a:pt x="21600" y="4029"/>
                    <a:pt x="21600" y="8996"/>
                  </a:cubicBezTo>
                  <a:cubicBezTo>
                    <a:pt x="21600" y="8996"/>
                    <a:pt x="21600" y="12604"/>
                    <a:pt x="21600" y="12604"/>
                  </a:cubicBezTo>
                  <a:close/>
                  <a:moveTo>
                    <a:pt x="21600" y="12604"/>
                  </a:moveTo>
                </a:path>
              </a:pathLst>
            </a:custGeom>
            <a:solidFill>
              <a:srgbClr val="F41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24618" name="Group 43"/>
            <p:cNvGrpSpPr>
              <a:grpSpLocks/>
            </p:cNvGrpSpPr>
            <p:nvPr/>
          </p:nvGrpSpPr>
          <p:grpSpPr bwMode="auto">
            <a:xfrm rot="12873250" flipH="1">
              <a:off x="316" y="424"/>
              <a:ext cx="1630" cy="1623"/>
              <a:chOff x="0" y="0"/>
              <a:chExt cx="1630" cy="1622"/>
            </a:xfrm>
          </p:grpSpPr>
          <p:sp>
            <p:nvSpPr>
              <p:cNvPr id="24620" name="AutoShape 41"/>
              <p:cNvSpPr>
                <a:spLocks/>
              </p:cNvSpPr>
              <p:nvPr/>
            </p:nvSpPr>
            <p:spPr bwMode="auto">
              <a:xfrm rot="2744935">
                <a:off x="344" y="132"/>
                <a:ext cx="942" cy="1358"/>
              </a:xfrm>
              <a:custGeom>
                <a:avLst/>
                <a:gdLst>
                  <a:gd name="T0" fmla="*/ 0 w 19330"/>
                  <a:gd name="T1" fmla="*/ 0 h 20287"/>
                  <a:gd name="T2" fmla="*/ 0 w 19330"/>
                  <a:gd name="T3" fmla="*/ 0 h 20287"/>
                  <a:gd name="T4" fmla="*/ 0 w 19330"/>
                  <a:gd name="T5" fmla="*/ 0 h 20287"/>
                  <a:gd name="T6" fmla="*/ 0 w 19330"/>
                  <a:gd name="T7" fmla="*/ 0 h 20287"/>
                  <a:gd name="T8" fmla="*/ 0 w 19330"/>
                  <a:gd name="T9" fmla="*/ 0 h 20287"/>
                  <a:gd name="T10" fmla="*/ 0 w 19330"/>
                  <a:gd name="T11" fmla="*/ 0 h 20287"/>
                  <a:gd name="T12" fmla="*/ 0 w 19330"/>
                  <a:gd name="T13" fmla="*/ 0 h 20287"/>
                  <a:gd name="T14" fmla="*/ 0 w 19330"/>
                  <a:gd name="T15" fmla="*/ 0 h 20287"/>
                  <a:gd name="T16" fmla="*/ 0 w 19330"/>
                  <a:gd name="T17" fmla="*/ 0 h 20287"/>
                  <a:gd name="T18" fmla="*/ 0 w 19330"/>
                  <a:gd name="T19" fmla="*/ 0 h 202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0" h="20287">
                    <a:moveTo>
                      <a:pt x="18752" y="0"/>
                    </a:moveTo>
                    <a:cubicBezTo>
                      <a:pt x="18752" y="0"/>
                      <a:pt x="11312" y="0"/>
                      <a:pt x="5962" y="5157"/>
                    </a:cubicBezTo>
                    <a:cubicBezTo>
                      <a:pt x="2635" y="8365"/>
                      <a:pt x="504" y="11502"/>
                      <a:pt x="41" y="16551"/>
                    </a:cubicBezTo>
                    <a:cubicBezTo>
                      <a:pt x="-422" y="21600"/>
                      <a:pt x="3127" y="20366"/>
                      <a:pt x="4670" y="19468"/>
                    </a:cubicBezTo>
                    <a:cubicBezTo>
                      <a:pt x="6212" y="18570"/>
                      <a:pt x="6212" y="15990"/>
                      <a:pt x="6212" y="15990"/>
                    </a:cubicBezTo>
                    <a:cubicBezTo>
                      <a:pt x="6212" y="15990"/>
                      <a:pt x="6212" y="18122"/>
                      <a:pt x="7138" y="17897"/>
                    </a:cubicBezTo>
                    <a:cubicBezTo>
                      <a:pt x="8064" y="17673"/>
                      <a:pt x="7601" y="15204"/>
                      <a:pt x="8681" y="13297"/>
                    </a:cubicBezTo>
                    <a:cubicBezTo>
                      <a:pt x="9761" y="11390"/>
                      <a:pt x="10995" y="8024"/>
                      <a:pt x="16087" y="7462"/>
                    </a:cubicBezTo>
                    <a:cubicBezTo>
                      <a:pt x="21178" y="6902"/>
                      <a:pt x="18752" y="0"/>
                      <a:pt x="18752" y="0"/>
                    </a:cubicBezTo>
                    <a:close/>
                    <a:moveTo>
                      <a:pt x="18752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4621" name="AutoShape 42"/>
              <p:cNvSpPr>
                <a:spLocks/>
              </p:cNvSpPr>
              <p:nvPr/>
            </p:nvSpPr>
            <p:spPr bwMode="auto">
              <a:xfrm rot="2744935">
                <a:off x="756" y="464"/>
                <a:ext cx="124" cy="126"/>
              </a:xfrm>
              <a:custGeom>
                <a:avLst/>
                <a:gdLst>
                  <a:gd name="T0" fmla="*/ 0 w 18401"/>
                  <a:gd name="T1" fmla="*/ 0 h 18929"/>
                  <a:gd name="T2" fmla="*/ 0 w 18401"/>
                  <a:gd name="T3" fmla="*/ 0 h 18929"/>
                  <a:gd name="T4" fmla="*/ 0 w 18401"/>
                  <a:gd name="T5" fmla="*/ 0 h 18929"/>
                  <a:gd name="T6" fmla="*/ 0 w 18401"/>
                  <a:gd name="T7" fmla="*/ 0 h 18929"/>
                  <a:gd name="T8" fmla="*/ 0 w 18401"/>
                  <a:gd name="T9" fmla="*/ 0 h 18929"/>
                  <a:gd name="T10" fmla="*/ 0 w 18401"/>
                  <a:gd name="T11" fmla="*/ 0 h 18929"/>
                  <a:gd name="T12" fmla="*/ 0 w 18401"/>
                  <a:gd name="T13" fmla="*/ 0 h 1892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1" h="18929">
                    <a:moveTo>
                      <a:pt x="9323" y="0"/>
                    </a:moveTo>
                    <a:cubicBezTo>
                      <a:pt x="9323" y="0"/>
                      <a:pt x="19009" y="2906"/>
                      <a:pt x="18371" y="8074"/>
                    </a:cubicBezTo>
                    <a:cubicBezTo>
                      <a:pt x="17732" y="13240"/>
                      <a:pt x="8293" y="8397"/>
                      <a:pt x="8293" y="8397"/>
                    </a:cubicBezTo>
                    <a:lnTo>
                      <a:pt x="8293" y="16792"/>
                    </a:lnTo>
                    <a:cubicBezTo>
                      <a:pt x="8293" y="16792"/>
                      <a:pt x="5542" y="21600"/>
                      <a:pt x="1477" y="16792"/>
                    </a:cubicBezTo>
                    <a:cubicBezTo>
                      <a:pt x="-2591" y="11984"/>
                      <a:pt x="2309" y="2584"/>
                      <a:pt x="9323" y="0"/>
                    </a:cubicBezTo>
                    <a:close/>
                    <a:moveTo>
                      <a:pt x="9323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24619" name="AutoShape 44"/>
            <p:cNvSpPr>
              <a:spLocks/>
            </p:cNvSpPr>
            <p:nvPr/>
          </p:nvSpPr>
          <p:spPr bwMode="auto">
            <a:xfrm>
              <a:off x="2678" y="1410"/>
              <a:ext cx="130" cy="114"/>
            </a:xfrm>
            <a:custGeom>
              <a:avLst/>
              <a:gdLst>
                <a:gd name="T0" fmla="*/ 0 w 19296"/>
                <a:gd name="T1" fmla="*/ 0 h 18382"/>
                <a:gd name="T2" fmla="*/ 0 w 19296"/>
                <a:gd name="T3" fmla="*/ 0 h 18382"/>
                <a:gd name="T4" fmla="*/ 0 w 19296"/>
                <a:gd name="T5" fmla="*/ 0 h 18382"/>
                <a:gd name="T6" fmla="*/ 0 w 19296"/>
                <a:gd name="T7" fmla="*/ 0 h 18382"/>
                <a:gd name="T8" fmla="*/ 0 w 19296"/>
                <a:gd name="T9" fmla="*/ 0 h 18382"/>
                <a:gd name="T10" fmla="*/ 0 w 19296"/>
                <a:gd name="T11" fmla="*/ 0 h 18382"/>
                <a:gd name="T12" fmla="*/ 0 w 19296"/>
                <a:gd name="T13" fmla="*/ 0 h 18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9296" h="18382">
                  <a:moveTo>
                    <a:pt x="0" y="12122"/>
                  </a:moveTo>
                  <a:cubicBezTo>
                    <a:pt x="0" y="12122"/>
                    <a:pt x="-5" y="930"/>
                    <a:pt x="5098" y="50"/>
                  </a:cubicBezTo>
                  <a:cubicBezTo>
                    <a:pt x="10207" y="-833"/>
                    <a:pt x="8179" y="10273"/>
                    <a:pt x="8179" y="10273"/>
                  </a:cubicBezTo>
                  <a:lnTo>
                    <a:pt x="16182" y="7759"/>
                  </a:lnTo>
                  <a:cubicBezTo>
                    <a:pt x="16182" y="7759"/>
                    <a:pt x="21595" y="9399"/>
                    <a:pt x="18149" y="15081"/>
                  </a:cubicBezTo>
                  <a:cubicBezTo>
                    <a:pt x="14705" y="20767"/>
                    <a:pt x="4428" y="18673"/>
                    <a:pt x="0" y="12122"/>
                  </a:cubicBezTo>
                  <a:close/>
                  <a:moveTo>
                    <a:pt x="0" y="12122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3" grpId="0" animBg="1"/>
      <p:bldP spid="23554" grpId="0"/>
      <p:bldP spid="2355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49" name="Group 1"/>
          <p:cNvGrpSpPr>
            <a:grpSpLocks/>
          </p:cNvGrpSpPr>
          <p:nvPr/>
        </p:nvGrpSpPr>
        <p:grpSpPr bwMode="auto">
          <a:xfrm>
            <a:off x="9211811" y="2282825"/>
            <a:ext cx="5599960" cy="8856618"/>
            <a:chOff x="9212263" y="2282825"/>
            <a:chExt cx="5599112" cy="8855978"/>
          </a:xfrm>
        </p:grpSpPr>
        <p:grpSp>
          <p:nvGrpSpPr>
            <p:cNvPr id="28675" name="Group 5"/>
            <p:cNvGrpSpPr>
              <a:grpSpLocks/>
            </p:cNvGrpSpPr>
            <p:nvPr/>
          </p:nvGrpSpPr>
          <p:grpSpPr bwMode="auto">
            <a:xfrm>
              <a:off x="9212263" y="6881813"/>
              <a:ext cx="5599112" cy="2646362"/>
              <a:chOff x="0" y="0"/>
              <a:chExt cx="3527" cy="1667"/>
            </a:xfrm>
          </p:grpSpPr>
          <p:grpSp>
            <p:nvGrpSpPr>
              <p:cNvPr id="28686" name="Group 3"/>
              <p:cNvGrpSpPr>
                <a:grpSpLocks/>
              </p:cNvGrpSpPr>
              <p:nvPr/>
            </p:nvGrpSpPr>
            <p:grpSpPr bwMode="auto">
              <a:xfrm>
                <a:off x="0" y="347"/>
                <a:ext cx="3519" cy="1320"/>
                <a:chOff x="0" y="0"/>
                <a:chExt cx="3519" cy="1320"/>
              </a:xfrm>
            </p:grpSpPr>
            <p:sp>
              <p:nvSpPr>
                <p:cNvPr id="28688" name="AutoShape 1"/>
                <p:cNvSpPr>
                  <a:spLocks/>
                </p:cNvSpPr>
                <p:nvPr/>
              </p:nvSpPr>
              <p:spPr bwMode="auto">
                <a:xfrm>
                  <a:off x="0" y="0"/>
                  <a:ext cx="3519" cy="1320"/>
                </a:xfrm>
                <a:custGeom>
                  <a:avLst/>
                  <a:gdLst>
                    <a:gd name="T0" fmla="*/ 0 w 21600"/>
                    <a:gd name="T1" fmla="*/ 0 h 21600"/>
                    <a:gd name="T2" fmla="*/ 8 w 21600"/>
                    <a:gd name="T3" fmla="*/ 0 h 21600"/>
                    <a:gd name="T4" fmla="*/ 15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3" y="11873"/>
                        <a:pt x="6977" y="21600"/>
                        <a:pt x="10800" y="21600"/>
                      </a:cubicBezTo>
                      <a:cubicBezTo>
                        <a:pt x="14893" y="21600"/>
                        <a:pt x="21597" y="11873"/>
                        <a:pt x="21600" y="0"/>
                      </a:cubicBez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323E4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8689" name="AutoShape 2"/>
                <p:cNvSpPr>
                  <a:spLocks/>
                </p:cNvSpPr>
                <p:nvPr/>
              </p:nvSpPr>
              <p:spPr bwMode="auto">
                <a:xfrm>
                  <a:off x="0" y="5"/>
                  <a:ext cx="3519" cy="1310"/>
                </a:xfrm>
                <a:custGeom>
                  <a:avLst/>
                  <a:gdLst>
                    <a:gd name="T0" fmla="*/ 0 w 21600"/>
                    <a:gd name="T1" fmla="*/ 0 h 21600"/>
                    <a:gd name="T2" fmla="*/ 1 w 21600"/>
                    <a:gd name="T3" fmla="*/ 0 h 21600"/>
                    <a:gd name="T4" fmla="*/ 14 w 21600"/>
                    <a:gd name="T5" fmla="*/ 0 h 21600"/>
                    <a:gd name="T6" fmla="*/ 8 w 21600"/>
                    <a:gd name="T7" fmla="*/ 0 h 21600"/>
                    <a:gd name="T8" fmla="*/ 15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0" y="344"/>
                        <a:pt x="1898" y="118"/>
                        <a:pt x="1920" y="593"/>
                      </a:cubicBezTo>
                      <a:lnTo>
                        <a:pt x="19154" y="1338"/>
                      </a:lnTo>
                      <a:cubicBezTo>
                        <a:pt x="19152" y="10542"/>
                        <a:pt x="15259" y="18403"/>
                        <a:pt x="11594" y="21600"/>
                      </a:cubicBezTo>
                      <a:cubicBezTo>
                        <a:pt x="15704" y="20494"/>
                        <a:pt x="21598" y="11186"/>
                        <a:pt x="21600" y="0"/>
                      </a:cubicBez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000000">
                    <a:alpha val="2000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  <p:sp>
            <p:nvSpPr>
              <p:cNvPr id="28687" name="AutoShape 4"/>
              <p:cNvSpPr>
                <a:spLocks/>
              </p:cNvSpPr>
              <p:nvPr/>
            </p:nvSpPr>
            <p:spPr bwMode="auto">
              <a:xfrm>
                <a:off x="5" y="0"/>
                <a:ext cx="3522" cy="748"/>
              </a:xfrm>
              <a:custGeom>
                <a:avLst/>
                <a:gdLst>
                  <a:gd name="T0" fmla="*/ 15 w 21600"/>
                  <a:gd name="T1" fmla="*/ 0 h 21600"/>
                  <a:gd name="T2" fmla="*/ 8 w 21600"/>
                  <a:gd name="T3" fmla="*/ 0 h 21600"/>
                  <a:gd name="T4" fmla="*/ 0 w 21600"/>
                  <a:gd name="T5" fmla="*/ 0 h 21600"/>
                  <a:gd name="T6" fmla="*/ 8 w 21600"/>
                  <a:gd name="T7" fmla="*/ 0 h 21600"/>
                  <a:gd name="T8" fmla="*/ 15 w 21600"/>
                  <a:gd name="T9" fmla="*/ 0 h 21600"/>
                  <a:gd name="T10" fmla="*/ 15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4958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28676" name="Freeform 6"/>
            <p:cNvSpPr>
              <a:spLocks/>
            </p:cNvSpPr>
            <p:nvPr/>
          </p:nvSpPr>
          <p:spPr bwMode="auto">
            <a:xfrm>
              <a:off x="11282363" y="4687888"/>
              <a:ext cx="1347787" cy="2255837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0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2147483647 w 21600"/>
                <a:gd name="T21" fmla="*/ 2147483647 h 21600"/>
                <a:gd name="T22" fmla="*/ 2147483647 w 21600"/>
                <a:gd name="T23" fmla="*/ 2147483647 h 21600"/>
                <a:gd name="T24" fmla="*/ 0 w 21600"/>
                <a:gd name="T25" fmla="*/ 2147483647 h 21600"/>
                <a:gd name="T26" fmla="*/ 0 w 21600"/>
                <a:gd name="T27" fmla="*/ 2147483647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600" h="21600">
                  <a:moveTo>
                    <a:pt x="0" y="17252"/>
                  </a:moveTo>
                  <a:lnTo>
                    <a:pt x="10940" y="21600"/>
                  </a:lnTo>
                  <a:lnTo>
                    <a:pt x="21600" y="17074"/>
                  </a:lnTo>
                  <a:lnTo>
                    <a:pt x="13187" y="14012"/>
                  </a:lnTo>
                  <a:lnTo>
                    <a:pt x="20709" y="10327"/>
                  </a:lnTo>
                  <a:lnTo>
                    <a:pt x="11552" y="8042"/>
                  </a:lnTo>
                  <a:lnTo>
                    <a:pt x="18237" y="4326"/>
                  </a:lnTo>
                  <a:lnTo>
                    <a:pt x="11438" y="0"/>
                  </a:lnTo>
                  <a:lnTo>
                    <a:pt x="2151" y="4649"/>
                  </a:lnTo>
                  <a:lnTo>
                    <a:pt x="10583" y="7954"/>
                  </a:lnTo>
                  <a:lnTo>
                    <a:pt x="2056" y="10437"/>
                  </a:lnTo>
                  <a:lnTo>
                    <a:pt x="10750" y="14774"/>
                  </a:lnTo>
                  <a:lnTo>
                    <a:pt x="0" y="17252"/>
                  </a:lnTo>
                  <a:close/>
                  <a:moveTo>
                    <a:pt x="0" y="17252"/>
                  </a:moveTo>
                </a:path>
              </a:pathLst>
            </a:custGeom>
            <a:noFill/>
            <a:ln w="38100" cap="flat">
              <a:solidFill>
                <a:srgbClr val="61768D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8677" name="AutoShape 7"/>
            <p:cNvSpPr>
              <a:spLocks/>
            </p:cNvSpPr>
            <p:nvPr/>
          </p:nvSpPr>
          <p:spPr bwMode="auto">
            <a:xfrm rot="761211">
              <a:off x="11314113" y="3675063"/>
              <a:ext cx="265112" cy="3862387"/>
            </a:xfrm>
            <a:custGeom>
              <a:avLst/>
              <a:gdLst>
                <a:gd name="T0" fmla="*/ 490180772 w 21600"/>
                <a:gd name="T1" fmla="*/ 2147483647 h 21600"/>
                <a:gd name="T2" fmla="*/ 245090386 w 21600"/>
                <a:gd name="T3" fmla="*/ 2147483647 h 21600"/>
                <a:gd name="T4" fmla="*/ 0 w 21600"/>
                <a:gd name="T5" fmla="*/ 2147483647 h 21600"/>
                <a:gd name="T6" fmla="*/ 0 w 21600"/>
                <a:gd name="T7" fmla="*/ 2147483647 h 21600"/>
                <a:gd name="T8" fmla="*/ 245090386 w 21600"/>
                <a:gd name="T9" fmla="*/ 0 h 21600"/>
                <a:gd name="T10" fmla="*/ 490180772 w 21600"/>
                <a:gd name="T11" fmla="*/ 2147483647 h 21600"/>
                <a:gd name="T12" fmla="*/ 490180772 w 21600"/>
                <a:gd name="T13" fmla="*/ 2147483647 h 21600"/>
                <a:gd name="T14" fmla="*/ 490180772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21069"/>
                  </a:moveTo>
                  <a:cubicBezTo>
                    <a:pt x="21600" y="21362"/>
                    <a:pt x="16765" y="21600"/>
                    <a:pt x="10800" y="21600"/>
                  </a:cubicBezTo>
                  <a:cubicBezTo>
                    <a:pt x="4835" y="21600"/>
                    <a:pt x="0" y="21362"/>
                    <a:pt x="0" y="21069"/>
                  </a:cubicBezTo>
                  <a:lnTo>
                    <a:pt x="0" y="531"/>
                  </a:lnTo>
                  <a:cubicBezTo>
                    <a:pt x="0" y="238"/>
                    <a:pt x="4835" y="0"/>
                    <a:pt x="10800" y="0"/>
                  </a:cubicBezTo>
                  <a:cubicBezTo>
                    <a:pt x="16765" y="0"/>
                    <a:pt x="21600" y="238"/>
                    <a:pt x="21600" y="531"/>
                  </a:cubicBezTo>
                  <a:cubicBezTo>
                    <a:pt x="21600" y="531"/>
                    <a:pt x="21600" y="21069"/>
                    <a:pt x="21600" y="21069"/>
                  </a:cubicBezTo>
                  <a:close/>
                  <a:moveTo>
                    <a:pt x="21600" y="21069"/>
                  </a:moveTo>
                </a:path>
              </a:pathLst>
            </a:custGeom>
            <a:solidFill>
              <a:srgbClr val="323E4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8678" name="AutoShape 8"/>
            <p:cNvSpPr>
              <a:spLocks/>
            </p:cNvSpPr>
            <p:nvPr/>
          </p:nvSpPr>
          <p:spPr bwMode="auto">
            <a:xfrm>
              <a:off x="11837988" y="3752850"/>
              <a:ext cx="265112" cy="3862388"/>
            </a:xfrm>
            <a:custGeom>
              <a:avLst/>
              <a:gdLst>
                <a:gd name="T0" fmla="*/ 490180772 w 21600"/>
                <a:gd name="T1" fmla="*/ 2147483647 h 21600"/>
                <a:gd name="T2" fmla="*/ 245090386 w 21600"/>
                <a:gd name="T3" fmla="*/ 2147483647 h 21600"/>
                <a:gd name="T4" fmla="*/ 0 w 21600"/>
                <a:gd name="T5" fmla="*/ 2147483647 h 21600"/>
                <a:gd name="T6" fmla="*/ 0 w 21600"/>
                <a:gd name="T7" fmla="*/ 2147483647 h 21600"/>
                <a:gd name="T8" fmla="*/ 245090386 w 21600"/>
                <a:gd name="T9" fmla="*/ 0 h 21600"/>
                <a:gd name="T10" fmla="*/ 490180772 w 21600"/>
                <a:gd name="T11" fmla="*/ 2147483647 h 21600"/>
                <a:gd name="T12" fmla="*/ 490180772 w 21600"/>
                <a:gd name="T13" fmla="*/ 2147483647 h 21600"/>
                <a:gd name="T14" fmla="*/ 490180772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21069"/>
                  </a:moveTo>
                  <a:cubicBezTo>
                    <a:pt x="21600" y="21362"/>
                    <a:pt x="16765" y="21600"/>
                    <a:pt x="10800" y="21600"/>
                  </a:cubicBezTo>
                  <a:cubicBezTo>
                    <a:pt x="4835" y="21600"/>
                    <a:pt x="0" y="21362"/>
                    <a:pt x="0" y="21069"/>
                  </a:cubicBezTo>
                  <a:lnTo>
                    <a:pt x="0" y="531"/>
                  </a:lnTo>
                  <a:cubicBezTo>
                    <a:pt x="0" y="238"/>
                    <a:pt x="4835" y="0"/>
                    <a:pt x="10800" y="0"/>
                  </a:cubicBezTo>
                  <a:cubicBezTo>
                    <a:pt x="16765" y="0"/>
                    <a:pt x="21600" y="238"/>
                    <a:pt x="21600" y="531"/>
                  </a:cubicBezTo>
                  <a:cubicBezTo>
                    <a:pt x="21600" y="531"/>
                    <a:pt x="21600" y="21069"/>
                    <a:pt x="21600" y="21069"/>
                  </a:cubicBezTo>
                  <a:close/>
                  <a:moveTo>
                    <a:pt x="21600" y="21069"/>
                  </a:moveTo>
                </a:path>
              </a:pathLst>
            </a:custGeom>
            <a:solidFill>
              <a:srgbClr val="323E4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8679" name="AutoShape 9"/>
            <p:cNvSpPr>
              <a:spLocks/>
            </p:cNvSpPr>
            <p:nvPr/>
          </p:nvSpPr>
          <p:spPr bwMode="auto">
            <a:xfrm rot="-799336">
              <a:off x="12395200" y="3632200"/>
              <a:ext cx="265113" cy="3862388"/>
            </a:xfrm>
            <a:custGeom>
              <a:avLst/>
              <a:gdLst>
                <a:gd name="T0" fmla="*/ 490188242 w 21600"/>
                <a:gd name="T1" fmla="*/ 2147483647 h 21600"/>
                <a:gd name="T2" fmla="*/ 245094943 w 21600"/>
                <a:gd name="T3" fmla="*/ 2147483647 h 21600"/>
                <a:gd name="T4" fmla="*/ 0 w 21600"/>
                <a:gd name="T5" fmla="*/ 2147483647 h 21600"/>
                <a:gd name="T6" fmla="*/ 0 w 21600"/>
                <a:gd name="T7" fmla="*/ 2147483647 h 21600"/>
                <a:gd name="T8" fmla="*/ 245094943 w 21600"/>
                <a:gd name="T9" fmla="*/ 0 h 21600"/>
                <a:gd name="T10" fmla="*/ 490188242 w 21600"/>
                <a:gd name="T11" fmla="*/ 2147483647 h 21600"/>
                <a:gd name="T12" fmla="*/ 490188242 w 21600"/>
                <a:gd name="T13" fmla="*/ 2147483647 h 21600"/>
                <a:gd name="T14" fmla="*/ 490188242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21069"/>
                  </a:moveTo>
                  <a:cubicBezTo>
                    <a:pt x="21600" y="21362"/>
                    <a:pt x="16765" y="21600"/>
                    <a:pt x="10800" y="21600"/>
                  </a:cubicBezTo>
                  <a:cubicBezTo>
                    <a:pt x="4835" y="21600"/>
                    <a:pt x="0" y="21362"/>
                    <a:pt x="0" y="21069"/>
                  </a:cubicBezTo>
                  <a:lnTo>
                    <a:pt x="0" y="531"/>
                  </a:lnTo>
                  <a:cubicBezTo>
                    <a:pt x="0" y="238"/>
                    <a:pt x="4835" y="0"/>
                    <a:pt x="10800" y="0"/>
                  </a:cubicBezTo>
                  <a:cubicBezTo>
                    <a:pt x="16765" y="0"/>
                    <a:pt x="21600" y="238"/>
                    <a:pt x="21600" y="531"/>
                  </a:cubicBezTo>
                  <a:cubicBezTo>
                    <a:pt x="21600" y="531"/>
                    <a:pt x="21600" y="21069"/>
                    <a:pt x="21600" y="21069"/>
                  </a:cubicBezTo>
                  <a:close/>
                  <a:moveTo>
                    <a:pt x="21600" y="21069"/>
                  </a:moveTo>
                </a:path>
              </a:pathLst>
            </a:custGeom>
            <a:solidFill>
              <a:srgbClr val="323E4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8680" name="Rectangle 10"/>
            <p:cNvSpPr>
              <a:spLocks/>
            </p:cNvSpPr>
            <p:nvPr/>
          </p:nvSpPr>
          <p:spPr bwMode="auto">
            <a:xfrm>
              <a:off x="10110857" y="9892398"/>
              <a:ext cx="4154355" cy="1246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 sz="8100" dirty="0">
                  <a:solidFill>
                    <a:srgbClr val="EFB133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项目测试</a:t>
              </a:r>
            </a:p>
          </p:txBody>
        </p:sp>
        <p:grpSp>
          <p:nvGrpSpPr>
            <p:cNvPr id="28681" name="Group 15"/>
            <p:cNvGrpSpPr>
              <a:grpSpLocks/>
            </p:cNvGrpSpPr>
            <p:nvPr/>
          </p:nvGrpSpPr>
          <p:grpSpPr bwMode="auto">
            <a:xfrm>
              <a:off x="9347200" y="2282825"/>
              <a:ext cx="5308600" cy="3492500"/>
              <a:chOff x="0" y="0"/>
              <a:chExt cx="3344" cy="2200"/>
            </a:xfrm>
          </p:grpSpPr>
          <p:sp>
            <p:nvSpPr>
              <p:cNvPr id="28682" name="AutoShape 11"/>
              <p:cNvSpPr>
                <a:spLocks/>
              </p:cNvSpPr>
              <p:nvPr/>
            </p:nvSpPr>
            <p:spPr bwMode="auto">
              <a:xfrm>
                <a:off x="0" y="0"/>
                <a:ext cx="1972" cy="19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1 h 21600"/>
                  <a:gd name="T20" fmla="*/ 1 w 21600"/>
                  <a:gd name="T21" fmla="*/ 1 h 21600"/>
                  <a:gd name="T22" fmla="*/ 1 w 21600"/>
                  <a:gd name="T23" fmla="*/ 1 h 21600"/>
                  <a:gd name="T24" fmla="*/ 1 w 21600"/>
                  <a:gd name="T25" fmla="*/ 1 h 21600"/>
                  <a:gd name="T26" fmla="*/ 1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1 h 21600"/>
                  <a:gd name="T34" fmla="*/ 0 w 21600"/>
                  <a:gd name="T35" fmla="*/ 1 h 21600"/>
                  <a:gd name="T36" fmla="*/ 0 w 21600"/>
                  <a:gd name="T37" fmla="*/ 1 h 21600"/>
                  <a:gd name="T38" fmla="*/ 0 w 21600"/>
                  <a:gd name="T39" fmla="*/ 1 h 21600"/>
                  <a:gd name="T40" fmla="*/ 0 w 21600"/>
                  <a:gd name="T41" fmla="*/ 1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884" y="0"/>
                    </a:moveTo>
                    <a:cubicBezTo>
                      <a:pt x="1898" y="0"/>
                      <a:pt x="1939" y="4"/>
                      <a:pt x="1939" y="6"/>
                    </a:cubicBezTo>
                    <a:lnTo>
                      <a:pt x="1939" y="0"/>
                    </a:lnTo>
                    <a:cubicBezTo>
                      <a:pt x="1939" y="0"/>
                      <a:pt x="1926" y="2"/>
                      <a:pt x="1929" y="7"/>
                    </a:cubicBezTo>
                    <a:cubicBezTo>
                      <a:pt x="2161" y="37"/>
                      <a:pt x="2376" y="309"/>
                      <a:pt x="2580" y="781"/>
                    </a:cubicBezTo>
                    <a:cubicBezTo>
                      <a:pt x="3289" y="1512"/>
                      <a:pt x="4643" y="2705"/>
                      <a:pt x="7035" y="4142"/>
                    </a:cubicBezTo>
                    <a:cubicBezTo>
                      <a:pt x="9720" y="5757"/>
                      <a:pt x="12894" y="6558"/>
                      <a:pt x="14707" y="6921"/>
                    </a:cubicBezTo>
                    <a:cubicBezTo>
                      <a:pt x="14743" y="6919"/>
                      <a:pt x="14777" y="6902"/>
                      <a:pt x="14814" y="6902"/>
                    </a:cubicBezTo>
                    <a:lnTo>
                      <a:pt x="19653" y="6902"/>
                    </a:lnTo>
                    <a:cubicBezTo>
                      <a:pt x="20722" y="6902"/>
                      <a:pt x="21600" y="7822"/>
                      <a:pt x="21600" y="8923"/>
                    </a:cubicBezTo>
                    <a:lnTo>
                      <a:pt x="21600" y="12746"/>
                    </a:lnTo>
                    <a:cubicBezTo>
                      <a:pt x="21600" y="13848"/>
                      <a:pt x="20722" y="14767"/>
                      <a:pt x="19653" y="14767"/>
                    </a:cubicBezTo>
                    <a:lnTo>
                      <a:pt x="14814" y="14767"/>
                    </a:lnTo>
                    <a:cubicBezTo>
                      <a:pt x="14666" y="14767"/>
                      <a:pt x="14521" y="14735"/>
                      <a:pt x="14382" y="14702"/>
                    </a:cubicBezTo>
                    <a:cubicBezTo>
                      <a:pt x="12531" y="15099"/>
                      <a:pt x="9563" y="15911"/>
                      <a:pt x="7031" y="17433"/>
                    </a:cubicBezTo>
                    <a:cubicBezTo>
                      <a:pt x="4650" y="18864"/>
                      <a:pt x="3293" y="20061"/>
                      <a:pt x="2582" y="20802"/>
                    </a:cubicBezTo>
                    <a:cubicBezTo>
                      <a:pt x="2376" y="21286"/>
                      <a:pt x="2165" y="21564"/>
                      <a:pt x="1929" y="21595"/>
                    </a:cubicBezTo>
                    <a:cubicBezTo>
                      <a:pt x="1926" y="21599"/>
                      <a:pt x="1939" y="21600"/>
                      <a:pt x="1939" y="21600"/>
                    </a:cubicBezTo>
                    <a:lnTo>
                      <a:pt x="1939" y="21594"/>
                    </a:lnTo>
                    <a:cubicBezTo>
                      <a:pt x="1939" y="21596"/>
                      <a:pt x="1898" y="21600"/>
                      <a:pt x="1884" y="21600"/>
                    </a:cubicBezTo>
                    <a:cubicBezTo>
                      <a:pt x="844" y="21600"/>
                      <a:pt x="0" y="16765"/>
                      <a:pt x="0" y="10800"/>
                    </a:cubicBezTo>
                    <a:cubicBezTo>
                      <a:pt x="0" y="4835"/>
                      <a:pt x="844" y="0"/>
                      <a:pt x="1884" y="0"/>
                    </a:cubicBezTo>
                    <a:close/>
                    <a:moveTo>
                      <a:pt x="1884" y="0"/>
                    </a:moveTo>
                  </a:path>
                </a:pathLst>
              </a:custGeom>
              <a:solidFill>
                <a:srgbClr val="2D68BE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8683" name="AutoShape 12"/>
              <p:cNvSpPr>
                <a:spLocks/>
              </p:cNvSpPr>
              <p:nvPr/>
            </p:nvSpPr>
            <p:spPr bwMode="auto">
              <a:xfrm>
                <a:off x="1240" y="165"/>
                <a:ext cx="1914" cy="2035"/>
              </a:xfrm>
              <a:custGeom>
                <a:avLst/>
                <a:gdLst>
                  <a:gd name="T0" fmla="*/ 1 w 21600"/>
                  <a:gd name="T1" fmla="*/ 0 h 21600"/>
                  <a:gd name="T2" fmla="*/ 0 w 21600"/>
                  <a:gd name="T3" fmla="*/ 1 h 21600"/>
                  <a:gd name="T4" fmla="*/ 0 w 21600"/>
                  <a:gd name="T5" fmla="*/ 1 h 21600"/>
                  <a:gd name="T6" fmla="*/ 0 w 21600"/>
                  <a:gd name="T7" fmla="*/ 1 h 21600"/>
                  <a:gd name="T8" fmla="*/ 0 w 21600"/>
                  <a:gd name="T9" fmla="*/ 1 h 21600"/>
                  <a:gd name="T10" fmla="*/ 0 w 21600"/>
                  <a:gd name="T11" fmla="*/ 1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1 w 21600"/>
                  <a:gd name="T19" fmla="*/ 1 h 21600"/>
                  <a:gd name="T20" fmla="*/ 1 w 21600"/>
                  <a:gd name="T21" fmla="*/ 2 h 21600"/>
                  <a:gd name="T22" fmla="*/ 1 w 21600"/>
                  <a:gd name="T23" fmla="*/ 1 h 21600"/>
                  <a:gd name="T24" fmla="*/ 1 w 21600"/>
                  <a:gd name="T25" fmla="*/ 1 h 21600"/>
                  <a:gd name="T26" fmla="*/ 1 w 21600"/>
                  <a:gd name="T27" fmla="*/ 0 h 21600"/>
                  <a:gd name="T28" fmla="*/ 1 w 21600"/>
                  <a:gd name="T29" fmla="*/ 0 h 21600"/>
                  <a:gd name="T30" fmla="*/ 1 w 21600"/>
                  <a:gd name="T31" fmla="*/ 0 h 2160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1600" h="21600">
                    <a:moveTo>
                      <a:pt x="15980" y="4142"/>
                    </a:moveTo>
                    <a:cubicBezTo>
                      <a:pt x="13032" y="5757"/>
                      <a:pt x="9546" y="6568"/>
                      <a:pt x="7556" y="6932"/>
                    </a:cubicBezTo>
                    <a:cubicBezTo>
                      <a:pt x="7516" y="6929"/>
                      <a:pt x="7477" y="6923"/>
                      <a:pt x="7437" y="6923"/>
                    </a:cubicBezTo>
                    <a:lnTo>
                      <a:pt x="2125" y="6923"/>
                    </a:lnTo>
                    <a:cubicBezTo>
                      <a:pt x="951" y="6923"/>
                      <a:pt x="0" y="7822"/>
                      <a:pt x="0" y="8923"/>
                    </a:cubicBezTo>
                    <a:lnTo>
                      <a:pt x="0" y="12746"/>
                    </a:lnTo>
                    <a:cubicBezTo>
                      <a:pt x="0" y="13848"/>
                      <a:pt x="951" y="14683"/>
                      <a:pt x="2125" y="14683"/>
                    </a:cubicBezTo>
                    <a:lnTo>
                      <a:pt x="7437" y="14683"/>
                    </a:lnTo>
                    <a:cubicBezTo>
                      <a:pt x="7600" y="14683"/>
                      <a:pt x="7759" y="14693"/>
                      <a:pt x="7912" y="14660"/>
                    </a:cubicBezTo>
                    <a:cubicBezTo>
                      <a:pt x="9943" y="15057"/>
                      <a:pt x="13200" y="15890"/>
                      <a:pt x="15980" y="17412"/>
                    </a:cubicBezTo>
                    <a:cubicBezTo>
                      <a:pt x="20391" y="19828"/>
                      <a:pt x="21600" y="21600"/>
                      <a:pt x="21600" y="21600"/>
                    </a:cubicBezTo>
                    <a:lnTo>
                      <a:pt x="21600" y="11047"/>
                    </a:lnTo>
                    <a:lnTo>
                      <a:pt x="21600" y="10558"/>
                    </a:lnTo>
                    <a:lnTo>
                      <a:pt x="21600" y="0"/>
                    </a:lnTo>
                    <a:cubicBezTo>
                      <a:pt x="21600" y="0"/>
                      <a:pt x="20391" y="1726"/>
                      <a:pt x="15980" y="4142"/>
                    </a:cubicBezTo>
                    <a:close/>
                    <a:moveTo>
                      <a:pt x="15980" y="4142"/>
                    </a:moveTo>
                  </a:path>
                </a:pathLst>
              </a:custGeom>
              <a:solidFill>
                <a:srgbClr val="368FE2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8684" name="AutoShape 13"/>
              <p:cNvSpPr>
                <a:spLocks/>
              </p:cNvSpPr>
              <p:nvPr/>
            </p:nvSpPr>
            <p:spPr bwMode="auto">
              <a:xfrm>
                <a:off x="2977" y="165"/>
                <a:ext cx="367" cy="2035"/>
              </a:xfrm>
              <a:custGeom>
                <a:avLst/>
                <a:gdLst>
                  <a:gd name="T0" fmla="*/ 0 w 21600"/>
                  <a:gd name="T1" fmla="*/ 1 h 21600"/>
                  <a:gd name="T2" fmla="*/ 0 w 21600"/>
                  <a:gd name="T3" fmla="*/ 2 h 21600"/>
                  <a:gd name="T4" fmla="*/ 0 w 21600"/>
                  <a:gd name="T5" fmla="*/ 1 h 21600"/>
                  <a:gd name="T6" fmla="*/ 0 w 21600"/>
                  <a:gd name="T7" fmla="*/ 0 h 21600"/>
                  <a:gd name="T8" fmla="*/ 0 w 21600"/>
                  <a:gd name="T9" fmla="*/ 1 h 21600"/>
                  <a:gd name="T10" fmla="*/ 0 w 21600"/>
                  <a:gd name="T11" fmla="*/ 1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4" y="21600"/>
                      <a:pt x="10800" y="21600"/>
                    </a:cubicBezTo>
                    <a:cubicBezTo>
                      <a:pt x="4836" y="21600"/>
                      <a:pt x="0" y="16765"/>
                      <a:pt x="0" y="10800"/>
                    </a:cubicBezTo>
                    <a:cubicBezTo>
                      <a:pt x="0" y="4835"/>
                      <a:pt x="4836" y="0"/>
                      <a:pt x="10800" y="0"/>
                    </a:cubicBezTo>
                    <a:cubicBezTo>
                      <a:pt x="16764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495869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8685" name="AutoShape 14"/>
              <p:cNvSpPr>
                <a:spLocks/>
              </p:cNvSpPr>
              <p:nvPr/>
            </p:nvSpPr>
            <p:spPr bwMode="auto">
              <a:xfrm>
                <a:off x="3001" y="943"/>
                <a:ext cx="187" cy="4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0" y="21600"/>
                    </a:lnTo>
                    <a:cubicBezTo>
                      <a:pt x="12255" y="20433"/>
                      <a:pt x="21600" y="16042"/>
                      <a:pt x="21600" y="10800"/>
                    </a:cubicBezTo>
                    <a:cubicBezTo>
                      <a:pt x="21600" y="5558"/>
                      <a:pt x="12255" y="1167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FFFFFF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sp>
        <p:nvSpPr>
          <p:cNvPr id="27650" name="Line 16"/>
          <p:cNvSpPr>
            <a:spLocks noChangeShapeType="1"/>
          </p:cNvSpPr>
          <p:nvPr/>
        </p:nvSpPr>
        <p:spPr bwMode="auto">
          <a:xfrm>
            <a:off x="16849725" y="7404100"/>
            <a:ext cx="8570913" cy="0"/>
          </a:xfrm>
          <a:prstGeom prst="line">
            <a:avLst/>
          </a:prstGeom>
          <a:noFill/>
          <a:ln w="38100">
            <a:solidFill>
              <a:srgbClr val="61768D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代码规范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30722" name="Group 1"/>
          <p:cNvGrpSpPr>
            <a:grpSpLocks/>
          </p:cNvGrpSpPr>
          <p:nvPr/>
        </p:nvGrpSpPr>
        <p:grpSpPr bwMode="auto">
          <a:xfrm>
            <a:off x="381001" y="4038600"/>
            <a:ext cx="8991600" cy="12869862"/>
            <a:chOff x="2036763" y="3957638"/>
            <a:chExt cx="9367837" cy="12793662"/>
          </a:xfrm>
        </p:grpSpPr>
        <p:grpSp>
          <p:nvGrpSpPr>
            <p:cNvPr id="31755" name="Group 5"/>
            <p:cNvGrpSpPr>
              <a:grpSpLocks/>
            </p:cNvGrpSpPr>
            <p:nvPr/>
          </p:nvGrpSpPr>
          <p:grpSpPr bwMode="auto">
            <a:xfrm>
              <a:off x="2036763" y="4038600"/>
              <a:ext cx="8978900" cy="12712700"/>
              <a:chOff x="0" y="0"/>
              <a:chExt cx="5655" cy="8007"/>
            </a:xfrm>
          </p:grpSpPr>
          <p:sp>
            <p:nvSpPr>
              <p:cNvPr id="31815" name="AutoShape 1"/>
              <p:cNvSpPr>
                <a:spLocks/>
              </p:cNvSpPr>
              <p:nvPr/>
            </p:nvSpPr>
            <p:spPr bwMode="auto">
              <a:xfrm>
                <a:off x="2783" y="3516"/>
                <a:ext cx="597" cy="449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38 h 21600"/>
                  <a:gd name="T4" fmla="*/ 0 w 21600"/>
                  <a:gd name="T5" fmla="*/ 4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0"/>
                    </a:moveTo>
                    <a:lnTo>
                      <a:pt x="21600" y="20416"/>
                    </a:lnTo>
                    <a:lnTo>
                      <a:pt x="0" y="21600"/>
                    </a:lnTo>
                    <a:lnTo>
                      <a:pt x="0" y="0"/>
                    </a:lnTo>
                    <a:cubicBezTo>
                      <a:pt x="0" y="0"/>
                      <a:pt x="21600" y="0"/>
                      <a:pt x="21600" y="0"/>
                    </a:cubicBezTo>
                    <a:close/>
                    <a:moveTo>
                      <a:pt x="21600" y="0"/>
                    </a:moveTo>
                  </a:path>
                </a:pathLst>
              </a:custGeom>
              <a:solidFill>
                <a:srgbClr val="A399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6" name="AutoShape 2"/>
              <p:cNvSpPr>
                <a:spLocks/>
              </p:cNvSpPr>
              <p:nvPr/>
            </p:nvSpPr>
            <p:spPr bwMode="auto">
              <a:xfrm>
                <a:off x="2386" y="3516"/>
                <a:ext cx="397" cy="4489"/>
              </a:xfrm>
              <a:custGeom>
                <a:avLst/>
                <a:gdLst>
                  <a:gd name="T0" fmla="*/ 0 w 21600"/>
                  <a:gd name="T1" fmla="*/ 39 h 21600"/>
                  <a:gd name="T2" fmla="*/ 0 w 21600"/>
                  <a:gd name="T3" fmla="*/ 4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39 h 21600"/>
                  <a:gd name="T10" fmla="*/ 0 w 21600"/>
                  <a:gd name="T11" fmla="*/ 3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0" y="21130"/>
                    </a:moveTo>
                    <a:lnTo>
                      <a:pt x="21600" y="21600"/>
                    </a:lnTo>
                    <a:lnTo>
                      <a:pt x="21600" y="0"/>
                    </a:lnTo>
                    <a:lnTo>
                      <a:pt x="0" y="0"/>
                    </a:lnTo>
                    <a:cubicBezTo>
                      <a:pt x="0" y="0"/>
                      <a:pt x="0" y="21130"/>
                      <a:pt x="0" y="21130"/>
                    </a:cubicBezTo>
                    <a:close/>
                    <a:moveTo>
                      <a:pt x="0" y="21130"/>
                    </a:moveTo>
                  </a:path>
                </a:pathLst>
              </a:custGeom>
              <a:solidFill>
                <a:srgbClr val="8379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7" name="AutoShape 3"/>
              <p:cNvSpPr>
                <a:spLocks/>
              </p:cNvSpPr>
              <p:nvPr/>
            </p:nvSpPr>
            <p:spPr bwMode="auto">
              <a:xfrm>
                <a:off x="0" y="0"/>
                <a:ext cx="198" cy="4173"/>
              </a:xfrm>
              <a:custGeom>
                <a:avLst/>
                <a:gdLst>
                  <a:gd name="T0" fmla="*/ 0 w 21600"/>
                  <a:gd name="T1" fmla="*/ 29 h 21600"/>
                  <a:gd name="T2" fmla="*/ 0 w 21600"/>
                  <a:gd name="T3" fmla="*/ 30 h 21600"/>
                  <a:gd name="T4" fmla="*/ 0 w 21600"/>
                  <a:gd name="T5" fmla="*/ 0 h 21600"/>
                  <a:gd name="T6" fmla="*/ 0 w 21600"/>
                  <a:gd name="T7" fmla="*/ 1 h 21600"/>
                  <a:gd name="T8" fmla="*/ 0 w 21600"/>
                  <a:gd name="T9" fmla="*/ 29 h 21600"/>
                  <a:gd name="T10" fmla="*/ 0 w 21600"/>
                  <a:gd name="T11" fmla="*/ 2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0" y="21137"/>
                    </a:moveTo>
                    <a:lnTo>
                      <a:pt x="21600" y="21600"/>
                    </a:lnTo>
                    <a:lnTo>
                      <a:pt x="21600" y="0"/>
                    </a:lnTo>
                    <a:lnTo>
                      <a:pt x="0" y="674"/>
                    </a:lnTo>
                    <a:cubicBezTo>
                      <a:pt x="0" y="674"/>
                      <a:pt x="0" y="21137"/>
                      <a:pt x="0" y="21137"/>
                    </a:cubicBezTo>
                    <a:close/>
                    <a:moveTo>
                      <a:pt x="0" y="21137"/>
                    </a:moveTo>
                  </a:path>
                </a:pathLst>
              </a:custGeom>
              <a:solidFill>
                <a:srgbClr val="A399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8" name="AutoShape 4"/>
              <p:cNvSpPr>
                <a:spLocks/>
              </p:cNvSpPr>
              <p:nvPr/>
            </p:nvSpPr>
            <p:spPr bwMode="auto">
              <a:xfrm>
                <a:off x="198" y="0"/>
                <a:ext cx="5458" cy="4173"/>
              </a:xfrm>
              <a:custGeom>
                <a:avLst/>
                <a:gdLst>
                  <a:gd name="T0" fmla="*/ 88 w 21600"/>
                  <a:gd name="T1" fmla="*/ 7 h 21600"/>
                  <a:gd name="T2" fmla="*/ 88 w 21600"/>
                  <a:gd name="T3" fmla="*/ 28 h 21600"/>
                  <a:gd name="T4" fmla="*/ 0 w 21600"/>
                  <a:gd name="T5" fmla="*/ 30 h 21600"/>
                  <a:gd name="T6" fmla="*/ 0 w 21600"/>
                  <a:gd name="T7" fmla="*/ 0 h 21600"/>
                  <a:gd name="T8" fmla="*/ 88 w 21600"/>
                  <a:gd name="T9" fmla="*/ 7 h 21600"/>
                  <a:gd name="T10" fmla="*/ 88 w 21600"/>
                  <a:gd name="T11" fmla="*/ 7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4926"/>
                    </a:moveTo>
                    <a:lnTo>
                      <a:pt x="21600" y="20084"/>
                    </a:lnTo>
                    <a:lnTo>
                      <a:pt x="0" y="21600"/>
                    </a:lnTo>
                    <a:lnTo>
                      <a:pt x="0" y="0"/>
                    </a:lnTo>
                    <a:cubicBezTo>
                      <a:pt x="0" y="0"/>
                      <a:pt x="21600" y="4926"/>
                      <a:pt x="21600" y="4926"/>
                    </a:cubicBezTo>
                    <a:close/>
                    <a:moveTo>
                      <a:pt x="21600" y="4926"/>
                    </a:moveTo>
                  </a:path>
                </a:pathLst>
              </a:custGeom>
              <a:solidFill>
                <a:srgbClr val="D1C6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1756" name="Freeform 6"/>
            <p:cNvSpPr>
              <a:spLocks/>
            </p:cNvSpPr>
            <p:nvPr/>
          </p:nvSpPr>
          <p:spPr bwMode="auto">
            <a:xfrm>
              <a:off x="2568575" y="4330700"/>
              <a:ext cx="8470900" cy="6403975"/>
            </a:xfrm>
            <a:custGeom>
              <a:avLst/>
              <a:gdLst>
                <a:gd name="T0" fmla="*/ 2147483647 w 21600"/>
                <a:gd name="T1" fmla="*/ 2147483647 h 21263"/>
                <a:gd name="T2" fmla="*/ 2147483647 w 21600"/>
                <a:gd name="T3" fmla="*/ 2147483647 h 21263"/>
                <a:gd name="T4" fmla="*/ 2147483647 w 21600"/>
                <a:gd name="T5" fmla="*/ 2147483647 h 21263"/>
                <a:gd name="T6" fmla="*/ 2147483647 w 21600"/>
                <a:gd name="T7" fmla="*/ 2147483647 h 21263"/>
                <a:gd name="T8" fmla="*/ 2147483647 w 21600"/>
                <a:gd name="T9" fmla="*/ 2147483647 h 21263"/>
                <a:gd name="T10" fmla="*/ 2147483647 w 21600"/>
                <a:gd name="T11" fmla="*/ 2147483647 h 21263"/>
                <a:gd name="T12" fmla="*/ 2147483647 w 21600"/>
                <a:gd name="T13" fmla="*/ 2147483647 h 21263"/>
                <a:gd name="T14" fmla="*/ 2147483647 w 21600"/>
                <a:gd name="T15" fmla="*/ 2147483647 h 21263"/>
                <a:gd name="T16" fmla="*/ 2147483647 w 21600"/>
                <a:gd name="T17" fmla="*/ 2147483647 h 21263"/>
                <a:gd name="T18" fmla="*/ 2147483647 w 21600"/>
                <a:gd name="T19" fmla="*/ 2147483647 h 21263"/>
                <a:gd name="T20" fmla="*/ 2147483647 w 21600"/>
                <a:gd name="T21" fmla="*/ 2147483647 h 21263"/>
                <a:gd name="T22" fmla="*/ 2147483647 w 21600"/>
                <a:gd name="T23" fmla="*/ 2147483647 h 21263"/>
                <a:gd name="T24" fmla="*/ 2147483647 w 21600"/>
                <a:gd name="T25" fmla="*/ 2147483647 h 21263"/>
                <a:gd name="T26" fmla="*/ 2147483647 w 21600"/>
                <a:gd name="T27" fmla="*/ 2147483647 h 21263"/>
                <a:gd name="T28" fmla="*/ 2147483647 w 21600"/>
                <a:gd name="T29" fmla="*/ 2147483647 h 21263"/>
                <a:gd name="T30" fmla="*/ 2147483647 w 21600"/>
                <a:gd name="T31" fmla="*/ 2147483647 h 21263"/>
                <a:gd name="T32" fmla="*/ 2147483647 w 21600"/>
                <a:gd name="T33" fmla="*/ 2147483647 h 21263"/>
                <a:gd name="T34" fmla="*/ 2147483647 w 21600"/>
                <a:gd name="T35" fmla="*/ 2147483647 h 21263"/>
                <a:gd name="T36" fmla="*/ 2147483647 w 21600"/>
                <a:gd name="T37" fmla="*/ 2147483647 h 21263"/>
                <a:gd name="T38" fmla="*/ 2147483647 w 21600"/>
                <a:gd name="T39" fmla="*/ 2147483647 h 21263"/>
                <a:gd name="T40" fmla="*/ 2147483647 w 21600"/>
                <a:gd name="T41" fmla="*/ 2147483647 h 21263"/>
                <a:gd name="T42" fmla="*/ 2147483647 w 21600"/>
                <a:gd name="T43" fmla="*/ 2147483647 h 21263"/>
                <a:gd name="T44" fmla="*/ 2147483647 w 21600"/>
                <a:gd name="T45" fmla="*/ 2147483647 h 21263"/>
                <a:gd name="T46" fmla="*/ 2147483647 w 21600"/>
                <a:gd name="T47" fmla="*/ 2147483647 h 21263"/>
                <a:gd name="T48" fmla="*/ 2147483647 w 21600"/>
                <a:gd name="T49" fmla="*/ 2147483647 h 21263"/>
                <a:gd name="T50" fmla="*/ 2147483647 w 21600"/>
                <a:gd name="T51" fmla="*/ 2147483647 h 21263"/>
                <a:gd name="T52" fmla="*/ 2147483647 w 21600"/>
                <a:gd name="T53" fmla="*/ 2147483647 h 21263"/>
                <a:gd name="T54" fmla="*/ 2147483647 w 21600"/>
                <a:gd name="T55" fmla="*/ 0 h 21263"/>
                <a:gd name="T56" fmla="*/ 0 w 21600"/>
                <a:gd name="T57" fmla="*/ 2147483647 h 21263"/>
                <a:gd name="T58" fmla="*/ 2147483647 w 21600"/>
                <a:gd name="T59" fmla="*/ 2147483647 h 21263"/>
                <a:gd name="T60" fmla="*/ 2147483647 w 21600"/>
                <a:gd name="T61" fmla="*/ 2147483647 h 21263"/>
                <a:gd name="T62" fmla="*/ 2147483647 w 21600"/>
                <a:gd name="T63" fmla="*/ 2147483647 h 21263"/>
                <a:gd name="T64" fmla="*/ 2147483647 w 21600"/>
                <a:gd name="T65" fmla="*/ 2147483647 h 212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21600" h="21263">
                  <a:moveTo>
                    <a:pt x="802" y="20259"/>
                  </a:moveTo>
                  <a:cubicBezTo>
                    <a:pt x="802" y="20259"/>
                    <a:pt x="1575" y="21325"/>
                    <a:pt x="2613" y="20778"/>
                  </a:cubicBezTo>
                  <a:cubicBezTo>
                    <a:pt x="3651" y="20232"/>
                    <a:pt x="3551" y="19966"/>
                    <a:pt x="3551" y="19966"/>
                  </a:cubicBezTo>
                  <a:cubicBezTo>
                    <a:pt x="3551" y="19966"/>
                    <a:pt x="4638" y="21600"/>
                    <a:pt x="5548" y="21200"/>
                  </a:cubicBezTo>
                  <a:cubicBezTo>
                    <a:pt x="6458" y="20800"/>
                    <a:pt x="7351" y="19796"/>
                    <a:pt x="7351" y="19796"/>
                  </a:cubicBezTo>
                  <a:cubicBezTo>
                    <a:pt x="7351" y="19796"/>
                    <a:pt x="7944" y="20688"/>
                    <a:pt x="8710" y="20688"/>
                  </a:cubicBezTo>
                  <a:cubicBezTo>
                    <a:pt x="9475" y="20688"/>
                    <a:pt x="10769" y="19188"/>
                    <a:pt x="10769" y="19188"/>
                  </a:cubicBezTo>
                  <a:cubicBezTo>
                    <a:pt x="10769" y="19188"/>
                    <a:pt x="11793" y="20630"/>
                    <a:pt x="12562" y="20630"/>
                  </a:cubicBezTo>
                  <a:cubicBezTo>
                    <a:pt x="13330" y="20630"/>
                    <a:pt x="14797" y="19134"/>
                    <a:pt x="14797" y="19134"/>
                  </a:cubicBezTo>
                  <a:cubicBezTo>
                    <a:pt x="14797" y="19134"/>
                    <a:pt x="15512" y="20145"/>
                    <a:pt x="16304" y="20145"/>
                  </a:cubicBezTo>
                  <a:cubicBezTo>
                    <a:pt x="17096" y="20145"/>
                    <a:pt x="17710" y="19288"/>
                    <a:pt x="17710" y="19288"/>
                  </a:cubicBezTo>
                  <a:cubicBezTo>
                    <a:pt x="17710" y="19288"/>
                    <a:pt x="18962" y="19907"/>
                    <a:pt x="19734" y="19845"/>
                  </a:cubicBezTo>
                  <a:cubicBezTo>
                    <a:pt x="20505" y="19784"/>
                    <a:pt x="21311" y="19022"/>
                    <a:pt x="21311" y="19022"/>
                  </a:cubicBezTo>
                  <a:lnTo>
                    <a:pt x="21458" y="14126"/>
                  </a:lnTo>
                  <a:lnTo>
                    <a:pt x="21600" y="8879"/>
                  </a:lnTo>
                  <a:lnTo>
                    <a:pt x="21269" y="4767"/>
                  </a:lnTo>
                  <a:cubicBezTo>
                    <a:pt x="21269" y="4767"/>
                    <a:pt x="19707" y="5629"/>
                    <a:pt x="18791" y="4678"/>
                  </a:cubicBezTo>
                  <a:cubicBezTo>
                    <a:pt x="17876" y="3728"/>
                    <a:pt x="18133" y="3458"/>
                    <a:pt x="18133" y="3458"/>
                  </a:cubicBezTo>
                  <a:cubicBezTo>
                    <a:pt x="18133" y="3458"/>
                    <a:pt x="16361" y="5144"/>
                    <a:pt x="15159" y="4166"/>
                  </a:cubicBezTo>
                  <a:cubicBezTo>
                    <a:pt x="13956" y="3189"/>
                    <a:pt x="14373" y="2758"/>
                    <a:pt x="14373" y="2758"/>
                  </a:cubicBezTo>
                  <a:cubicBezTo>
                    <a:pt x="14373" y="2758"/>
                    <a:pt x="13242" y="4228"/>
                    <a:pt x="11901" y="3524"/>
                  </a:cubicBezTo>
                  <a:cubicBezTo>
                    <a:pt x="10560" y="2820"/>
                    <a:pt x="10631" y="2208"/>
                    <a:pt x="10631" y="2208"/>
                  </a:cubicBezTo>
                  <a:cubicBezTo>
                    <a:pt x="10631" y="2208"/>
                    <a:pt x="9588" y="3654"/>
                    <a:pt x="8847" y="3131"/>
                  </a:cubicBezTo>
                  <a:cubicBezTo>
                    <a:pt x="8105" y="2608"/>
                    <a:pt x="7895" y="1716"/>
                    <a:pt x="7895" y="1716"/>
                  </a:cubicBezTo>
                  <a:cubicBezTo>
                    <a:pt x="7895" y="1716"/>
                    <a:pt x="6262" y="2454"/>
                    <a:pt x="5559" y="2177"/>
                  </a:cubicBezTo>
                  <a:cubicBezTo>
                    <a:pt x="4856" y="1900"/>
                    <a:pt x="4315" y="400"/>
                    <a:pt x="4315" y="400"/>
                  </a:cubicBezTo>
                  <a:cubicBezTo>
                    <a:pt x="4315" y="400"/>
                    <a:pt x="3559" y="1569"/>
                    <a:pt x="2617" y="1293"/>
                  </a:cubicBezTo>
                  <a:cubicBezTo>
                    <a:pt x="1675" y="1016"/>
                    <a:pt x="493" y="0"/>
                    <a:pt x="493" y="0"/>
                  </a:cubicBezTo>
                  <a:lnTo>
                    <a:pt x="0" y="4351"/>
                  </a:lnTo>
                  <a:lnTo>
                    <a:pt x="331" y="9974"/>
                  </a:lnTo>
                  <a:lnTo>
                    <a:pt x="402" y="15102"/>
                  </a:lnTo>
                  <a:lnTo>
                    <a:pt x="802" y="20259"/>
                  </a:lnTo>
                  <a:close/>
                  <a:moveTo>
                    <a:pt x="802" y="20259"/>
                  </a:moveTo>
                </a:path>
              </a:pathLst>
            </a:custGeom>
            <a:noFill/>
            <a:ln w="38100" cap="flat">
              <a:solidFill>
                <a:srgbClr val="495869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1757" name="Rectangle 8"/>
            <p:cNvSpPr>
              <a:spLocks/>
            </p:cNvSpPr>
            <p:nvPr/>
          </p:nvSpPr>
          <p:spPr bwMode="auto">
            <a:xfrm>
              <a:off x="3797300" y="6784599"/>
              <a:ext cx="6115050" cy="1817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r"/>
              <a:r>
                <a:rPr lang="zh-CN" altLang="en-US" sz="8800" dirty="0">
                  <a:solidFill>
                    <a:srgbClr val="323E4A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注意规范哈！</a:t>
              </a:r>
              <a:endParaRPr lang="en-US" sz="8800" dirty="0">
                <a:solidFill>
                  <a:srgbClr val="495869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old Regular" charset="0"/>
              </a:endParaRPr>
            </a:p>
          </p:txBody>
        </p:sp>
        <p:grpSp>
          <p:nvGrpSpPr>
            <p:cNvPr id="31758" name="Group 11"/>
            <p:cNvGrpSpPr>
              <a:grpSpLocks/>
            </p:cNvGrpSpPr>
            <p:nvPr/>
          </p:nvGrpSpPr>
          <p:grpSpPr bwMode="auto">
            <a:xfrm>
              <a:off x="2286000" y="3957638"/>
              <a:ext cx="800100" cy="800100"/>
              <a:chOff x="0" y="0"/>
              <a:chExt cx="504" cy="504"/>
            </a:xfrm>
          </p:grpSpPr>
          <p:sp>
            <p:nvSpPr>
              <p:cNvPr id="31813" name="AutoShape 9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4" name="AutoShape 10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59" name="Group 14"/>
            <p:cNvGrpSpPr>
              <a:grpSpLocks/>
            </p:cNvGrpSpPr>
            <p:nvPr/>
          </p:nvGrpSpPr>
          <p:grpSpPr bwMode="auto">
            <a:xfrm>
              <a:off x="10604500" y="5168900"/>
              <a:ext cx="800100" cy="800100"/>
              <a:chOff x="0" y="0"/>
              <a:chExt cx="504" cy="504"/>
            </a:xfrm>
          </p:grpSpPr>
          <p:sp>
            <p:nvSpPr>
              <p:cNvPr id="31811" name="AutoShape 12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2" name="AutoShape 13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0" name="Group 17"/>
            <p:cNvGrpSpPr>
              <a:grpSpLocks/>
            </p:cNvGrpSpPr>
            <p:nvPr/>
          </p:nvGrpSpPr>
          <p:grpSpPr bwMode="auto">
            <a:xfrm>
              <a:off x="6527800" y="4584700"/>
              <a:ext cx="800100" cy="800100"/>
              <a:chOff x="0" y="0"/>
              <a:chExt cx="504" cy="504"/>
            </a:xfrm>
          </p:grpSpPr>
          <p:sp>
            <p:nvSpPr>
              <p:cNvPr id="31809" name="AutoShape 15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0" name="AutoShape 16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1" name="Group 20"/>
            <p:cNvGrpSpPr>
              <a:grpSpLocks/>
            </p:cNvGrpSpPr>
            <p:nvPr/>
          </p:nvGrpSpPr>
          <p:grpSpPr bwMode="auto">
            <a:xfrm>
              <a:off x="3797300" y="4127500"/>
              <a:ext cx="800100" cy="800100"/>
              <a:chOff x="0" y="0"/>
              <a:chExt cx="504" cy="504"/>
            </a:xfrm>
          </p:grpSpPr>
          <p:sp>
            <p:nvSpPr>
              <p:cNvPr id="31807" name="AutoShape 18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08" name="AutoShape 19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2" name="Group 23"/>
            <p:cNvGrpSpPr>
              <a:grpSpLocks/>
            </p:cNvGrpSpPr>
            <p:nvPr/>
          </p:nvGrpSpPr>
          <p:grpSpPr bwMode="auto">
            <a:xfrm>
              <a:off x="5219700" y="4432300"/>
              <a:ext cx="800100" cy="800100"/>
              <a:chOff x="0" y="0"/>
              <a:chExt cx="504" cy="504"/>
            </a:xfrm>
          </p:grpSpPr>
          <p:sp>
            <p:nvSpPr>
              <p:cNvPr id="31805" name="AutoShape 21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06" name="AutoShape 22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3" name="Group 26"/>
            <p:cNvGrpSpPr>
              <a:grpSpLocks/>
            </p:cNvGrpSpPr>
            <p:nvPr/>
          </p:nvGrpSpPr>
          <p:grpSpPr bwMode="auto">
            <a:xfrm>
              <a:off x="7835900" y="4762500"/>
              <a:ext cx="800100" cy="800100"/>
              <a:chOff x="0" y="0"/>
              <a:chExt cx="504" cy="504"/>
            </a:xfrm>
          </p:grpSpPr>
          <p:sp>
            <p:nvSpPr>
              <p:cNvPr id="31803" name="AutoShape 24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04" name="AutoShape 25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4" name="Group 29"/>
            <p:cNvGrpSpPr>
              <a:grpSpLocks/>
            </p:cNvGrpSpPr>
            <p:nvPr/>
          </p:nvGrpSpPr>
          <p:grpSpPr bwMode="auto">
            <a:xfrm>
              <a:off x="9296400" y="4991100"/>
              <a:ext cx="800100" cy="800100"/>
              <a:chOff x="0" y="0"/>
              <a:chExt cx="504" cy="504"/>
            </a:xfrm>
          </p:grpSpPr>
          <p:sp>
            <p:nvSpPr>
              <p:cNvPr id="31801" name="AutoShape 27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02" name="AutoShape 28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5" name="Group 32"/>
            <p:cNvGrpSpPr>
              <a:grpSpLocks/>
            </p:cNvGrpSpPr>
            <p:nvPr/>
          </p:nvGrpSpPr>
          <p:grpSpPr bwMode="auto">
            <a:xfrm>
              <a:off x="10604500" y="6591300"/>
              <a:ext cx="800100" cy="800100"/>
              <a:chOff x="0" y="0"/>
              <a:chExt cx="504" cy="504"/>
            </a:xfrm>
          </p:grpSpPr>
          <p:sp>
            <p:nvSpPr>
              <p:cNvPr id="31799" name="AutoShape 30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00" name="AutoShape 31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6" name="Group 35"/>
            <p:cNvGrpSpPr>
              <a:grpSpLocks/>
            </p:cNvGrpSpPr>
            <p:nvPr/>
          </p:nvGrpSpPr>
          <p:grpSpPr bwMode="auto">
            <a:xfrm>
              <a:off x="10604500" y="8026400"/>
              <a:ext cx="800100" cy="800100"/>
              <a:chOff x="0" y="0"/>
              <a:chExt cx="504" cy="504"/>
            </a:xfrm>
          </p:grpSpPr>
          <p:sp>
            <p:nvSpPr>
              <p:cNvPr id="31797" name="AutoShape 33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98" name="AutoShape 34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7" name="Group 38"/>
            <p:cNvGrpSpPr>
              <a:grpSpLocks/>
            </p:cNvGrpSpPr>
            <p:nvPr/>
          </p:nvGrpSpPr>
          <p:grpSpPr bwMode="auto">
            <a:xfrm>
              <a:off x="10604500" y="9601200"/>
              <a:ext cx="800100" cy="800100"/>
              <a:chOff x="0" y="0"/>
              <a:chExt cx="504" cy="504"/>
            </a:xfrm>
          </p:grpSpPr>
          <p:sp>
            <p:nvSpPr>
              <p:cNvPr id="31795" name="AutoShape 36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96" name="AutoShape 37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8" name="Group 41"/>
            <p:cNvGrpSpPr>
              <a:grpSpLocks/>
            </p:cNvGrpSpPr>
            <p:nvPr/>
          </p:nvGrpSpPr>
          <p:grpSpPr bwMode="auto">
            <a:xfrm>
              <a:off x="9194800" y="9702800"/>
              <a:ext cx="800100" cy="800100"/>
              <a:chOff x="0" y="0"/>
              <a:chExt cx="504" cy="504"/>
            </a:xfrm>
          </p:grpSpPr>
          <p:sp>
            <p:nvSpPr>
              <p:cNvPr id="31793" name="AutoShape 39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94" name="AutoShape 40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9" name="Group 44"/>
            <p:cNvGrpSpPr>
              <a:grpSpLocks/>
            </p:cNvGrpSpPr>
            <p:nvPr/>
          </p:nvGrpSpPr>
          <p:grpSpPr bwMode="auto">
            <a:xfrm>
              <a:off x="7835900" y="9702800"/>
              <a:ext cx="800100" cy="800100"/>
              <a:chOff x="0" y="0"/>
              <a:chExt cx="504" cy="504"/>
            </a:xfrm>
          </p:grpSpPr>
          <p:sp>
            <p:nvSpPr>
              <p:cNvPr id="31791" name="AutoShape 42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92" name="AutoShape 43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0" name="Group 47"/>
            <p:cNvGrpSpPr>
              <a:grpSpLocks/>
            </p:cNvGrpSpPr>
            <p:nvPr/>
          </p:nvGrpSpPr>
          <p:grpSpPr bwMode="auto">
            <a:xfrm>
              <a:off x="6350000" y="9842500"/>
              <a:ext cx="800100" cy="800100"/>
              <a:chOff x="0" y="0"/>
              <a:chExt cx="504" cy="504"/>
            </a:xfrm>
          </p:grpSpPr>
          <p:sp>
            <p:nvSpPr>
              <p:cNvPr id="31789" name="AutoShape 45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90" name="AutoShape 46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1" name="Group 50"/>
            <p:cNvGrpSpPr>
              <a:grpSpLocks/>
            </p:cNvGrpSpPr>
            <p:nvPr/>
          </p:nvGrpSpPr>
          <p:grpSpPr bwMode="auto">
            <a:xfrm>
              <a:off x="4953000" y="9893300"/>
              <a:ext cx="800100" cy="800100"/>
              <a:chOff x="0" y="0"/>
              <a:chExt cx="504" cy="504"/>
            </a:xfrm>
          </p:grpSpPr>
          <p:sp>
            <p:nvSpPr>
              <p:cNvPr id="31787" name="AutoShape 48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88" name="AutoShape 49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2" name="Group 53"/>
            <p:cNvGrpSpPr>
              <a:grpSpLocks/>
            </p:cNvGrpSpPr>
            <p:nvPr/>
          </p:nvGrpSpPr>
          <p:grpSpPr bwMode="auto">
            <a:xfrm>
              <a:off x="3543300" y="9994900"/>
              <a:ext cx="800100" cy="800100"/>
              <a:chOff x="0" y="0"/>
              <a:chExt cx="504" cy="504"/>
            </a:xfrm>
          </p:grpSpPr>
          <p:sp>
            <p:nvSpPr>
              <p:cNvPr id="31785" name="AutoShape 51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86" name="AutoShape 52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3" name="Group 56"/>
            <p:cNvGrpSpPr>
              <a:grpSpLocks/>
            </p:cNvGrpSpPr>
            <p:nvPr/>
          </p:nvGrpSpPr>
          <p:grpSpPr bwMode="auto">
            <a:xfrm>
              <a:off x="2286000" y="9994900"/>
              <a:ext cx="800100" cy="800100"/>
              <a:chOff x="0" y="0"/>
              <a:chExt cx="504" cy="504"/>
            </a:xfrm>
          </p:grpSpPr>
          <p:sp>
            <p:nvSpPr>
              <p:cNvPr id="31783" name="AutoShape 54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84" name="AutoShape 55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4" name="Group 59"/>
            <p:cNvGrpSpPr>
              <a:grpSpLocks/>
            </p:cNvGrpSpPr>
            <p:nvPr/>
          </p:nvGrpSpPr>
          <p:grpSpPr bwMode="auto">
            <a:xfrm>
              <a:off x="2286000" y="8559800"/>
              <a:ext cx="800100" cy="800100"/>
              <a:chOff x="0" y="0"/>
              <a:chExt cx="504" cy="504"/>
            </a:xfrm>
          </p:grpSpPr>
          <p:sp>
            <p:nvSpPr>
              <p:cNvPr id="31781" name="AutoShape 57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82" name="AutoShape 58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5" name="Group 62"/>
            <p:cNvGrpSpPr>
              <a:grpSpLocks/>
            </p:cNvGrpSpPr>
            <p:nvPr/>
          </p:nvGrpSpPr>
          <p:grpSpPr bwMode="auto">
            <a:xfrm>
              <a:off x="2286000" y="7124700"/>
              <a:ext cx="800100" cy="800100"/>
              <a:chOff x="0" y="0"/>
              <a:chExt cx="504" cy="504"/>
            </a:xfrm>
          </p:grpSpPr>
          <p:sp>
            <p:nvSpPr>
              <p:cNvPr id="31779" name="AutoShape 60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80" name="AutoShape 61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6" name="Group 65"/>
            <p:cNvGrpSpPr>
              <a:grpSpLocks/>
            </p:cNvGrpSpPr>
            <p:nvPr/>
          </p:nvGrpSpPr>
          <p:grpSpPr bwMode="auto">
            <a:xfrm>
              <a:off x="2286000" y="5537200"/>
              <a:ext cx="800100" cy="800100"/>
              <a:chOff x="0" y="0"/>
              <a:chExt cx="504" cy="504"/>
            </a:xfrm>
          </p:grpSpPr>
          <p:sp>
            <p:nvSpPr>
              <p:cNvPr id="31777" name="AutoShape 63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78" name="AutoShape 64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FDABA70C-7143-4ECD-B7E8-242C791A12B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15" t="5131"/>
          <a:stretch/>
        </p:blipFill>
        <p:spPr>
          <a:xfrm>
            <a:off x="10744201" y="19050"/>
            <a:ext cx="10956568" cy="607536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7AC2476-D96F-4C13-AE5D-9E9EAA53690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186" t="2151"/>
          <a:stretch/>
        </p:blipFill>
        <p:spPr>
          <a:xfrm>
            <a:off x="10744201" y="6220457"/>
            <a:ext cx="11498262" cy="7438393"/>
          </a:xfrm>
          <a:prstGeom prst="rect">
            <a:avLst/>
          </a:prstGeom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代码走查</a:t>
            </a:r>
          </a:p>
        </p:txBody>
      </p:sp>
      <p:grpSp>
        <p:nvGrpSpPr>
          <p:cNvPr id="48" name="Group 60">
            <a:extLst>
              <a:ext uri="{FF2B5EF4-FFF2-40B4-BE49-F238E27FC236}">
                <a16:creationId xmlns:a16="http://schemas.microsoft.com/office/drawing/2014/main" id="{3CEAE3C2-B833-4B7F-86C6-2FC07AAA7822}"/>
              </a:ext>
            </a:extLst>
          </p:cNvPr>
          <p:cNvGrpSpPr>
            <a:grpSpLocks/>
          </p:cNvGrpSpPr>
          <p:nvPr/>
        </p:nvGrpSpPr>
        <p:grpSpPr bwMode="auto">
          <a:xfrm>
            <a:off x="19964400" y="957903"/>
            <a:ext cx="4215254" cy="3867150"/>
            <a:chOff x="574" y="0"/>
            <a:chExt cx="6658" cy="6976"/>
          </a:xfrm>
        </p:grpSpPr>
        <p:grpSp>
          <p:nvGrpSpPr>
            <p:cNvPr id="50" name="Group 52">
              <a:extLst>
                <a:ext uri="{FF2B5EF4-FFF2-40B4-BE49-F238E27FC236}">
                  <a16:creationId xmlns:a16="http://schemas.microsoft.com/office/drawing/2014/main" id="{C50CB6F0-005B-4810-B270-3E3396F30C4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383" y="574"/>
              <a:ext cx="5849" cy="6402"/>
              <a:chOff x="0" y="0"/>
              <a:chExt cx="5848" cy="6401"/>
            </a:xfrm>
          </p:grpSpPr>
          <p:sp>
            <p:nvSpPr>
              <p:cNvPr id="58" name="AutoShape 16">
                <a:extLst>
                  <a:ext uri="{FF2B5EF4-FFF2-40B4-BE49-F238E27FC236}">
                    <a16:creationId xmlns:a16="http://schemas.microsoft.com/office/drawing/2014/main" id="{B6D1476B-7FC9-426F-9C3B-1560582394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9" y="1059"/>
                <a:ext cx="3164" cy="3914"/>
              </a:xfrm>
              <a:custGeom>
                <a:avLst/>
                <a:gdLst>
                  <a:gd name="T0" fmla="*/ 10 w 21600"/>
                  <a:gd name="T1" fmla="*/ 18 h 21600"/>
                  <a:gd name="T2" fmla="*/ 7 w 21600"/>
                  <a:gd name="T3" fmla="*/ 23 h 21600"/>
                  <a:gd name="T4" fmla="*/ 3 w 21600"/>
                  <a:gd name="T5" fmla="*/ 23 h 21600"/>
                  <a:gd name="T6" fmla="*/ 0 w 21600"/>
                  <a:gd name="T7" fmla="*/ 18 h 21600"/>
                  <a:gd name="T8" fmla="*/ 0 w 21600"/>
                  <a:gd name="T9" fmla="*/ 5 h 21600"/>
                  <a:gd name="T10" fmla="*/ 3 w 21600"/>
                  <a:gd name="T11" fmla="*/ 0 h 21600"/>
                  <a:gd name="T12" fmla="*/ 7 w 21600"/>
                  <a:gd name="T13" fmla="*/ 0 h 21600"/>
                  <a:gd name="T14" fmla="*/ 10 w 21600"/>
                  <a:gd name="T15" fmla="*/ 5 h 21600"/>
                  <a:gd name="T16" fmla="*/ 10 w 21600"/>
                  <a:gd name="T17" fmla="*/ 18 h 21600"/>
                  <a:gd name="T18" fmla="*/ 10 w 21600"/>
                  <a:gd name="T19" fmla="*/ 18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9" name="AutoShape 17">
                <a:extLst>
                  <a:ext uri="{FF2B5EF4-FFF2-40B4-BE49-F238E27FC236}">
                    <a16:creationId xmlns:a16="http://schemas.microsoft.com/office/drawing/2014/main" id="{8A7A5934-2EF3-4162-9F05-1966E1B853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8" y="1238"/>
                <a:ext cx="2463" cy="5163"/>
              </a:xfrm>
              <a:custGeom>
                <a:avLst/>
                <a:gdLst>
                  <a:gd name="T0" fmla="*/ 2 w 21600"/>
                  <a:gd name="T1" fmla="*/ 0 h 21600"/>
                  <a:gd name="T2" fmla="*/ 0 w 21600"/>
                  <a:gd name="T3" fmla="*/ 18 h 21600"/>
                  <a:gd name="T4" fmla="*/ 0 w 21600"/>
                  <a:gd name="T5" fmla="*/ 22 h 21600"/>
                  <a:gd name="T6" fmla="*/ 0 w 21600"/>
                  <a:gd name="T7" fmla="*/ 23 h 21600"/>
                  <a:gd name="T8" fmla="*/ 0 w 21600"/>
                  <a:gd name="T9" fmla="*/ 35 h 21600"/>
                  <a:gd name="T10" fmla="*/ 0 w 21600"/>
                  <a:gd name="T11" fmla="*/ 38 h 21600"/>
                  <a:gd name="T12" fmla="*/ 0 w 21600"/>
                  <a:gd name="T13" fmla="*/ 40 h 21600"/>
                  <a:gd name="T14" fmla="*/ 0 w 21600"/>
                  <a:gd name="T15" fmla="*/ 63 h 21600"/>
                  <a:gd name="T16" fmla="*/ 1 w 21600"/>
                  <a:gd name="T17" fmla="*/ 71 h 21600"/>
                  <a:gd name="T18" fmla="*/ 2 w 21600"/>
                  <a:gd name="T19" fmla="*/ 63 h 21600"/>
                  <a:gd name="T20" fmla="*/ 2 w 21600"/>
                  <a:gd name="T21" fmla="*/ 46 h 21600"/>
                  <a:gd name="T22" fmla="*/ 2 w 21600"/>
                  <a:gd name="T23" fmla="*/ 46 h 21600"/>
                  <a:gd name="T24" fmla="*/ 2 w 21600"/>
                  <a:gd name="T25" fmla="*/ 63 h 21600"/>
                  <a:gd name="T26" fmla="*/ 3 w 21600"/>
                  <a:gd name="T27" fmla="*/ 71 h 21600"/>
                  <a:gd name="T28" fmla="*/ 4 w 21600"/>
                  <a:gd name="T29" fmla="*/ 63 h 21600"/>
                  <a:gd name="T30" fmla="*/ 4 w 21600"/>
                  <a:gd name="T31" fmla="*/ 40 h 21600"/>
                  <a:gd name="T32" fmla="*/ 4 w 21600"/>
                  <a:gd name="T33" fmla="*/ 38 h 21600"/>
                  <a:gd name="T34" fmla="*/ 4 w 21600"/>
                  <a:gd name="T35" fmla="*/ 35 h 21600"/>
                  <a:gd name="T36" fmla="*/ 4 w 21600"/>
                  <a:gd name="T37" fmla="*/ 23 h 21600"/>
                  <a:gd name="T38" fmla="*/ 4 w 21600"/>
                  <a:gd name="T39" fmla="*/ 22 h 21600"/>
                  <a:gd name="T40" fmla="*/ 4 w 21600"/>
                  <a:gd name="T41" fmla="*/ 18 h 21600"/>
                  <a:gd name="T42" fmla="*/ 2 w 21600"/>
                  <a:gd name="T43" fmla="*/ 0 h 21600"/>
                  <a:gd name="T44" fmla="*/ 2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0" name="AutoShape 18">
                <a:extLst>
                  <a:ext uri="{FF2B5EF4-FFF2-40B4-BE49-F238E27FC236}">
                    <a16:creationId xmlns:a16="http://schemas.microsoft.com/office/drawing/2014/main" id="{4633CF50-9086-4D31-AEA3-33BB3299F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0" y="0"/>
                <a:ext cx="1728" cy="2391"/>
              </a:xfrm>
              <a:custGeom>
                <a:avLst/>
                <a:gdLst>
                  <a:gd name="T0" fmla="*/ 0 w 19437"/>
                  <a:gd name="T1" fmla="*/ 0 h 21352"/>
                  <a:gd name="T2" fmla="*/ 1 w 19437"/>
                  <a:gd name="T3" fmla="*/ 0 h 21352"/>
                  <a:gd name="T4" fmla="*/ 1 w 19437"/>
                  <a:gd name="T5" fmla="*/ 1 h 21352"/>
                  <a:gd name="T6" fmla="*/ 1 w 19437"/>
                  <a:gd name="T7" fmla="*/ 3 h 21352"/>
                  <a:gd name="T8" fmla="*/ 0 w 19437"/>
                  <a:gd name="T9" fmla="*/ 3 h 21352"/>
                  <a:gd name="T10" fmla="*/ 0 w 19437"/>
                  <a:gd name="T11" fmla="*/ 3 h 21352"/>
                  <a:gd name="T12" fmla="*/ 1 w 19437"/>
                  <a:gd name="T13" fmla="*/ 2 h 21352"/>
                  <a:gd name="T14" fmla="*/ 1 w 19437"/>
                  <a:gd name="T15" fmla="*/ 1 h 21352"/>
                  <a:gd name="T16" fmla="*/ 1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1" name="AutoShape 19">
                <a:extLst>
                  <a:ext uri="{FF2B5EF4-FFF2-40B4-BE49-F238E27FC236}">
                    <a16:creationId xmlns:a16="http://schemas.microsoft.com/office/drawing/2014/main" id="{180A090B-2DEF-47BF-88DB-E9FA42789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7" y="71"/>
                <a:ext cx="93" cy="15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2" name="AutoShape 20">
                <a:extLst>
                  <a:ext uri="{FF2B5EF4-FFF2-40B4-BE49-F238E27FC236}">
                    <a16:creationId xmlns:a16="http://schemas.microsoft.com/office/drawing/2014/main" id="{9D18D329-DD11-470D-BAF0-F242FDB2AD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807"/>
                <a:ext cx="88" cy="4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3" name="AutoShape 21">
                <a:extLst>
                  <a:ext uri="{FF2B5EF4-FFF2-40B4-BE49-F238E27FC236}">
                    <a16:creationId xmlns:a16="http://schemas.microsoft.com/office/drawing/2014/main" id="{1F3D309C-BC9C-475A-867F-0791DF4A64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287"/>
                <a:ext cx="137" cy="6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4" name="AutoShape 22">
                <a:extLst>
                  <a:ext uri="{FF2B5EF4-FFF2-40B4-BE49-F238E27FC236}">
                    <a16:creationId xmlns:a16="http://schemas.microsoft.com/office/drawing/2014/main" id="{9613ECEE-6E3C-43E3-A7C7-90E0A8020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" y="197"/>
                <a:ext cx="160" cy="9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5" name="AutoShape 23">
                <a:extLst>
                  <a:ext uri="{FF2B5EF4-FFF2-40B4-BE49-F238E27FC236}">
                    <a16:creationId xmlns:a16="http://schemas.microsoft.com/office/drawing/2014/main" id="{7178DCE9-AA9E-4E68-AB66-470B8049E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22" y="610"/>
                <a:ext cx="17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6" name="AutoShape 24">
                <a:extLst>
                  <a:ext uri="{FF2B5EF4-FFF2-40B4-BE49-F238E27FC236}">
                    <a16:creationId xmlns:a16="http://schemas.microsoft.com/office/drawing/2014/main" id="{424CADC6-11B8-4E33-A228-E9C1C84D79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63" y="1687"/>
                <a:ext cx="81" cy="9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7" name="AutoShape 25">
                <a:extLst>
                  <a:ext uri="{FF2B5EF4-FFF2-40B4-BE49-F238E27FC236}">
                    <a16:creationId xmlns:a16="http://schemas.microsoft.com/office/drawing/2014/main" id="{F7733C01-69DE-48D7-AC03-E27DB18EE1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3" y="71"/>
                <a:ext cx="75" cy="13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8" name="AutoShape 26">
                <a:extLst>
                  <a:ext uri="{FF2B5EF4-FFF2-40B4-BE49-F238E27FC236}">
                    <a16:creationId xmlns:a16="http://schemas.microsoft.com/office/drawing/2014/main" id="{68E5EA9C-BCB9-47F7-83E2-AEBC5D766A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60" y="1490"/>
                <a:ext cx="59" cy="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9" name="AutoShape 27">
                <a:extLst>
                  <a:ext uri="{FF2B5EF4-FFF2-40B4-BE49-F238E27FC236}">
                    <a16:creationId xmlns:a16="http://schemas.microsoft.com/office/drawing/2014/main" id="{85201679-84E2-4CA4-9B85-9FF13B93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9" y="125"/>
                <a:ext cx="97" cy="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0" name="AutoShape 28">
                <a:extLst>
                  <a:ext uri="{FF2B5EF4-FFF2-40B4-BE49-F238E27FC236}">
                    <a16:creationId xmlns:a16="http://schemas.microsoft.com/office/drawing/2014/main" id="{272383D7-B347-490E-A4C7-930B051A4D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32" y="1364"/>
                <a:ext cx="61" cy="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1" name="AutoShape 29">
                <a:extLst>
                  <a:ext uri="{FF2B5EF4-FFF2-40B4-BE49-F238E27FC236}">
                    <a16:creationId xmlns:a16="http://schemas.microsoft.com/office/drawing/2014/main" id="{8078C47C-45AA-483B-99AF-041DAE724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1" y="1580"/>
                <a:ext cx="105" cy="1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2" name="AutoShape 30">
                <a:extLst>
                  <a:ext uri="{FF2B5EF4-FFF2-40B4-BE49-F238E27FC236}">
                    <a16:creationId xmlns:a16="http://schemas.microsoft.com/office/drawing/2014/main" id="{2DD71139-1C42-4116-8D97-7FA22D18E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1077"/>
                <a:ext cx="111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3" name="AutoShape 31">
                <a:extLst>
                  <a:ext uri="{FF2B5EF4-FFF2-40B4-BE49-F238E27FC236}">
                    <a16:creationId xmlns:a16="http://schemas.microsoft.com/office/drawing/2014/main" id="{C9468C71-8448-4907-B057-228374C9BC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125"/>
                <a:ext cx="195" cy="1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4" name="AutoShape 32">
                <a:extLst>
                  <a:ext uri="{FF2B5EF4-FFF2-40B4-BE49-F238E27FC236}">
                    <a16:creationId xmlns:a16="http://schemas.microsoft.com/office/drawing/2014/main" id="{CEB5B16C-165F-46A1-A540-F9720B73B6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4" y="1238"/>
                <a:ext cx="65" cy="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5" name="AutoShape 33">
                <a:extLst>
                  <a:ext uri="{FF2B5EF4-FFF2-40B4-BE49-F238E27FC236}">
                    <a16:creationId xmlns:a16="http://schemas.microsoft.com/office/drawing/2014/main" id="{2D25CCD6-1F57-47BF-9909-CD90C9BB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951"/>
                <a:ext cx="128" cy="5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6" name="AutoShape 34">
                <a:extLst>
                  <a:ext uri="{FF2B5EF4-FFF2-40B4-BE49-F238E27FC236}">
                    <a16:creationId xmlns:a16="http://schemas.microsoft.com/office/drawing/2014/main" id="{5270F860-6F2E-48FD-83B4-67670E3C77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664"/>
                <a:ext cx="187" cy="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7" name="AutoShape 35">
                <a:extLst>
                  <a:ext uri="{FF2B5EF4-FFF2-40B4-BE49-F238E27FC236}">
                    <a16:creationId xmlns:a16="http://schemas.microsoft.com/office/drawing/2014/main" id="{C909EA4E-C7CC-44B1-A1A7-BF9869F188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8" y="341"/>
                <a:ext cx="230" cy="7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8" name="AutoShape 36">
                <a:extLst>
                  <a:ext uri="{FF2B5EF4-FFF2-40B4-BE49-F238E27FC236}">
                    <a16:creationId xmlns:a16="http://schemas.microsoft.com/office/drawing/2014/main" id="{12B61DD6-2A95-46BF-8129-FB9A81AB3A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50" y="448"/>
                <a:ext cx="189" cy="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9" name="AutoShape 37">
                <a:extLst>
                  <a:ext uri="{FF2B5EF4-FFF2-40B4-BE49-F238E27FC236}">
                    <a16:creationId xmlns:a16="http://schemas.microsoft.com/office/drawing/2014/main" id="{3AAB4EB6-E069-441A-94FE-36DA9DAAD8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6" y="5189"/>
                <a:ext cx="730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0" name="AutoShape 38">
                <a:extLst>
                  <a:ext uri="{FF2B5EF4-FFF2-40B4-BE49-F238E27FC236}">
                    <a16:creationId xmlns:a16="http://schemas.microsoft.com/office/drawing/2014/main" id="{C0948E52-98C9-4A00-A57B-BC5069F10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2" y="5189"/>
                <a:ext cx="731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1" name="AutoShape 39">
                <a:extLst>
                  <a:ext uri="{FF2B5EF4-FFF2-40B4-BE49-F238E27FC236}">
                    <a16:creationId xmlns:a16="http://schemas.microsoft.com/office/drawing/2014/main" id="{C217FC78-BD51-4784-8AAB-41D8C82E36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4201"/>
                <a:ext cx="777" cy="268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" name="AutoShape 40">
                <a:extLst>
                  <a:ext uri="{FF2B5EF4-FFF2-40B4-BE49-F238E27FC236}">
                    <a16:creationId xmlns:a16="http://schemas.microsoft.com/office/drawing/2014/main" id="{0ACF0AAE-B88F-409B-A18B-9D1E112373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4201"/>
                <a:ext cx="756" cy="249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3" name="AutoShape 41">
                <a:extLst>
                  <a:ext uri="{FF2B5EF4-FFF2-40B4-BE49-F238E27FC236}">
                    <a16:creationId xmlns:a16="http://schemas.microsoft.com/office/drawing/2014/main" id="{E1A879D9-04A4-4371-8D79-BE05B7696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124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4" name="AutoShape 42">
                <a:extLst>
                  <a:ext uri="{FF2B5EF4-FFF2-40B4-BE49-F238E27FC236}">
                    <a16:creationId xmlns:a16="http://schemas.microsoft.com/office/drawing/2014/main" id="{00A8BBF4-F20D-4D49-800B-730278D9A1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267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5" name="AutoShape 43">
                <a:extLst>
                  <a:ext uri="{FF2B5EF4-FFF2-40B4-BE49-F238E27FC236}">
                    <a16:creationId xmlns:a16="http://schemas.microsoft.com/office/drawing/2014/main" id="{38B74981-24BA-4ADB-89EB-BE1AEA2AB3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3680"/>
                <a:ext cx="216" cy="19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6" name="AutoShape 44">
                <a:extLst>
                  <a:ext uri="{FF2B5EF4-FFF2-40B4-BE49-F238E27FC236}">
                    <a16:creationId xmlns:a16="http://schemas.microsoft.com/office/drawing/2014/main" id="{869A2FB6-9026-4AF9-8CE0-ADDD7C1F34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7" name="AutoShape 45">
                <a:extLst>
                  <a:ext uri="{FF2B5EF4-FFF2-40B4-BE49-F238E27FC236}">
                    <a16:creationId xmlns:a16="http://schemas.microsoft.com/office/drawing/2014/main" id="{D63A69DD-71A9-4E48-AE8D-576132DAA2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8" name="AutoShape 46">
                <a:extLst>
                  <a:ext uri="{FF2B5EF4-FFF2-40B4-BE49-F238E27FC236}">
                    <a16:creationId xmlns:a16="http://schemas.microsoft.com/office/drawing/2014/main" id="{2FD5CF52-70B1-4D63-8ED8-7B559521E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680"/>
                <a:ext cx="216" cy="2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9" name="AutoShape 47">
                <a:extLst>
                  <a:ext uri="{FF2B5EF4-FFF2-40B4-BE49-F238E27FC236}">
                    <a16:creationId xmlns:a16="http://schemas.microsoft.com/office/drawing/2014/main" id="{CEE9DAC2-DF73-44CD-BABE-E90E1A83BF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4004"/>
                <a:ext cx="1025" cy="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0" name="AutoShape 48">
                <a:extLst>
                  <a:ext uri="{FF2B5EF4-FFF2-40B4-BE49-F238E27FC236}">
                    <a16:creationId xmlns:a16="http://schemas.microsoft.com/office/drawing/2014/main" id="{979CB054-44B7-45A5-BA25-00D4F75B79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5" y="4165"/>
                <a:ext cx="881" cy="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91" name="Group 51">
                <a:extLst>
                  <a:ext uri="{FF2B5EF4-FFF2-40B4-BE49-F238E27FC236}">
                    <a16:creationId xmlns:a16="http://schemas.microsoft.com/office/drawing/2014/main" id="{F91B57F6-DAF7-4AED-BA5D-51B0D10FF3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473319">
                <a:off x="607" y="1604"/>
                <a:ext cx="3237" cy="3224"/>
                <a:chOff x="0" y="0"/>
                <a:chExt cx="3237" cy="3223"/>
              </a:xfrm>
            </p:grpSpPr>
            <p:sp>
              <p:nvSpPr>
                <p:cNvPr id="92" name="AutoShape 49">
                  <a:extLst>
                    <a:ext uri="{FF2B5EF4-FFF2-40B4-BE49-F238E27FC236}">
                      <a16:creationId xmlns:a16="http://schemas.microsoft.com/office/drawing/2014/main" id="{5DB9A96E-9285-4FFB-A012-A8613251B1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682" y="262"/>
                  <a:ext cx="1872" cy="2698"/>
                </a:xfrm>
                <a:custGeom>
                  <a:avLst/>
                  <a:gdLst>
                    <a:gd name="T0" fmla="*/ 2 w 19335"/>
                    <a:gd name="T1" fmla="*/ 0 h 20289"/>
                    <a:gd name="T2" fmla="*/ 0 w 19335"/>
                    <a:gd name="T3" fmla="*/ 2 h 20289"/>
                    <a:gd name="T4" fmla="*/ 0 w 19335"/>
                    <a:gd name="T5" fmla="*/ 5 h 20289"/>
                    <a:gd name="T6" fmla="*/ 0 w 19335"/>
                    <a:gd name="T7" fmla="*/ 6 h 20289"/>
                    <a:gd name="T8" fmla="*/ 1 w 19335"/>
                    <a:gd name="T9" fmla="*/ 5 h 20289"/>
                    <a:gd name="T10" fmla="*/ 1 w 19335"/>
                    <a:gd name="T11" fmla="*/ 6 h 20289"/>
                    <a:gd name="T12" fmla="*/ 1 w 19335"/>
                    <a:gd name="T13" fmla="*/ 4 h 20289"/>
                    <a:gd name="T14" fmla="*/ 1 w 19335"/>
                    <a:gd name="T15" fmla="*/ 2 h 20289"/>
                    <a:gd name="T16" fmla="*/ 2 w 19335"/>
                    <a:gd name="T17" fmla="*/ 0 h 20289"/>
                    <a:gd name="T18" fmla="*/ 2 w 19335"/>
                    <a:gd name="T19" fmla="*/ 0 h 202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5" h="20289">
                      <a:moveTo>
                        <a:pt x="18757" y="3"/>
                      </a:moveTo>
                      <a:cubicBezTo>
                        <a:pt x="18757" y="3"/>
                        <a:pt x="11315" y="2"/>
                        <a:pt x="5966" y="5159"/>
                      </a:cubicBezTo>
                      <a:cubicBezTo>
                        <a:pt x="2640" y="8366"/>
                        <a:pt x="509" y="11503"/>
                        <a:pt x="48" y="16553"/>
                      </a:cubicBezTo>
                      <a:cubicBezTo>
                        <a:pt x="-413" y="21602"/>
                        <a:pt x="3136" y="20368"/>
                        <a:pt x="4679" y="19471"/>
                      </a:cubicBezTo>
                      <a:cubicBezTo>
                        <a:pt x="6222" y="18573"/>
                        <a:pt x="6221" y="15992"/>
                        <a:pt x="6221" y="15992"/>
                      </a:cubicBezTo>
                      <a:cubicBezTo>
                        <a:pt x="6221" y="15992"/>
                        <a:pt x="6222" y="18125"/>
                        <a:pt x="7148" y="17900"/>
                      </a:cubicBezTo>
                      <a:cubicBezTo>
                        <a:pt x="8074" y="17676"/>
                        <a:pt x="7609" y="15207"/>
                        <a:pt x="8689" y="13300"/>
                      </a:cubicBezTo>
                      <a:cubicBezTo>
                        <a:pt x="9768" y="11393"/>
                        <a:pt x="11002" y="8026"/>
                        <a:pt x="16094" y="7466"/>
                      </a:cubicBezTo>
                      <a:cubicBezTo>
                        <a:pt x="21187" y="6906"/>
                        <a:pt x="18757" y="3"/>
                        <a:pt x="18757" y="3"/>
                      </a:cubicBezTo>
                      <a:close/>
                      <a:moveTo>
                        <a:pt x="18757" y="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93" name="AutoShape 50">
                  <a:extLst>
                    <a:ext uri="{FF2B5EF4-FFF2-40B4-BE49-F238E27FC236}">
                      <a16:creationId xmlns:a16="http://schemas.microsoft.com/office/drawing/2014/main" id="{1C22DD43-9F03-4769-9C2A-8CBFBF20BD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1500" y="923"/>
                  <a:ext cx="247" cy="250"/>
                </a:xfrm>
                <a:custGeom>
                  <a:avLst/>
                  <a:gdLst>
                    <a:gd name="T0" fmla="*/ 0 w 18403"/>
                    <a:gd name="T1" fmla="*/ 0 h 18930"/>
                    <a:gd name="T2" fmla="*/ 0 w 18403"/>
                    <a:gd name="T3" fmla="*/ 0 h 18930"/>
                    <a:gd name="T4" fmla="*/ 0 w 18403"/>
                    <a:gd name="T5" fmla="*/ 0 h 18930"/>
                    <a:gd name="T6" fmla="*/ 0 w 18403"/>
                    <a:gd name="T7" fmla="*/ 0 h 18930"/>
                    <a:gd name="T8" fmla="*/ 0 w 18403"/>
                    <a:gd name="T9" fmla="*/ 0 h 18930"/>
                    <a:gd name="T10" fmla="*/ 0 w 18403"/>
                    <a:gd name="T11" fmla="*/ 0 h 18930"/>
                    <a:gd name="T12" fmla="*/ 0 w 18403"/>
                    <a:gd name="T13" fmla="*/ 0 h 189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3" h="18930">
                      <a:moveTo>
                        <a:pt x="9324" y="3"/>
                      </a:moveTo>
                      <a:cubicBezTo>
                        <a:pt x="9324" y="3"/>
                        <a:pt x="19012" y="2912"/>
                        <a:pt x="18375" y="8080"/>
                      </a:cubicBezTo>
                      <a:cubicBezTo>
                        <a:pt x="17738" y="13246"/>
                        <a:pt x="8297" y="8400"/>
                        <a:pt x="8297" y="8400"/>
                      </a:cubicBezTo>
                      <a:lnTo>
                        <a:pt x="8299" y="16796"/>
                      </a:lnTo>
                      <a:cubicBezTo>
                        <a:pt x="8299" y="16796"/>
                        <a:pt x="5548" y="21603"/>
                        <a:pt x="1481" y="16794"/>
                      </a:cubicBezTo>
                      <a:cubicBezTo>
                        <a:pt x="-2588" y="11984"/>
                        <a:pt x="2310" y="2585"/>
                        <a:pt x="9324" y="3"/>
                      </a:cubicBezTo>
                      <a:close/>
                      <a:moveTo>
                        <a:pt x="9324" y="3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51" name="Group 55">
              <a:extLst>
                <a:ext uri="{FF2B5EF4-FFF2-40B4-BE49-F238E27FC236}">
                  <a16:creationId xmlns:a16="http://schemas.microsoft.com/office/drawing/2014/main" id="{C58AF0E4-D331-4D00-A04F-ED390A139C9F}"/>
                </a:ext>
              </a:extLst>
            </p:cNvPr>
            <p:cNvGrpSpPr>
              <a:grpSpLocks/>
            </p:cNvGrpSpPr>
            <p:nvPr/>
          </p:nvGrpSpPr>
          <p:grpSpPr bwMode="auto">
            <a:xfrm rot="-3698310">
              <a:off x="567" y="2251"/>
              <a:ext cx="3237" cy="3224"/>
              <a:chOff x="0" y="0"/>
              <a:chExt cx="3237" cy="3223"/>
            </a:xfrm>
          </p:grpSpPr>
          <p:sp>
            <p:nvSpPr>
              <p:cNvPr id="56" name="AutoShape 53">
                <a:extLst>
                  <a:ext uri="{FF2B5EF4-FFF2-40B4-BE49-F238E27FC236}">
                    <a16:creationId xmlns:a16="http://schemas.microsoft.com/office/drawing/2014/main" id="{76919DF7-DCDD-4E31-B856-4EB45C4ED388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682" y="262"/>
                <a:ext cx="1872" cy="2698"/>
              </a:xfrm>
              <a:custGeom>
                <a:avLst/>
                <a:gdLst>
                  <a:gd name="T0" fmla="*/ 2 w 19336"/>
                  <a:gd name="T1" fmla="*/ 0 h 20289"/>
                  <a:gd name="T2" fmla="*/ 0 w 19336"/>
                  <a:gd name="T3" fmla="*/ 2 h 20289"/>
                  <a:gd name="T4" fmla="*/ 0 w 19336"/>
                  <a:gd name="T5" fmla="*/ 5 h 20289"/>
                  <a:gd name="T6" fmla="*/ 0 w 19336"/>
                  <a:gd name="T7" fmla="*/ 6 h 20289"/>
                  <a:gd name="T8" fmla="*/ 1 w 19336"/>
                  <a:gd name="T9" fmla="*/ 5 h 20289"/>
                  <a:gd name="T10" fmla="*/ 1 w 19336"/>
                  <a:gd name="T11" fmla="*/ 6 h 20289"/>
                  <a:gd name="T12" fmla="*/ 1 w 19336"/>
                  <a:gd name="T13" fmla="*/ 4 h 20289"/>
                  <a:gd name="T14" fmla="*/ 1 w 19336"/>
                  <a:gd name="T15" fmla="*/ 2 h 20289"/>
                  <a:gd name="T16" fmla="*/ 2 w 19336"/>
                  <a:gd name="T17" fmla="*/ 0 h 20289"/>
                  <a:gd name="T18" fmla="*/ 2 w 19336"/>
                  <a:gd name="T19" fmla="*/ 0 h 202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6" h="20289">
                    <a:moveTo>
                      <a:pt x="18758" y="5"/>
                    </a:moveTo>
                    <a:cubicBezTo>
                      <a:pt x="18758" y="5"/>
                      <a:pt x="11316" y="3"/>
                      <a:pt x="5966" y="5160"/>
                    </a:cubicBezTo>
                    <a:cubicBezTo>
                      <a:pt x="2640" y="8367"/>
                      <a:pt x="509" y="11504"/>
                      <a:pt x="49" y="16553"/>
                    </a:cubicBezTo>
                    <a:cubicBezTo>
                      <a:pt x="-412" y="21603"/>
                      <a:pt x="3137" y="20369"/>
                      <a:pt x="4680" y="19472"/>
                    </a:cubicBezTo>
                    <a:cubicBezTo>
                      <a:pt x="6223" y="18574"/>
                      <a:pt x="6222" y="15994"/>
                      <a:pt x="6222" y="15994"/>
                    </a:cubicBezTo>
                    <a:cubicBezTo>
                      <a:pt x="6222" y="15994"/>
                      <a:pt x="6223" y="18126"/>
                      <a:pt x="7149" y="17901"/>
                    </a:cubicBezTo>
                    <a:cubicBezTo>
                      <a:pt x="8075" y="17677"/>
                      <a:pt x="7610" y="15208"/>
                      <a:pt x="8690" y="13301"/>
                    </a:cubicBezTo>
                    <a:cubicBezTo>
                      <a:pt x="9769" y="11394"/>
                      <a:pt x="11003" y="8027"/>
                      <a:pt x="16095" y="7467"/>
                    </a:cubicBezTo>
                    <a:cubicBezTo>
                      <a:pt x="21188" y="6908"/>
                      <a:pt x="18758" y="5"/>
                      <a:pt x="18758" y="5"/>
                    </a:cubicBezTo>
                    <a:close/>
                    <a:moveTo>
                      <a:pt x="18758" y="5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7" name="AutoShape 54">
                <a:extLst>
                  <a:ext uri="{FF2B5EF4-FFF2-40B4-BE49-F238E27FC236}">
                    <a16:creationId xmlns:a16="http://schemas.microsoft.com/office/drawing/2014/main" id="{6A91E3A1-2D94-43BD-91F9-1AC43861D78D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1500" y="923"/>
                <a:ext cx="247" cy="250"/>
              </a:xfrm>
              <a:custGeom>
                <a:avLst/>
                <a:gdLst>
                  <a:gd name="T0" fmla="*/ 0 w 18403"/>
                  <a:gd name="T1" fmla="*/ 0 h 18930"/>
                  <a:gd name="T2" fmla="*/ 0 w 18403"/>
                  <a:gd name="T3" fmla="*/ 0 h 18930"/>
                  <a:gd name="T4" fmla="*/ 0 w 18403"/>
                  <a:gd name="T5" fmla="*/ 0 h 18930"/>
                  <a:gd name="T6" fmla="*/ 0 w 18403"/>
                  <a:gd name="T7" fmla="*/ 0 h 18930"/>
                  <a:gd name="T8" fmla="*/ 0 w 18403"/>
                  <a:gd name="T9" fmla="*/ 0 h 18930"/>
                  <a:gd name="T10" fmla="*/ 0 w 18403"/>
                  <a:gd name="T11" fmla="*/ 0 h 18930"/>
                  <a:gd name="T12" fmla="*/ 0 w 18403"/>
                  <a:gd name="T13" fmla="*/ 0 h 189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3" h="18930">
                    <a:moveTo>
                      <a:pt x="9323" y="3"/>
                    </a:moveTo>
                    <a:cubicBezTo>
                      <a:pt x="9323" y="3"/>
                      <a:pt x="19012" y="2912"/>
                      <a:pt x="18375" y="8080"/>
                    </a:cubicBezTo>
                    <a:cubicBezTo>
                      <a:pt x="17739" y="13247"/>
                      <a:pt x="8297" y="8400"/>
                      <a:pt x="8297" y="8400"/>
                    </a:cubicBezTo>
                    <a:lnTo>
                      <a:pt x="8299" y="16796"/>
                    </a:lnTo>
                    <a:cubicBezTo>
                      <a:pt x="8299" y="16796"/>
                      <a:pt x="5549" y="21603"/>
                      <a:pt x="1482" y="16794"/>
                    </a:cubicBezTo>
                    <a:cubicBezTo>
                      <a:pt x="-2588" y="11983"/>
                      <a:pt x="2310" y="2585"/>
                      <a:pt x="9323" y="3"/>
                    </a:cubicBezTo>
                    <a:close/>
                    <a:moveTo>
                      <a:pt x="9323" y="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52" name="Group 59">
              <a:extLst>
                <a:ext uri="{FF2B5EF4-FFF2-40B4-BE49-F238E27FC236}">
                  <a16:creationId xmlns:a16="http://schemas.microsoft.com/office/drawing/2014/main" id="{919A9F93-C4CF-4DEE-9DCD-6592CD1990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2" y="0"/>
              <a:ext cx="2175" cy="3196"/>
              <a:chOff x="0" y="0"/>
              <a:chExt cx="2175" cy="3196"/>
            </a:xfrm>
          </p:grpSpPr>
          <p:sp>
            <p:nvSpPr>
              <p:cNvPr id="53" name="AutoShape 56">
                <a:extLst>
                  <a:ext uri="{FF2B5EF4-FFF2-40B4-BE49-F238E27FC236}">
                    <a16:creationId xmlns:a16="http://schemas.microsoft.com/office/drawing/2014/main" id="{7507D4F6-59A0-4F9A-A5C5-938FE35F991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0" y="0"/>
                <a:ext cx="2175" cy="319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600" y="15551"/>
                    </a:moveTo>
                    <a:cubicBezTo>
                      <a:pt x="21600" y="18898"/>
                      <a:pt x="17536" y="21600"/>
                      <a:pt x="12612" y="21600"/>
                    </a:cubicBezTo>
                    <a:lnTo>
                      <a:pt x="8902" y="21600"/>
                    </a:lnTo>
                    <a:cubicBezTo>
                      <a:pt x="3977" y="21600"/>
                      <a:pt x="0" y="18898"/>
                      <a:pt x="0" y="15551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2" y="0"/>
                    </a:cubicBezTo>
                    <a:lnTo>
                      <a:pt x="12612" y="0"/>
                    </a:lnTo>
                    <a:cubicBezTo>
                      <a:pt x="17536" y="0"/>
                      <a:pt x="21600" y="2714"/>
                      <a:pt x="21600" y="6061"/>
                    </a:cubicBezTo>
                    <a:cubicBezTo>
                      <a:pt x="21600" y="6061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en-US" sz="30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charset="0"/>
                  <a:cs typeface="Gill Sans" charset="0"/>
                </a:endParaRPr>
              </a:p>
            </p:txBody>
          </p:sp>
          <p:sp>
            <p:nvSpPr>
              <p:cNvPr id="54" name="AutoShape 57">
                <a:extLst>
                  <a:ext uri="{FF2B5EF4-FFF2-40B4-BE49-F238E27FC236}">
                    <a16:creationId xmlns:a16="http://schemas.microsoft.com/office/drawing/2014/main" id="{9BD58C52-1781-4D1E-8D87-AD4A6E9648C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15" y="705"/>
                <a:ext cx="1762" cy="1508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0951"/>
                    </a:moveTo>
                    <a:cubicBezTo>
                      <a:pt x="21600" y="16832"/>
                      <a:pt x="17513" y="21600"/>
                      <a:pt x="12472" y="21600"/>
                    </a:cubicBezTo>
                    <a:lnTo>
                      <a:pt x="9128" y="21600"/>
                    </a:lnTo>
                    <a:cubicBezTo>
                      <a:pt x="4087" y="21600"/>
                      <a:pt x="0" y="16832"/>
                      <a:pt x="0" y="10951"/>
                    </a:cubicBezTo>
                    <a:lnTo>
                      <a:pt x="0" y="10649"/>
                    </a:lnTo>
                    <a:cubicBezTo>
                      <a:pt x="0" y="4768"/>
                      <a:pt x="4087" y="0"/>
                      <a:pt x="9128" y="0"/>
                    </a:cubicBezTo>
                    <a:lnTo>
                      <a:pt x="12472" y="0"/>
                    </a:lnTo>
                    <a:cubicBezTo>
                      <a:pt x="17513" y="0"/>
                      <a:pt x="21600" y="4768"/>
                      <a:pt x="21600" y="10649"/>
                    </a:cubicBezTo>
                    <a:cubicBezTo>
                      <a:pt x="21600" y="10649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5" name="AutoShape 58">
                <a:extLst>
                  <a:ext uri="{FF2B5EF4-FFF2-40B4-BE49-F238E27FC236}">
                    <a16:creationId xmlns:a16="http://schemas.microsoft.com/office/drawing/2014/main" id="{E17F1F43-A1CA-4F10-9B07-1B5ABAC7DCF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38" y="807"/>
                <a:ext cx="1036" cy="1195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6" y="137"/>
                    </a:moveTo>
                    <a:cubicBezTo>
                      <a:pt x="6696" y="137"/>
                      <a:pt x="15952" y="-173"/>
                      <a:pt x="18010" y="6087"/>
                    </a:cubicBezTo>
                    <a:cubicBezTo>
                      <a:pt x="20067" y="12348"/>
                      <a:pt x="16980" y="19796"/>
                      <a:pt x="14101" y="20490"/>
                    </a:cubicBezTo>
                    <a:cubicBezTo>
                      <a:pt x="11222" y="21184"/>
                      <a:pt x="10192" y="18001"/>
                      <a:pt x="11632" y="13603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6" y="137"/>
                    </a:cubicBezTo>
                    <a:close/>
                    <a:moveTo>
                      <a:pt x="6696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6E572A93-972A-454D-97AF-2EBD6F5FE3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9578" y="120140"/>
            <a:ext cx="13325271" cy="13475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881261"/>
      </p:ext>
    </p:extLst>
  </p:cSld>
  <p:clrMapOvr>
    <a:masterClrMapping/>
  </p:clrMapOvr>
  <p:transition spd="slow"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2077492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客户</a:t>
            </a:r>
          </a:p>
        </p:txBody>
      </p:sp>
      <p:grpSp>
        <p:nvGrpSpPr>
          <p:cNvPr id="48" name="Group 60">
            <a:extLst>
              <a:ext uri="{FF2B5EF4-FFF2-40B4-BE49-F238E27FC236}">
                <a16:creationId xmlns:a16="http://schemas.microsoft.com/office/drawing/2014/main" id="{3CEAE3C2-B833-4B7F-86C6-2FC07AAA7822}"/>
              </a:ext>
            </a:extLst>
          </p:cNvPr>
          <p:cNvGrpSpPr>
            <a:grpSpLocks/>
          </p:cNvGrpSpPr>
          <p:nvPr/>
        </p:nvGrpSpPr>
        <p:grpSpPr bwMode="auto">
          <a:xfrm>
            <a:off x="19964400" y="957903"/>
            <a:ext cx="4215254" cy="3867150"/>
            <a:chOff x="574" y="0"/>
            <a:chExt cx="6658" cy="6976"/>
          </a:xfrm>
        </p:grpSpPr>
        <p:grpSp>
          <p:nvGrpSpPr>
            <p:cNvPr id="50" name="Group 52">
              <a:extLst>
                <a:ext uri="{FF2B5EF4-FFF2-40B4-BE49-F238E27FC236}">
                  <a16:creationId xmlns:a16="http://schemas.microsoft.com/office/drawing/2014/main" id="{C50CB6F0-005B-4810-B270-3E3396F30C4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383" y="574"/>
              <a:ext cx="5849" cy="6402"/>
              <a:chOff x="0" y="0"/>
              <a:chExt cx="5848" cy="6401"/>
            </a:xfrm>
          </p:grpSpPr>
          <p:sp>
            <p:nvSpPr>
              <p:cNvPr id="58" name="AutoShape 16">
                <a:extLst>
                  <a:ext uri="{FF2B5EF4-FFF2-40B4-BE49-F238E27FC236}">
                    <a16:creationId xmlns:a16="http://schemas.microsoft.com/office/drawing/2014/main" id="{B6D1476B-7FC9-426F-9C3B-1560582394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9" y="1059"/>
                <a:ext cx="3164" cy="3914"/>
              </a:xfrm>
              <a:custGeom>
                <a:avLst/>
                <a:gdLst>
                  <a:gd name="T0" fmla="*/ 10 w 21600"/>
                  <a:gd name="T1" fmla="*/ 18 h 21600"/>
                  <a:gd name="T2" fmla="*/ 7 w 21600"/>
                  <a:gd name="T3" fmla="*/ 23 h 21600"/>
                  <a:gd name="T4" fmla="*/ 3 w 21600"/>
                  <a:gd name="T5" fmla="*/ 23 h 21600"/>
                  <a:gd name="T6" fmla="*/ 0 w 21600"/>
                  <a:gd name="T7" fmla="*/ 18 h 21600"/>
                  <a:gd name="T8" fmla="*/ 0 w 21600"/>
                  <a:gd name="T9" fmla="*/ 5 h 21600"/>
                  <a:gd name="T10" fmla="*/ 3 w 21600"/>
                  <a:gd name="T11" fmla="*/ 0 h 21600"/>
                  <a:gd name="T12" fmla="*/ 7 w 21600"/>
                  <a:gd name="T13" fmla="*/ 0 h 21600"/>
                  <a:gd name="T14" fmla="*/ 10 w 21600"/>
                  <a:gd name="T15" fmla="*/ 5 h 21600"/>
                  <a:gd name="T16" fmla="*/ 10 w 21600"/>
                  <a:gd name="T17" fmla="*/ 18 h 21600"/>
                  <a:gd name="T18" fmla="*/ 10 w 21600"/>
                  <a:gd name="T19" fmla="*/ 18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9" name="AutoShape 17">
                <a:extLst>
                  <a:ext uri="{FF2B5EF4-FFF2-40B4-BE49-F238E27FC236}">
                    <a16:creationId xmlns:a16="http://schemas.microsoft.com/office/drawing/2014/main" id="{8A7A5934-2EF3-4162-9F05-1966E1B853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8" y="1238"/>
                <a:ext cx="2463" cy="5163"/>
              </a:xfrm>
              <a:custGeom>
                <a:avLst/>
                <a:gdLst>
                  <a:gd name="T0" fmla="*/ 2 w 21600"/>
                  <a:gd name="T1" fmla="*/ 0 h 21600"/>
                  <a:gd name="T2" fmla="*/ 0 w 21600"/>
                  <a:gd name="T3" fmla="*/ 18 h 21600"/>
                  <a:gd name="T4" fmla="*/ 0 w 21600"/>
                  <a:gd name="T5" fmla="*/ 22 h 21600"/>
                  <a:gd name="T6" fmla="*/ 0 w 21600"/>
                  <a:gd name="T7" fmla="*/ 23 h 21600"/>
                  <a:gd name="T8" fmla="*/ 0 w 21600"/>
                  <a:gd name="T9" fmla="*/ 35 h 21600"/>
                  <a:gd name="T10" fmla="*/ 0 w 21600"/>
                  <a:gd name="T11" fmla="*/ 38 h 21600"/>
                  <a:gd name="T12" fmla="*/ 0 w 21600"/>
                  <a:gd name="T13" fmla="*/ 40 h 21600"/>
                  <a:gd name="T14" fmla="*/ 0 w 21600"/>
                  <a:gd name="T15" fmla="*/ 63 h 21600"/>
                  <a:gd name="T16" fmla="*/ 1 w 21600"/>
                  <a:gd name="T17" fmla="*/ 71 h 21600"/>
                  <a:gd name="T18" fmla="*/ 2 w 21600"/>
                  <a:gd name="T19" fmla="*/ 63 h 21600"/>
                  <a:gd name="T20" fmla="*/ 2 w 21600"/>
                  <a:gd name="T21" fmla="*/ 46 h 21600"/>
                  <a:gd name="T22" fmla="*/ 2 w 21600"/>
                  <a:gd name="T23" fmla="*/ 46 h 21600"/>
                  <a:gd name="T24" fmla="*/ 2 w 21600"/>
                  <a:gd name="T25" fmla="*/ 63 h 21600"/>
                  <a:gd name="T26" fmla="*/ 3 w 21600"/>
                  <a:gd name="T27" fmla="*/ 71 h 21600"/>
                  <a:gd name="T28" fmla="*/ 4 w 21600"/>
                  <a:gd name="T29" fmla="*/ 63 h 21600"/>
                  <a:gd name="T30" fmla="*/ 4 w 21600"/>
                  <a:gd name="T31" fmla="*/ 40 h 21600"/>
                  <a:gd name="T32" fmla="*/ 4 w 21600"/>
                  <a:gd name="T33" fmla="*/ 38 h 21600"/>
                  <a:gd name="T34" fmla="*/ 4 w 21600"/>
                  <a:gd name="T35" fmla="*/ 35 h 21600"/>
                  <a:gd name="T36" fmla="*/ 4 w 21600"/>
                  <a:gd name="T37" fmla="*/ 23 h 21600"/>
                  <a:gd name="T38" fmla="*/ 4 w 21600"/>
                  <a:gd name="T39" fmla="*/ 22 h 21600"/>
                  <a:gd name="T40" fmla="*/ 4 w 21600"/>
                  <a:gd name="T41" fmla="*/ 18 h 21600"/>
                  <a:gd name="T42" fmla="*/ 2 w 21600"/>
                  <a:gd name="T43" fmla="*/ 0 h 21600"/>
                  <a:gd name="T44" fmla="*/ 2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0" name="AutoShape 18">
                <a:extLst>
                  <a:ext uri="{FF2B5EF4-FFF2-40B4-BE49-F238E27FC236}">
                    <a16:creationId xmlns:a16="http://schemas.microsoft.com/office/drawing/2014/main" id="{4633CF50-9086-4D31-AEA3-33BB3299F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0" y="0"/>
                <a:ext cx="1728" cy="2391"/>
              </a:xfrm>
              <a:custGeom>
                <a:avLst/>
                <a:gdLst>
                  <a:gd name="T0" fmla="*/ 0 w 19437"/>
                  <a:gd name="T1" fmla="*/ 0 h 21352"/>
                  <a:gd name="T2" fmla="*/ 1 w 19437"/>
                  <a:gd name="T3" fmla="*/ 0 h 21352"/>
                  <a:gd name="T4" fmla="*/ 1 w 19437"/>
                  <a:gd name="T5" fmla="*/ 1 h 21352"/>
                  <a:gd name="T6" fmla="*/ 1 w 19437"/>
                  <a:gd name="T7" fmla="*/ 3 h 21352"/>
                  <a:gd name="T8" fmla="*/ 0 w 19437"/>
                  <a:gd name="T9" fmla="*/ 3 h 21352"/>
                  <a:gd name="T10" fmla="*/ 0 w 19437"/>
                  <a:gd name="T11" fmla="*/ 3 h 21352"/>
                  <a:gd name="T12" fmla="*/ 1 w 19437"/>
                  <a:gd name="T13" fmla="*/ 2 h 21352"/>
                  <a:gd name="T14" fmla="*/ 1 w 19437"/>
                  <a:gd name="T15" fmla="*/ 1 h 21352"/>
                  <a:gd name="T16" fmla="*/ 1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1" name="AutoShape 19">
                <a:extLst>
                  <a:ext uri="{FF2B5EF4-FFF2-40B4-BE49-F238E27FC236}">
                    <a16:creationId xmlns:a16="http://schemas.microsoft.com/office/drawing/2014/main" id="{180A090B-2DEF-47BF-88DB-E9FA42789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7" y="71"/>
                <a:ext cx="93" cy="15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2" name="AutoShape 20">
                <a:extLst>
                  <a:ext uri="{FF2B5EF4-FFF2-40B4-BE49-F238E27FC236}">
                    <a16:creationId xmlns:a16="http://schemas.microsoft.com/office/drawing/2014/main" id="{9D18D329-DD11-470D-BAF0-F242FDB2AD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807"/>
                <a:ext cx="88" cy="4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3" name="AutoShape 21">
                <a:extLst>
                  <a:ext uri="{FF2B5EF4-FFF2-40B4-BE49-F238E27FC236}">
                    <a16:creationId xmlns:a16="http://schemas.microsoft.com/office/drawing/2014/main" id="{1F3D309C-BC9C-475A-867F-0791DF4A64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287"/>
                <a:ext cx="137" cy="6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4" name="AutoShape 22">
                <a:extLst>
                  <a:ext uri="{FF2B5EF4-FFF2-40B4-BE49-F238E27FC236}">
                    <a16:creationId xmlns:a16="http://schemas.microsoft.com/office/drawing/2014/main" id="{9613ECEE-6E3C-43E3-A7C7-90E0A8020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" y="197"/>
                <a:ext cx="160" cy="9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5" name="AutoShape 23">
                <a:extLst>
                  <a:ext uri="{FF2B5EF4-FFF2-40B4-BE49-F238E27FC236}">
                    <a16:creationId xmlns:a16="http://schemas.microsoft.com/office/drawing/2014/main" id="{7178DCE9-AA9E-4E68-AB66-470B8049E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22" y="610"/>
                <a:ext cx="17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6" name="AutoShape 24">
                <a:extLst>
                  <a:ext uri="{FF2B5EF4-FFF2-40B4-BE49-F238E27FC236}">
                    <a16:creationId xmlns:a16="http://schemas.microsoft.com/office/drawing/2014/main" id="{424CADC6-11B8-4E33-A228-E9C1C84D79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63" y="1687"/>
                <a:ext cx="81" cy="9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7" name="AutoShape 25">
                <a:extLst>
                  <a:ext uri="{FF2B5EF4-FFF2-40B4-BE49-F238E27FC236}">
                    <a16:creationId xmlns:a16="http://schemas.microsoft.com/office/drawing/2014/main" id="{F7733C01-69DE-48D7-AC03-E27DB18EE1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3" y="71"/>
                <a:ext cx="75" cy="13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8" name="AutoShape 26">
                <a:extLst>
                  <a:ext uri="{FF2B5EF4-FFF2-40B4-BE49-F238E27FC236}">
                    <a16:creationId xmlns:a16="http://schemas.microsoft.com/office/drawing/2014/main" id="{68E5EA9C-BCB9-47F7-83E2-AEBC5D766A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60" y="1490"/>
                <a:ext cx="59" cy="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9" name="AutoShape 27">
                <a:extLst>
                  <a:ext uri="{FF2B5EF4-FFF2-40B4-BE49-F238E27FC236}">
                    <a16:creationId xmlns:a16="http://schemas.microsoft.com/office/drawing/2014/main" id="{85201679-84E2-4CA4-9B85-9FF13B93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9" y="125"/>
                <a:ext cx="97" cy="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0" name="AutoShape 28">
                <a:extLst>
                  <a:ext uri="{FF2B5EF4-FFF2-40B4-BE49-F238E27FC236}">
                    <a16:creationId xmlns:a16="http://schemas.microsoft.com/office/drawing/2014/main" id="{272383D7-B347-490E-A4C7-930B051A4D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32" y="1364"/>
                <a:ext cx="61" cy="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1" name="AutoShape 29">
                <a:extLst>
                  <a:ext uri="{FF2B5EF4-FFF2-40B4-BE49-F238E27FC236}">
                    <a16:creationId xmlns:a16="http://schemas.microsoft.com/office/drawing/2014/main" id="{8078C47C-45AA-483B-99AF-041DAE724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1" y="1580"/>
                <a:ext cx="105" cy="1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2" name="AutoShape 30">
                <a:extLst>
                  <a:ext uri="{FF2B5EF4-FFF2-40B4-BE49-F238E27FC236}">
                    <a16:creationId xmlns:a16="http://schemas.microsoft.com/office/drawing/2014/main" id="{2DD71139-1C42-4116-8D97-7FA22D18E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1077"/>
                <a:ext cx="111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3" name="AutoShape 31">
                <a:extLst>
                  <a:ext uri="{FF2B5EF4-FFF2-40B4-BE49-F238E27FC236}">
                    <a16:creationId xmlns:a16="http://schemas.microsoft.com/office/drawing/2014/main" id="{C9468C71-8448-4907-B057-228374C9BC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125"/>
                <a:ext cx="195" cy="1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4" name="AutoShape 32">
                <a:extLst>
                  <a:ext uri="{FF2B5EF4-FFF2-40B4-BE49-F238E27FC236}">
                    <a16:creationId xmlns:a16="http://schemas.microsoft.com/office/drawing/2014/main" id="{CEB5B16C-165F-46A1-A540-F9720B73B6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4" y="1238"/>
                <a:ext cx="65" cy="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5" name="AutoShape 33">
                <a:extLst>
                  <a:ext uri="{FF2B5EF4-FFF2-40B4-BE49-F238E27FC236}">
                    <a16:creationId xmlns:a16="http://schemas.microsoft.com/office/drawing/2014/main" id="{2D25CCD6-1F57-47BF-9909-CD90C9BB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951"/>
                <a:ext cx="128" cy="5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6" name="AutoShape 34">
                <a:extLst>
                  <a:ext uri="{FF2B5EF4-FFF2-40B4-BE49-F238E27FC236}">
                    <a16:creationId xmlns:a16="http://schemas.microsoft.com/office/drawing/2014/main" id="{5270F860-6F2E-48FD-83B4-67670E3C77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664"/>
                <a:ext cx="187" cy="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7" name="AutoShape 35">
                <a:extLst>
                  <a:ext uri="{FF2B5EF4-FFF2-40B4-BE49-F238E27FC236}">
                    <a16:creationId xmlns:a16="http://schemas.microsoft.com/office/drawing/2014/main" id="{C909EA4E-C7CC-44B1-A1A7-BF9869F188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8" y="341"/>
                <a:ext cx="230" cy="7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8" name="AutoShape 36">
                <a:extLst>
                  <a:ext uri="{FF2B5EF4-FFF2-40B4-BE49-F238E27FC236}">
                    <a16:creationId xmlns:a16="http://schemas.microsoft.com/office/drawing/2014/main" id="{12B61DD6-2A95-46BF-8129-FB9A81AB3A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50" y="448"/>
                <a:ext cx="189" cy="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9" name="AutoShape 37">
                <a:extLst>
                  <a:ext uri="{FF2B5EF4-FFF2-40B4-BE49-F238E27FC236}">
                    <a16:creationId xmlns:a16="http://schemas.microsoft.com/office/drawing/2014/main" id="{3AAB4EB6-E069-441A-94FE-36DA9DAAD8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6" y="5189"/>
                <a:ext cx="730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0" name="AutoShape 38">
                <a:extLst>
                  <a:ext uri="{FF2B5EF4-FFF2-40B4-BE49-F238E27FC236}">
                    <a16:creationId xmlns:a16="http://schemas.microsoft.com/office/drawing/2014/main" id="{C0948E52-98C9-4A00-A57B-BC5069F10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2" y="5189"/>
                <a:ext cx="731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1" name="AutoShape 39">
                <a:extLst>
                  <a:ext uri="{FF2B5EF4-FFF2-40B4-BE49-F238E27FC236}">
                    <a16:creationId xmlns:a16="http://schemas.microsoft.com/office/drawing/2014/main" id="{C217FC78-BD51-4784-8AAB-41D8C82E36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4201"/>
                <a:ext cx="777" cy="268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" name="AutoShape 40">
                <a:extLst>
                  <a:ext uri="{FF2B5EF4-FFF2-40B4-BE49-F238E27FC236}">
                    <a16:creationId xmlns:a16="http://schemas.microsoft.com/office/drawing/2014/main" id="{0ACF0AAE-B88F-409B-A18B-9D1E112373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4201"/>
                <a:ext cx="756" cy="249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3" name="AutoShape 41">
                <a:extLst>
                  <a:ext uri="{FF2B5EF4-FFF2-40B4-BE49-F238E27FC236}">
                    <a16:creationId xmlns:a16="http://schemas.microsoft.com/office/drawing/2014/main" id="{E1A879D9-04A4-4371-8D79-BE05B7696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124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4" name="AutoShape 42">
                <a:extLst>
                  <a:ext uri="{FF2B5EF4-FFF2-40B4-BE49-F238E27FC236}">
                    <a16:creationId xmlns:a16="http://schemas.microsoft.com/office/drawing/2014/main" id="{00A8BBF4-F20D-4D49-800B-730278D9A1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267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5" name="AutoShape 43">
                <a:extLst>
                  <a:ext uri="{FF2B5EF4-FFF2-40B4-BE49-F238E27FC236}">
                    <a16:creationId xmlns:a16="http://schemas.microsoft.com/office/drawing/2014/main" id="{38B74981-24BA-4ADB-89EB-BE1AEA2AB3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3680"/>
                <a:ext cx="216" cy="19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6" name="AutoShape 44">
                <a:extLst>
                  <a:ext uri="{FF2B5EF4-FFF2-40B4-BE49-F238E27FC236}">
                    <a16:creationId xmlns:a16="http://schemas.microsoft.com/office/drawing/2014/main" id="{869A2FB6-9026-4AF9-8CE0-ADDD7C1F34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7" name="AutoShape 45">
                <a:extLst>
                  <a:ext uri="{FF2B5EF4-FFF2-40B4-BE49-F238E27FC236}">
                    <a16:creationId xmlns:a16="http://schemas.microsoft.com/office/drawing/2014/main" id="{D63A69DD-71A9-4E48-AE8D-576132DAA2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8" name="AutoShape 46">
                <a:extLst>
                  <a:ext uri="{FF2B5EF4-FFF2-40B4-BE49-F238E27FC236}">
                    <a16:creationId xmlns:a16="http://schemas.microsoft.com/office/drawing/2014/main" id="{2FD5CF52-70B1-4D63-8ED8-7B559521E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680"/>
                <a:ext cx="216" cy="2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9" name="AutoShape 47">
                <a:extLst>
                  <a:ext uri="{FF2B5EF4-FFF2-40B4-BE49-F238E27FC236}">
                    <a16:creationId xmlns:a16="http://schemas.microsoft.com/office/drawing/2014/main" id="{CEE9DAC2-DF73-44CD-BABE-E90E1A83BF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4004"/>
                <a:ext cx="1025" cy="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0" name="AutoShape 48">
                <a:extLst>
                  <a:ext uri="{FF2B5EF4-FFF2-40B4-BE49-F238E27FC236}">
                    <a16:creationId xmlns:a16="http://schemas.microsoft.com/office/drawing/2014/main" id="{979CB054-44B7-45A5-BA25-00D4F75B79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5" y="4165"/>
                <a:ext cx="881" cy="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91" name="Group 51">
                <a:extLst>
                  <a:ext uri="{FF2B5EF4-FFF2-40B4-BE49-F238E27FC236}">
                    <a16:creationId xmlns:a16="http://schemas.microsoft.com/office/drawing/2014/main" id="{F91B57F6-DAF7-4AED-BA5D-51B0D10FF3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473319">
                <a:off x="607" y="1604"/>
                <a:ext cx="3237" cy="3224"/>
                <a:chOff x="0" y="0"/>
                <a:chExt cx="3237" cy="3223"/>
              </a:xfrm>
            </p:grpSpPr>
            <p:sp>
              <p:nvSpPr>
                <p:cNvPr id="92" name="AutoShape 49">
                  <a:extLst>
                    <a:ext uri="{FF2B5EF4-FFF2-40B4-BE49-F238E27FC236}">
                      <a16:creationId xmlns:a16="http://schemas.microsoft.com/office/drawing/2014/main" id="{5DB9A96E-9285-4FFB-A012-A8613251B1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682" y="262"/>
                  <a:ext cx="1872" cy="2698"/>
                </a:xfrm>
                <a:custGeom>
                  <a:avLst/>
                  <a:gdLst>
                    <a:gd name="T0" fmla="*/ 2 w 19335"/>
                    <a:gd name="T1" fmla="*/ 0 h 20289"/>
                    <a:gd name="T2" fmla="*/ 0 w 19335"/>
                    <a:gd name="T3" fmla="*/ 2 h 20289"/>
                    <a:gd name="T4" fmla="*/ 0 w 19335"/>
                    <a:gd name="T5" fmla="*/ 5 h 20289"/>
                    <a:gd name="T6" fmla="*/ 0 w 19335"/>
                    <a:gd name="T7" fmla="*/ 6 h 20289"/>
                    <a:gd name="T8" fmla="*/ 1 w 19335"/>
                    <a:gd name="T9" fmla="*/ 5 h 20289"/>
                    <a:gd name="T10" fmla="*/ 1 w 19335"/>
                    <a:gd name="T11" fmla="*/ 6 h 20289"/>
                    <a:gd name="T12" fmla="*/ 1 w 19335"/>
                    <a:gd name="T13" fmla="*/ 4 h 20289"/>
                    <a:gd name="T14" fmla="*/ 1 w 19335"/>
                    <a:gd name="T15" fmla="*/ 2 h 20289"/>
                    <a:gd name="T16" fmla="*/ 2 w 19335"/>
                    <a:gd name="T17" fmla="*/ 0 h 20289"/>
                    <a:gd name="T18" fmla="*/ 2 w 19335"/>
                    <a:gd name="T19" fmla="*/ 0 h 202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5" h="20289">
                      <a:moveTo>
                        <a:pt x="18757" y="3"/>
                      </a:moveTo>
                      <a:cubicBezTo>
                        <a:pt x="18757" y="3"/>
                        <a:pt x="11315" y="2"/>
                        <a:pt x="5966" y="5159"/>
                      </a:cubicBezTo>
                      <a:cubicBezTo>
                        <a:pt x="2640" y="8366"/>
                        <a:pt x="509" y="11503"/>
                        <a:pt x="48" y="16553"/>
                      </a:cubicBezTo>
                      <a:cubicBezTo>
                        <a:pt x="-413" y="21602"/>
                        <a:pt x="3136" y="20368"/>
                        <a:pt x="4679" y="19471"/>
                      </a:cubicBezTo>
                      <a:cubicBezTo>
                        <a:pt x="6222" y="18573"/>
                        <a:pt x="6221" y="15992"/>
                        <a:pt x="6221" y="15992"/>
                      </a:cubicBezTo>
                      <a:cubicBezTo>
                        <a:pt x="6221" y="15992"/>
                        <a:pt x="6222" y="18125"/>
                        <a:pt x="7148" y="17900"/>
                      </a:cubicBezTo>
                      <a:cubicBezTo>
                        <a:pt x="8074" y="17676"/>
                        <a:pt x="7609" y="15207"/>
                        <a:pt x="8689" y="13300"/>
                      </a:cubicBezTo>
                      <a:cubicBezTo>
                        <a:pt x="9768" y="11393"/>
                        <a:pt x="11002" y="8026"/>
                        <a:pt x="16094" y="7466"/>
                      </a:cubicBezTo>
                      <a:cubicBezTo>
                        <a:pt x="21187" y="6906"/>
                        <a:pt x="18757" y="3"/>
                        <a:pt x="18757" y="3"/>
                      </a:cubicBezTo>
                      <a:close/>
                      <a:moveTo>
                        <a:pt x="18757" y="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93" name="AutoShape 50">
                  <a:extLst>
                    <a:ext uri="{FF2B5EF4-FFF2-40B4-BE49-F238E27FC236}">
                      <a16:creationId xmlns:a16="http://schemas.microsoft.com/office/drawing/2014/main" id="{1C22DD43-9F03-4769-9C2A-8CBFBF20BD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1500" y="923"/>
                  <a:ext cx="247" cy="250"/>
                </a:xfrm>
                <a:custGeom>
                  <a:avLst/>
                  <a:gdLst>
                    <a:gd name="T0" fmla="*/ 0 w 18403"/>
                    <a:gd name="T1" fmla="*/ 0 h 18930"/>
                    <a:gd name="T2" fmla="*/ 0 w 18403"/>
                    <a:gd name="T3" fmla="*/ 0 h 18930"/>
                    <a:gd name="T4" fmla="*/ 0 w 18403"/>
                    <a:gd name="T5" fmla="*/ 0 h 18930"/>
                    <a:gd name="T6" fmla="*/ 0 w 18403"/>
                    <a:gd name="T7" fmla="*/ 0 h 18930"/>
                    <a:gd name="T8" fmla="*/ 0 w 18403"/>
                    <a:gd name="T9" fmla="*/ 0 h 18930"/>
                    <a:gd name="T10" fmla="*/ 0 w 18403"/>
                    <a:gd name="T11" fmla="*/ 0 h 18930"/>
                    <a:gd name="T12" fmla="*/ 0 w 18403"/>
                    <a:gd name="T13" fmla="*/ 0 h 189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3" h="18930">
                      <a:moveTo>
                        <a:pt x="9324" y="3"/>
                      </a:moveTo>
                      <a:cubicBezTo>
                        <a:pt x="9324" y="3"/>
                        <a:pt x="19012" y="2912"/>
                        <a:pt x="18375" y="8080"/>
                      </a:cubicBezTo>
                      <a:cubicBezTo>
                        <a:pt x="17738" y="13246"/>
                        <a:pt x="8297" y="8400"/>
                        <a:pt x="8297" y="8400"/>
                      </a:cubicBezTo>
                      <a:lnTo>
                        <a:pt x="8299" y="16796"/>
                      </a:lnTo>
                      <a:cubicBezTo>
                        <a:pt x="8299" y="16796"/>
                        <a:pt x="5548" y="21603"/>
                        <a:pt x="1481" y="16794"/>
                      </a:cubicBezTo>
                      <a:cubicBezTo>
                        <a:pt x="-2588" y="11984"/>
                        <a:pt x="2310" y="2585"/>
                        <a:pt x="9324" y="3"/>
                      </a:cubicBezTo>
                      <a:close/>
                      <a:moveTo>
                        <a:pt x="9324" y="3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51" name="Group 55">
              <a:extLst>
                <a:ext uri="{FF2B5EF4-FFF2-40B4-BE49-F238E27FC236}">
                  <a16:creationId xmlns:a16="http://schemas.microsoft.com/office/drawing/2014/main" id="{C58AF0E4-D331-4D00-A04F-ED390A139C9F}"/>
                </a:ext>
              </a:extLst>
            </p:cNvPr>
            <p:cNvGrpSpPr>
              <a:grpSpLocks/>
            </p:cNvGrpSpPr>
            <p:nvPr/>
          </p:nvGrpSpPr>
          <p:grpSpPr bwMode="auto">
            <a:xfrm rot="-3698310">
              <a:off x="567" y="2251"/>
              <a:ext cx="3237" cy="3224"/>
              <a:chOff x="0" y="0"/>
              <a:chExt cx="3237" cy="3223"/>
            </a:xfrm>
          </p:grpSpPr>
          <p:sp>
            <p:nvSpPr>
              <p:cNvPr id="56" name="AutoShape 53">
                <a:extLst>
                  <a:ext uri="{FF2B5EF4-FFF2-40B4-BE49-F238E27FC236}">
                    <a16:creationId xmlns:a16="http://schemas.microsoft.com/office/drawing/2014/main" id="{76919DF7-DCDD-4E31-B856-4EB45C4ED388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682" y="262"/>
                <a:ext cx="1872" cy="2698"/>
              </a:xfrm>
              <a:custGeom>
                <a:avLst/>
                <a:gdLst>
                  <a:gd name="T0" fmla="*/ 2 w 19336"/>
                  <a:gd name="T1" fmla="*/ 0 h 20289"/>
                  <a:gd name="T2" fmla="*/ 0 w 19336"/>
                  <a:gd name="T3" fmla="*/ 2 h 20289"/>
                  <a:gd name="T4" fmla="*/ 0 w 19336"/>
                  <a:gd name="T5" fmla="*/ 5 h 20289"/>
                  <a:gd name="T6" fmla="*/ 0 w 19336"/>
                  <a:gd name="T7" fmla="*/ 6 h 20289"/>
                  <a:gd name="T8" fmla="*/ 1 w 19336"/>
                  <a:gd name="T9" fmla="*/ 5 h 20289"/>
                  <a:gd name="T10" fmla="*/ 1 w 19336"/>
                  <a:gd name="T11" fmla="*/ 6 h 20289"/>
                  <a:gd name="T12" fmla="*/ 1 w 19336"/>
                  <a:gd name="T13" fmla="*/ 4 h 20289"/>
                  <a:gd name="T14" fmla="*/ 1 w 19336"/>
                  <a:gd name="T15" fmla="*/ 2 h 20289"/>
                  <a:gd name="T16" fmla="*/ 2 w 19336"/>
                  <a:gd name="T17" fmla="*/ 0 h 20289"/>
                  <a:gd name="T18" fmla="*/ 2 w 19336"/>
                  <a:gd name="T19" fmla="*/ 0 h 202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6" h="20289">
                    <a:moveTo>
                      <a:pt x="18758" y="5"/>
                    </a:moveTo>
                    <a:cubicBezTo>
                      <a:pt x="18758" y="5"/>
                      <a:pt x="11316" y="3"/>
                      <a:pt x="5966" y="5160"/>
                    </a:cubicBezTo>
                    <a:cubicBezTo>
                      <a:pt x="2640" y="8367"/>
                      <a:pt x="509" y="11504"/>
                      <a:pt x="49" y="16553"/>
                    </a:cubicBezTo>
                    <a:cubicBezTo>
                      <a:pt x="-412" y="21603"/>
                      <a:pt x="3137" y="20369"/>
                      <a:pt x="4680" y="19472"/>
                    </a:cubicBezTo>
                    <a:cubicBezTo>
                      <a:pt x="6223" y="18574"/>
                      <a:pt x="6222" y="15994"/>
                      <a:pt x="6222" y="15994"/>
                    </a:cubicBezTo>
                    <a:cubicBezTo>
                      <a:pt x="6222" y="15994"/>
                      <a:pt x="6223" y="18126"/>
                      <a:pt x="7149" y="17901"/>
                    </a:cubicBezTo>
                    <a:cubicBezTo>
                      <a:pt x="8075" y="17677"/>
                      <a:pt x="7610" y="15208"/>
                      <a:pt x="8690" y="13301"/>
                    </a:cubicBezTo>
                    <a:cubicBezTo>
                      <a:pt x="9769" y="11394"/>
                      <a:pt x="11003" y="8027"/>
                      <a:pt x="16095" y="7467"/>
                    </a:cubicBezTo>
                    <a:cubicBezTo>
                      <a:pt x="21188" y="6908"/>
                      <a:pt x="18758" y="5"/>
                      <a:pt x="18758" y="5"/>
                    </a:cubicBezTo>
                    <a:close/>
                    <a:moveTo>
                      <a:pt x="18758" y="5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7" name="AutoShape 54">
                <a:extLst>
                  <a:ext uri="{FF2B5EF4-FFF2-40B4-BE49-F238E27FC236}">
                    <a16:creationId xmlns:a16="http://schemas.microsoft.com/office/drawing/2014/main" id="{6A91E3A1-2D94-43BD-91F9-1AC43861D78D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1500" y="923"/>
                <a:ext cx="247" cy="250"/>
              </a:xfrm>
              <a:custGeom>
                <a:avLst/>
                <a:gdLst>
                  <a:gd name="T0" fmla="*/ 0 w 18403"/>
                  <a:gd name="T1" fmla="*/ 0 h 18930"/>
                  <a:gd name="T2" fmla="*/ 0 w 18403"/>
                  <a:gd name="T3" fmla="*/ 0 h 18930"/>
                  <a:gd name="T4" fmla="*/ 0 w 18403"/>
                  <a:gd name="T5" fmla="*/ 0 h 18930"/>
                  <a:gd name="T6" fmla="*/ 0 w 18403"/>
                  <a:gd name="T7" fmla="*/ 0 h 18930"/>
                  <a:gd name="T8" fmla="*/ 0 w 18403"/>
                  <a:gd name="T9" fmla="*/ 0 h 18930"/>
                  <a:gd name="T10" fmla="*/ 0 w 18403"/>
                  <a:gd name="T11" fmla="*/ 0 h 18930"/>
                  <a:gd name="T12" fmla="*/ 0 w 18403"/>
                  <a:gd name="T13" fmla="*/ 0 h 189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3" h="18930">
                    <a:moveTo>
                      <a:pt x="9323" y="3"/>
                    </a:moveTo>
                    <a:cubicBezTo>
                      <a:pt x="9323" y="3"/>
                      <a:pt x="19012" y="2912"/>
                      <a:pt x="18375" y="8080"/>
                    </a:cubicBezTo>
                    <a:cubicBezTo>
                      <a:pt x="17739" y="13247"/>
                      <a:pt x="8297" y="8400"/>
                      <a:pt x="8297" y="8400"/>
                    </a:cubicBezTo>
                    <a:lnTo>
                      <a:pt x="8299" y="16796"/>
                    </a:lnTo>
                    <a:cubicBezTo>
                      <a:pt x="8299" y="16796"/>
                      <a:pt x="5549" y="21603"/>
                      <a:pt x="1482" y="16794"/>
                    </a:cubicBezTo>
                    <a:cubicBezTo>
                      <a:pt x="-2588" y="11983"/>
                      <a:pt x="2310" y="2585"/>
                      <a:pt x="9323" y="3"/>
                    </a:cubicBezTo>
                    <a:close/>
                    <a:moveTo>
                      <a:pt x="9323" y="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52" name="Group 59">
              <a:extLst>
                <a:ext uri="{FF2B5EF4-FFF2-40B4-BE49-F238E27FC236}">
                  <a16:creationId xmlns:a16="http://schemas.microsoft.com/office/drawing/2014/main" id="{919A9F93-C4CF-4DEE-9DCD-6592CD1990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2" y="0"/>
              <a:ext cx="2175" cy="3196"/>
              <a:chOff x="0" y="0"/>
              <a:chExt cx="2175" cy="3196"/>
            </a:xfrm>
          </p:grpSpPr>
          <p:sp>
            <p:nvSpPr>
              <p:cNvPr id="53" name="AutoShape 56">
                <a:extLst>
                  <a:ext uri="{FF2B5EF4-FFF2-40B4-BE49-F238E27FC236}">
                    <a16:creationId xmlns:a16="http://schemas.microsoft.com/office/drawing/2014/main" id="{7507D4F6-59A0-4F9A-A5C5-938FE35F991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0" y="0"/>
                <a:ext cx="2175" cy="319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600" y="15551"/>
                    </a:moveTo>
                    <a:cubicBezTo>
                      <a:pt x="21600" y="18898"/>
                      <a:pt x="17536" y="21600"/>
                      <a:pt x="12612" y="21600"/>
                    </a:cubicBezTo>
                    <a:lnTo>
                      <a:pt x="8902" y="21600"/>
                    </a:lnTo>
                    <a:cubicBezTo>
                      <a:pt x="3977" y="21600"/>
                      <a:pt x="0" y="18898"/>
                      <a:pt x="0" y="15551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2" y="0"/>
                    </a:cubicBezTo>
                    <a:lnTo>
                      <a:pt x="12612" y="0"/>
                    </a:lnTo>
                    <a:cubicBezTo>
                      <a:pt x="17536" y="0"/>
                      <a:pt x="21600" y="2714"/>
                      <a:pt x="21600" y="6061"/>
                    </a:cubicBezTo>
                    <a:cubicBezTo>
                      <a:pt x="21600" y="6061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en-US" sz="30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charset="0"/>
                  <a:cs typeface="Gill Sans" charset="0"/>
                </a:endParaRPr>
              </a:p>
            </p:txBody>
          </p:sp>
          <p:sp>
            <p:nvSpPr>
              <p:cNvPr id="54" name="AutoShape 57">
                <a:extLst>
                  <a:ext uri="{FF2B5EF4-FFF2-40B4-BE49-F238E27FC236}">
                    <a16:creationId xmlns:a16="http://schemas.microsoft.com/office/drawing/2014/main" id="{9BD58C52-1781-4D1E-8D87-AD4A6E9648C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15" y="705"/>
                <a:ext cx="1762" cy="1508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0951"/>
                    </a:moveTo>
                    <a:cubicBezTo>
                      <a:pt x="21600" y="16832"/>
                      <a:pt x="17513" y="21600"/>
                      <a:pt x="12472" y="21600"/>
                    </a:cubicBezTo>
                    <a:lnTo>
                      <a:pt x="9128" y="21600"/>
                    </a:lnTo>
                    <a:cubicBezTo>
                      <a:pt x="4087" y="21600"/>
                      <a:pt x="0" y="16832"/>
                      <a:pt x="0" y="10951"/>
                    </a:cubicBezTo>
                    <a:lnTo>
                      <a:pt x="0" y="10649"/>
                    </a:lnTo>
                    <a:cubicBezTo>
                      <a:pt x="0" y="4768"/>
                      <a:pt x="4087" y="0"/>
                      <a:pt x="9128" y="0"/>
                    </a:cubicBezTo>
                    <a:lnTo>
                      <a:pt x="12472" y="0"/>
                    </a:lnTo>
                    <a:cubicBezTo>
                      <a:pt x="17513" y="0"/>
                      <a:pt x="21600" y="4768"/>
                      <a:pt x="21600" y="10649"/>
                    </a:cubicBezTo>
                    <a:cubicBezTo>
                      <a:pt x="21600" y="10649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5" name="AutoShape 58">
                <a:extLst>
                  <a:ext uri="{FF2B5EF4-FFF2-40B4-BE49-F238E27FC236}">
                    <a16:creationId xmlns:a16="http://schemas.microsoft.com/office/drawing/2014/main" id="{E17F1F43-A1CA-4F10-9B07-1B5ABAC7DCF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38" y="807"/>
                <a:ext cx="1036" cy="1195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6" y="137"/>
                    </a:moveTo>
                    <a:cubicBezTo>
                      <a:pt x="6696" y="137"/>
                      <a:pt x="15952" y="-173"/>
                      <a:pt x="18010" y="6087"/>
                    </a:cubicBezTo>
                    <a:cubicBezTo>
                      <a:pt x="20067" y="12348"/>
                      <a:pt x="16980" y="19796"/>
                      <a:pt x="14101" y="20490"/>
                    </a:cubicBezTo>
                    <a:cubicBezTo>
                      <a:pt x="11222" y="21184"/>
                      <a:pt x="10192" y="18001"/>
                      <a:pt x="11632" y="13603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6" y="137"/>
                    </a:cubicBezTo>
                    <a:close/>
                    <a:moveTo>
                      <a:pt x="6696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12270741-709F-4B39-A4BA-3214D7EB7C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18" y="519557"/>
            <a:ext cx="15225334" cy="12676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217809"/>
      </p:ext>
    </p:extLst>
  </p:cSld>
  <p:clrMapOvr>
    <a:masterClrMapping/>
  </p:clrMapOvr>
  <p:transition spd="slow"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Rectangle 7"/>
          <p:cNvSpPr>
            <a:spLocks/>
          </p:cNvSpPr>
          <p:nvPr/>
        </p:nvSpPr>
        <p:spPr bwMode="auto">
          <a:xfrm>
            <a:off x="1358900" y="919803"/>
            <a:ext cx="8309967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部分单元测试用例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1754189" y="7383464"/>
            <a:ext cx="5651499" cy="6789063"/>
            <a:chOff x="8688388" y="4445000"/>
            <a:chExt cx="9863137" cy="12306300"/>
          </a:xfrm>
        </p:grpSpPr>
        <p:grpSp>
          <p:nvGrpSpPr>
            <p:cNvPr id="25612" name="Group 72"/>
            <p:cNvGrpSpPr>
              <a:grpSpLocks/>
            </p:cNvGrpSpPr>
            <p:nvPr/>
          </p:nvGrpSpPr>
          <p:grpSpPr bwMode="auto">
            <a:xfrm>
              <a:off x="8688388" y="4445000"/>
              <a:ext cx="9863137" cy="12306300"/>
              <a:chOff x="8688388" y="4445000"/>
              <a:chExt cx="9863137" cy="12306300"/>
            </a:xfrm>
          </p:grpSpPr>
          <p:sp>
            <p:nvSpPr>
              <p:cNvPr id="33" name="AutoShape 7"/>
              <p:cNvSpPr>
                <a:spLocks/>
              </p:cNvSpPr>
              <p:nvPr/>
            </p:nvSpPr>
            <p:spPr bwMode="auto">
              <a:xfrm>
                <a:off x="8688388" y="8199438"/>
                <a:ext cx="9863137" cy="8551862"/>
              </a:xfrm>
              <a:custGeom>
                <a:avLst/>
                <a:gdLst>
                  <a:gd name="T0" fmla="+- 0 10819 38"/>
                  <a:gd name="T1" fmla="*/ T0 w 21562"/>
                  <a:gd name="T2" fmla="+- 0 10898 197"/>
                  <a:gd name="T3" fmla="*/ 10898 h 21403"/>
                  <a:gd name="T4" fmla="+- 0 10819 38"/>
                  <a:gd name="T5" fmla="*/ T4 w 21562"/>
                  <a:gd name="T6" fmla="+- 0 10898 197"/>
                  <a:gd name="T7" fmla="*/ 10898 h 21403"/>
                  <a:gd name="T8" fmla="+- 0 10819 38"/>
                  <a:gd name="T9" fmla="*/ T8 w 21562"/>
                  <a:gd name="T10" fmla="+- 0 10898 197"/>
                  <a:gd name="T11" fmla="*/ 10898 h 21403"/>
                  <a:gd name="T12" fmla="+- 0 10819 38"/>
                  <a:gd name="T13" fmla="*/ T12 w 21562"/>
                  <a:gd name="T14" fmla="+- 0 10898 197"/>
                  <a:gd name="T15" fmla="*/ 10898 h 2140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562" h="21403">
                    <a:moveTo>
                      <a:pt x="12105" y="6073"/>
                    </a:moveTo>
                    <a:cubicBezTo>
                      <a:pt x="12105" y="6073"/>
                      <a:pt x="11246" y="5789"/>
                      <a:pt x="10959" y="5396"/>
                    </a:cubicBezTo>
                    <a:cubicBezTo>
                      <a:pt x="10959" y="5396"/>
                      <a:pt x="9976" y="6357"/>
                      <a:pt x="8716" y="6379"/>
                    </a:cubicBezTo>
                    <a:cubicBezTo>
                      <a:pt x="7456" y="6401"/>
                      <a:pt x="6888" y="5483"/>
                      <a:pt x="7117" y="5003"/>
                    </a:cubicBezTo>
                    <a:cubicBezTo>
                      <a:pt x="7346" y="4522"/>
                      <a:pt x="8169" y="4631"/>
                      <a:pt x="8799" y="3757"/>
                    </a:cubicBezTo>
                    <a:cubicBezTo>
                      <a:pt x="9429" y="2883"/>
                      <a:pt x="9793" y="1682"/>
                      <a:pt x="11283" y="2250"/>
                    </a:cubicBezTo>
                    <a:cubicBezTo>
                      <a:pt x="11547" y="2351"/>
                      <a:pt x="11842" y="2450"/>
                      <a:pt x="12148" y="2552"/>
                    </a:cubicBezTo>
                    <a:cubicBezTo>
                      <a:pt x="13568" y="3028"/>
                      <a:pt x="15255" y="3588"/>
                      <a:pt x="15522" y="4828"/>
                    </a:cubicBezTo>
                    <a:cubicBezTo>
                      <a:pt x="15847" y="6335"/>
                      <a:pt x="15847" y="8149"/>
                      <a:pt x="16420" y="9416"/>
                    </a:cubicBezTo>
                    <a:cubicBezTo>
                      <a:pt x="16992" y="10683"/>
                      <a:pt x="16725" y="11892"/>
                      <a:pt x="16725" y="11892"/>
                    </a:cubicBezTo>
                    <a:cubicBezTo>
                      <a:pt x="16725" y="11892"/>
                      <a:pt x="20607" y="21111"/>
                      <a:pt x="21562" y="21402"/>
                    </a:cubicBezTo>
                    <a:lnTo>
                      <a:pt x="12946" y="21385"/>
                    </a:lnTo>
                    <a:cubicBezTo>
                      <a:pt x="12946" y="21385"/>
                      <a:pt x="11742" y="16546"/>
                      <a:pt x="11417" y="15869"/>
                    </a:cubicBezTo>
                    <a:cubicBezTo>
                      <a:pt x="11417" y="15869"/>
                      <a:pt x="7389" y="15220"/>
                      <a:pt x="5842" y="12424"/>
                    </a:cubicBezTo>
                    <a:cubicBezTo>
                      <a:pt x="5842" y="12424"/>
                      <a:pt x="3551" y="10811"/>
                      <a:pt x="2367" y="10155"/>
                    </a:cubicBezTo>
                    <a:cubicBezTo>
                      <a:pt x="1183" y="9500"/>
                      <a:pt x="993" y="8540"/>
                      <a:pt x="1680" y="7797"/>
                    </a:cubicBezTo>
                    <a:cubicBezTo>
                      <a:pt x="1680" y="7797"/>
                      <a:pt x="725" y="6356"/>
                      <a:pt x="1756" y="5439"/>
                    </a:cubicBezTo>
                    <a:cubicBezTo>
                      <a:pt x="1756" y="5439"/>
                      <a:pt x="-38" y="4827"/>
                      <a:pt x="0" y="3691"/>
                    </a:cubicBezTo>
                    <a:cubicBezTo>
                      <a:pt x="38" y="2555"/>
                      <a:pt x="993" y="2337"/>
                      <a:pt x="2482" y="2730"/>
                    </a:cubicBezTo>
                    <a:cubicBezTo>
                      <a:pt x="2482" y="2730"/>
                      <a:pt x="381" y="2293"/>
                      <a:pt x="572" y="1157"/>
                    </a:cubicBezTo>
                    <a:cubicBezTo>
                      <a:pt x="763" y="21"/>
                      <a:pt x="1871" y="-197"/>
                      <a:pt x="2673" y="152"/>
                    </a:cubicBezTo>
                    <a:cubicBezTo>
                      <a:pt x="3475" y="502"/>
                      <a:pt x="12105" y="6073"/>
                      <a:pt x="12105" y="6073"/>
                    </a:cubicBez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txBody>
              <a:bodyPr lIns="38100" tIns="38100" rIns="38100" bIns="38100" anchor="ctr"/>
              <a:lstStyle/>
              <a:p>
                <a:pPr defTabSz="457200">
                  <a:defRPr/>
                </a:pPr>
                <a:endParaRPr lang="id-ID" sz="3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40" name="AutoShape 8"/>
              <p:cNvSpPr>
                <a:spLocks/>
              </p:cNvSpPr>
              <p:nvPr/>
            </p:nvSpPr>
            <p:spPr bwMode="auto">
              <a:xfrm>
                <a:off x="9974263" y="4445000"/>
                <a:ext cx="4206875" cy="8847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599" y="20550"/>
                    </a:moveTo>
                    <a:cubicBezTo>
                      <a:pt x="21599" y="21129"/>
                      <a:pt x="20616" y="21599"/>
                      <a:pt x="19403" y="21599"/>
                    </a:cubicBezTo>
                    <a:lnTo>
                      <a:pt x="2196" y="21599"/>
                    </a:lnTo>
                    <a:cubicBezTo>
                      <a:pt x="983" y="21599"/>
                      <a:pt x="0" y="21129"/>
                      <a:pt x="0" y="20550"/>
                    </a:cubicBezTo>
                    <a:lnTo>
                      <a:pt x="0" y="1049"/>
                    </a:lnTo>
                    <a:cubicBezTo>
                      <a:pt x="0" y="469"/>
                      <a:pt x="983" y="0"/>
                      <a:pt x="2196" y="0"/>
                    </a:cubicBezTo>
                    <a:lnTo>
                      <a:pt x="19403" y="0"/>
                    </a:lnTo>
                    <a:cubicBezTo>
                      <a:pt x="20616" y="0"/>
                      <a:pt x="21599" y="469"/>
                      <a:pt x="21599" y="1049"/>
                    </a:cubicBezTo>
                    <a:cubicBezTo>
                      <a:pt x="21599" y="1049"/>
                      <a:pt x="21599" y="20550"/>
                      <a:pt x="21599" y="20550"/>
                    </a:cubicBezTo>
                    <a:close/>
                  </a:path>
                </a:pathLst>
              </a:custGeom>
              <a:solidFill>
                <a:srgbClr val="FFFFFF">
                  <a:alpha val="59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defTabSz="457200">
                  <a:defRPr/>
                </a:pPr>
                <a:endParaRPr lang="id-ID" sz="300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41" name="AutoShape 9"/>
              <p:cNvSpPr>
                <a:spLocks/>
              </p:cNvSpPr>
              <p:nvPr/>
            </p:nvSpPr>
            <p:spPr bwMode="auto">
              <a:xfrm>
                <a:off x="9974263" y="4457700"/>
                <a:ext cx="4197350" cy="8845550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20551"/>
                    </a:moveTo>
                    <a:cubicBezTo>
                      <a:pt x="21600" y="21131"/>
                      <a:pt x="20634" y="21600"/>
                      <a:pt x="19418" y="21600"/>
                    </a:cubicBezTo>
                    <a:lnTo>
                      <a:pt x="2172" y="21600"/>
                    </a:lnTo>
                    <a:cubicBezTo>
                      <a:pt x="957" y="21600"/>
                      <a:pt x="0" y="21131"/>
                      <a:pt x="0" y="20551"/>
                    </a:cubicBezTo>
                    <a:lnTo>
                      <a:pt x="0" y="1047"/>
                    </a:lnTo>
                    <a:cubicBezTo>
                      <a:pt x="0" y="468"/>
                      <a:pt x="957" y="0"/>
                      <a:pt x="2172" y="0"/>
                    </a:cubicBezTo>
                    <a:lnTo>
                      <a:pt x="19418" y="0"/>
                    </a:lnTo>
                    <a:cubicBezTo>
                      <a:pt x="20634" y="0"/>
                      <a:pt x="21600" y="468"/>
                      <a:pt x="21600" y="1047"/>
                    </a:cubicBezTo>
                    <a:cubicBezTo>
                      <a:pt x="21600" y="1047"/>
                      <a:pt x="21600" y="20551"/>
                      <a:pt x="21600" y="20551"/>
                    </a:cubicBezTo>
                    <a:close/>
                  </a:path>
                </a:pathLst>
              </a:custGeom>
              <a:solidFill>
                <a:schemeClr val="tx1">
                  <a:lumMod val="85000"/>
                  <a:lumOff val="15000"/>
                </a:schemeClr>
              </a:solidFill>
              <a:ln>
                <a:noFill/>
              </a:ln>
              <a:effectLst/>
            </p:spPr>
            <p:txBody>
              <a:bodyPr lIns="38100" tIns="38100" rIns="38100" bIns="38100" anchor="ctr"/>
              <a:lstStyle/>
              <a:p>
                <a:pPr defTabSz="457200">
                  <a:defRPr/>
                </a:pPr>
                <a:endParaRPr lang="id-ID" sz="3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42" name="AutoShape 11"/>
              <p:cNvSpPr>
                <a:spLocks/>
              </p:cNvSpPr>
              <p:nvPr/>
            </p:nvSpPr>
            <p:spPr bwMode="auto">
              <a:xfrm>
                <a:off x="11628438" y="12080875"/>
                <a:ext cx="871537" cy="8715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599" y="10801"/>
                    </a:moveTo>
                    <a:cubicBezTo>
                      <a:pt x="21599" y="4834"/>
                      <a:pt x="16762" y="0"/>
                      <a:pt x="10798" y="0"/>
                    </a:cubicBezTo>
                    <a:cubicBezTo>
                      <a:pt x="4832" y="0"/>
                      <a:pt x="0" y="4834"/>
                      <a:pt x="0" y="10801"/>
                    </a:cubicBezTo>
                    <a:cubicBezTo>
                      <a:pt x="0" y="16763"/>
                      <a:pt x="4832" y="21600"/>
                      <a:pt x="10798" y="21600"/>
                    </a:cubicBezTo>
                    <a:cubicBezTo>
                      <a:pt x="16762" y="21600"/>
                      <a:pt x="21599" y="16763"/>
                      <a:pt x="21599" y="10801"/>
                    </a:cubicBezTo>
                    <a:close/>
                  </a:path>
                </a:pathLst>
              </a:custGeom>
              <a:solidFill>
                <a:schemeClr val="accent6">
                  <a:lumMod val="50000"/>
                  <a:alpha val="50000"/>
                </a:schemeClr>
              </a:solidFill>
              <a:ln>
                <a:noFill/>
              </a:ln>
              <a:effectLst/>
            </p:spPr>
            <p:txBody>
              <a:bodyPr lIns="38100" tIns="38100" rIns="38100" bIns="38100" anchor="ctr"/>
              <a:lstStyle/>
              <a:p>
                <a:pPr defTabSz="457200">
                  <a:defRPr/>
                </a:pPr>
                <a:endParaRPr lang="id-ID" sz="3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10210800" y="5619750"/>
                <a:ext cx="3733800" cy="6118225"/>
              </a:xfrm>
              <a:prstGeom prst="rect">
                <a:avLst/>
              </a:prstGeom>
              <a:solidFill>
                <a:srgbClr val="8DCB52"/>
              </a:solidFill>
              <a:ln w="25400" cap="flat" cmpd="sng" algn="ctr">
                <a:noFill/>
                <a:prstDash val="solid"/>
                <a:miter lim="0"/>
                <a:headEnd type="none" w="med" len="med"/>
                <a:tailEnd type="none" w="med" len="med"/>
              </a:ln>
              <a:effectLst>
                <a:outerShdw blurRad="38100" dist="25400" dir="5400000" algn="ctr" rotWithShape="0">
                  <a:srgbClr val="000000">
                    <a:alpha val="50000"/>
                  </a:srgbClr>
                </a:outerShdw>
              </a:effectLst>
            </p:spPr>
            <p:txBody>
              <a:bodyPr lIns="50800" tIns="50800" rIns="50800" bIns="50800" anchor="ctr"/>
              <a:lstStyle/>
              <a:p>
                <a:pPr marL="342900" defTabSz="825500" hangingPunct="0">
                  <a:defRPr/>
                </a:pPr>
                <a:endParaRPr lang="id-ID" sz="5600">
                  <a:ea typeface="Gill Sans" charset="0"/>
                  <a:cs typeface="Gill Sans" charset="0"/>
                </a:endParaRPr>
              </a:p>
            </p:txBody>
          </p:sp>
        </p:grpSp>
        <p:sp>
          <p:nvSpPr>
            <p:cNvPr id="71" name="AutoShape 12"/>
            <p:cNvSpPr>
              <a:spLocks/>
            </p:cNvSpPr>
            <p:nvPr/>
          </p:nvSpPr>
          <p:spPr bwMode="auto">
            <a:xfrm>
              <a:off x="11922125" y="9031288"/>
              <a:ext cx="3867150" cy="1709737"/>
            </a:xfrm>
            <a:custGeom>
              <a:avLst/>
              <a:gdLst>
                <a:gd name="T0" fmla="+- 0 11024 449"/>
                <a:gd name="T1" fmla="*/ T0 w 21151"/>
                <a:gd name="T2" fmla="+- 0 11714 1927"/>
                <a:gd name="T3" fmla="*/ 11714 h 19575"/>
                <a:gd name="T4" fmla="+- 0 11024 449"/>
                <a:gd name="T5" fmla="*/ T4 w 21151"/>
                <a:gd name="T6" fmla="+- 0 11714 1927"/>
                <a:gd name="T7" fmla="*/ 11714 h 19575"/>
                <a:gd name="T8" fmla="+- 0 11024 449"/>
                <a:gd name="T9" fmla="*/ T8 w 21151"/>
                <a:gd name="T10" fmla="+- 0 11714 1927"/>
                <a:gd name="T11" fmla="*/ 11714 h 19575"/>
                <a:gd name="T12" fmla="+- 0 11024 449"/>
                <a:gd name="T13" fmla="*/ T12 w 21151"/>
                <a:gd name="T14" fmla="+- 0 11714 1927"/>
                <a:gd name="T15" fmla="*/ 11714 h 19575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151" h="19575">
                  <a:moveTo>
                    <a:pt x="12602" y="18173"/>
                  </a:moveTo>
                  <a:cubicBezTo>
                    <a:pt x="12602" y="18173"/>
                    <a:pt x="10453" y="16873"/>
                    <a:pt x="9736" y="15073"/>
                  </a:cubicBezTo>
                  <a:cubicBezTo>
                    <a:pt x="9736" y="15073"/>
                    <a:pt x="7277" y="19473"/>
                    <a:pt x="4124" y="19573"/>
                  </a:cubicBezTo>
                  <a:cubicBezTo>
                    <a:pt x="972" y="19673"/>
                    <a:pt x="-449" y="15472"/>
                    <a:pt x="124" y="13273"/>
                  </a:cubicBezTo>
                  <a:cubicBezTo>
                    <a:pt x="697" y="11073"/>
                    <a:pt x="2757" y="11572"/>
                    <a:pt x="4333" y="7573"/>
                  </a:cubicBezTo>
                  <a:cubicBezTo>
                    <a:pt x="5909" y="3572"/>
                    <a:pt x="6820" y="-1927"/>
                    <a:pt x="10545" y="672"/>
                  </a:cubicBezTo>
                  <a:cubicBezTo>
                    <a:pt x="11208" y="1135"/>
                    <a:pt x="11943" y="1587"/>
                    <a:pt x="12711" y="2058"/>
                  </a:cubicBezTo>
                  <a:cubicBezTo>
                    <a:pt x="16261" y="4234"/>
                    <a:pt x="20483" y="6799"/>
                    <a:pt x="21151" y="12473"/>
                  </a:cubicBezTo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txBody>
            <a:bodyPr lIns="38100" tIns="38100" rIns="38100" bIns="38100" anchor="ctr"/>
            <a:lstStyle/>
            <a:p>
              <a:pPr defTabSz="457200">
                <a:defRPr/>
              </a:pPr>
              <a:endParaRPr lang="id-ID" sz="30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70" name="AutoShape 13"/>
          <p:cNvSpPr>
            <a:spLocks/>
          </p:cNvSpPr>
          <p:nvPr/>
        </p:nvSpPr>
        <p:spPr bwMode="auto">
          <a:xfrm>
            <a:off x="-596899" y="9027185"/>
            <a:ext cx="3906088" cy="5234242"/>
          </a:xfrm>
          <a:custGeom>
            <a:avLst/>
            <a:gdLst>
              <a:gd name="T0" fmla="*/ 10464 w 20929"/>
              <a:gd name="T1" fmla="+- 0 10951 303"/>
              <a:gd name="T2" fmla="*/ 10951 h 21297"/>
              <a:gd name="T3" fmla="*/ 10464 w 20929"/>
              <a:gd name="T4" fmla="+- 0 10951 303"/>
              <a:gd name="T5" fmla="*/ 10951 h 21297"/>
              <a:gd name="T6" fmla="*/ 10464 w 20929"/>
              <a:gd name="T7" fmla="+- 0 10951 303"/>
              <a:gd name="T8" fmla="*/ 10951 h 21297"/>
              <a:gd name="T9" fmla="*/ 10464 w 20929"/>
              <a:gd name="T10" fmla="+- 0 10951 303"/>
              <a:gd name="T11" fmla="*/ 10951 h 21297"/>
            </a:gdLst>
            <a:ahLst/>
            <a:cxnLst>
              <a:cxn ang="0">
                <a:pos x="T0" y="T2"/>
              </a:cxn>
              <a:cxn ang="0">
                <a:pos x="T3" y="T5"/>
              </a:cxn>
              <a:cxn ang="0">
                <a:pos x="T6" y="T8"/>
              </a:cxn>
              <a:cxn ang="0">
                <a:pos x="T9" y="T11"/>
              </a:cxn>
            </a:cxnLst>
            <a:rect l="0" t="0" r="r" b="b"/>
            <a:pathLst>
              <a:path w="20929" h="21297">
                <a:moveTo>
                  <a:pt x="15718" y="11321"/>
                </a:moveTo>
                <a:cubicBezTo>
                  <a:pt x="15718" y="11321"/>
                  <a:pt x="15756" y="8420"/>
                  <a:pt x="15967" y="7173"/>
                </a:cubicBezTo>
                <a:cubicBezTo>
                  <a:pt x="16177" y="5927"/>
                  <a:pt x="18527" y="1437"/>
                  <a:pt x="18076" y="577"/>
                </a:cubicBezTo>
                <a:cubicBezTo>
                  <a:pt x="17625" y="-282"/>
                  <a:pt x="16514" y="-303"/>
                  <a:pt x="15671" y="1351"/>
                </a:cubicBezTo>
                <a:cubicBezTo>
                  <a:pt x="14829" y="3005"/>
                  <a:pt x="13295" y="6207"/>
                  <a:pt x="13295" y="6207"/>
                </a:cubicBezTo>
                <a:cubicBezTo>
                  <a:pt x="13295" y="6207"/>
                  <a:pt x="12303" y="5498"/>
                  <a:pt x="11160" y="6121"/>
                </a:cubicBezTo>
                <a:cubicBezTo>
                  <a:pt x="10017" y="6744"/>
                  <a:pt x="10378" y="7346"/>
                  <a:pt x="9085" y="7582"/>
                </a:cubicBezTo>
                <a:cubicBezTo>
                  <a:pt x="7791" y="7818"/>
                  <a:pt x="7310" y="7410"/>
                  <a:pt x="6377" y="8055"/>
                </a:cubicBezTo>
                <a:cubicBezTo>
                  <a:pt x="5445" y="8699"/>
                  <a:pt x="4572" y="7990"/>
                  <a:pt x="4091" y="9494"/>
                </a:cubicBezTo>
                <a:cubicBezTo>
                  <a:pt x="3610" y="10998"/>
                  <a:pt x="4211" y="11836"/>
                  <a:pt x="4061" y="13963"/>
                </a:cubicBezTo>
                <a:cubicBezTo>
                  <a:pt x="3910" y="16091"/>
                  <a:pt x="3369" y="16824"/>
                  <a:pt x="3369" y="16824"/>
                </a:cubicBezTo>
                <a:lnTo>
                  <a:pt x="0" y="21297"/>
                </a:lnTo>
                <a:lnTo>
                  <a:pt x="9416" y="21297"/>
                </a:lnTo>
                <a:cubicBezTo>
                  <a:pt x="9416" y="21297"/>
                  <a:pt x="11913" y="18608"/>
                  <a:pt x="14380" y="16545"/>
                </a:cubicBezTo>
                <a:cubicBezTo>
                  <a:pt x="16846" y="14482"/>
                  <a:pt x="17629" y="14706"/>
                  <a:pt x="18651" y="12429"/>
                </a:cubicBezTo>
                <a:cubicBezTo>
                  <a:pt x="19675" y="10151"/>
                  <a:pt x="19855" y="10714"/>
                  <a:pt x="20096" y="9253"/>
                </a:cubicBezTo>
                <a:cubicBezTo>
                  <a:pt x="20336" y="7792"/>
                  <a:pt x="21600" y="7966"/>
                  <a:pt x="20457" y="7451"/>
                </a:cubicBezTo>
                <a:cubicBezTo>
                  <a:pt x="19313" y="6935"/>
                  <a:pt x="17448" y="7795"/>
                  <a:pt x="17027" y="8956"/>
                </a:cubicBezTo>
                <a:cubicBezTo>
                  <a:pt x="16606" y="10116"/>
                  <a:pt x="16335" y="10676"/>
                  <a:pt x="15718" y="113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lIns="38100" tIns="38100" rIns="38100" bIns="38100" anchor="ctr"/>
          <a:lstStyle/>
          <a:p>
            <a:pPr defTabSz="457200">
              <a:defRPr/>
            </a:pPr>
            <a:endParaRPr lang="id-ID" sz="300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FDC6F2E-9DE6-4C8E-8989-3D6DFA62F6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06200" y="575954"/>
            <a:ext cx="9144000" cy="12564092"/>
          </a:xfrm>
          <a:prstGeom prst="rect">
            <a:avLst/>
          </a:prstGeom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6438900" y="3757613"/>
            <a:ext cx="11536363" cy="11074400"/>
            <a:chOff x="6438900" y="3757613"/>
            <a:chExt cx="11536363" cy="11074400"/>
          </a:xfrm>
        </p:grpSpPr>
        <p:grpSp>
          <p:nvGrpSpPr>
            <p:cNvPr id="32814" name="Group 60"/>
            <p:cNvGrpSpPr>
              <a:grpSpLocks/>
            </p:cNvGrpSpPr>
            <p:nvPr/>
          </p:nvGrpSpPr>
          <p:grpSpPr bwMode="auto">
            <a:xfrm>
              <a:off x="7405688" y="3757613"/>
              <a:ext cx="10569575" cy="11074400"/>
              <a:chOff x="574" y="0"/>
              <a:chExt cx="6658" cy="6976"/>
            </a:xfrm>
          </p:grpSpPr>
          <p:grpSp>
            <p:nvGrpSpPr>
              <p:cNvPr id="32816" name="Group 52"/>
              <p:cNvGrpSpPr>
                <a:grpSpLocks/>
              </p:cNvGrpSpPr>
              <p:nvPr/>
            </p:nvGrpSpPr>
            <p:grpSpPr bwMode="auto">
              <a:xfrm flipH="1">
                <a:off x="1383" y="574"/>
                <a:ext cx="5849" cy="6402"/>
                <a:chOff x="0" y="0"/>
                <a:chExt cx="5848" cy="6401"/>
              </a:xfrm>
            </p:grpSpPr>
            <p:sp>
              <p:nvSpPr>
                <p:cNvPr id="32824" name="AutoShape 16"/>
                <p:cNvSpPr>
                  <a:spLocks/>
                </p:cNvSpPr>
                <p:nvPr/>
              </p:nvSpPr>
              <p:spPr bwMode="auto">
                <a:xfrm>
                  <a:off x="1999" y="1059"/>
                  <a:ext cx="3164" cy="3914"/>
                </a:xfrm>
                <a:custGeom>
                  <a:avLst/>
                  <a:gdLst>
                    <a:gd name="T0" fmla="*/ 10 w 21600"/>
                    <a:gd name="T1" fmla="*/ 18 h 21600"/>
                    <a:gd name="T2" fmla="*/ 7 w 21600"/>
                    <a:gd name="T3" fmla="*/ 23 h 21600"/>
                    <a:gd name="T4" fmla="*/ 3 w 21600"/>
                    <a:gd name="T5" fmla="*/ 23 h 21600"/>
                    <a:gd name="T6" fmla="*/ 0 w 21600"/>
                    <a:gd name="T7" fmla="*/ 18 h 21600"/>
                    <a:gd name="T8" fmla="*/ 0 w 21600"/>
                    <a:gd name="T9" fmla="*/ 5 h 21600"/>
                    <a:gd name="T10" fmla="*/ 3 w 21600"/>
                    <a:gd name="T11" fmla="*/ 0 h 21600"/>
                    <a:gd name="T12" fmla="*/ 7 w 21600"/>
                    <a:gd name="T13" fmla="*/ 0 h 21600"/>
                    <a:gd name="T14" fmla="*/ 10 w 21600"/>
                    <a:gd name="T15" fmla="*/ 5 h 21600"/>
                    <a:gd name="T16" fmla="*/ 10 w 21600"/>
                    <a:gd name="T17" fmla="*/ 18 h 21600"/>
                    <a:gd name="T18" fmla="*/ 10 w 21600"/>
                    <a:gd name="T19" fmla="*/ 18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7075"/>
                      </a:moveTo>
                      <a:cubicBezTo>
                        <a:pt x="21600" y="19576"/>
                        <a:pt x="19028" y="21600"/>
                        <a:pt x="15931" y="21600"/>
                      </a:cubicBezTo>
                      <a:lnTo>
                        <a:pt x="5649" y="21600"/>
                      </a:lnTo>
                      <a:cubicBezTo>
                        <a:pt x="2552" y="21600"/>
                        <a:pt x="0" y="19576"/>
                        <a:pt x="0" y="17075"/>
                      </a:cubicBezTo>
                      <a:lnTo>
                        <a:pt x="0" y="4623"/>
                      </a:lnTo>
                      <a:cubicBezTo>
                        <a:pt x="0" y="2123"/>
                        <a:pt x="2552" y="0"/>
                        <a:pt x="5649" y="0"/>
                      </a:cubicBezTo>
                      <a:lnTo>
                        <a:pt x="15931" y="0"/>
                      </a:lnTo>
                      <a:cubicBezTo>
                        <a:pt x="19028" y="0"/>
                        <a:pt x="21600" y="2123"/>
                        <a:pt x="21600" y="4623"/>
                      </a:cubicBezTo>
                      <a:cubicBezTo>
                        <a:pt x="21600" y="4623"/>
                        <a:pt x="21600" y="17075"/>
                        <a:pt x="21600" y="17075"/>
                      </a:cubicBezTo>
                      <a:close/>
                      <a:moveTo>
                        <a:pt x="21600" y="17075"/>
                      </a:moveTo>
                    </a:path>
                  </a:pathLst>
                </a:custGeom>
                <a:solidFill>
                  <a:srgbClr val="BCC6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5" name="AutoShape 17"/>
                <p:cNvSpPr>
                  <a:spLocks/>
                </p:cNvSpPr>
                <p:nvPr/>
              </p:nvSpPr>
              <p:spPr bwMode="auto">
                <a:xfrm>
                  <a:off x="2358" y="1238"/>
                  <a:ext cx="2463" cy="5163"/>
                </a:xfrm>
                <a:custGeom>
                  <a:avLst/>
                  <a:gdLst>
                    <a:gd name="T0" fmla="*/ 2 w 21600"/>
                    <a:gd name="T1" fmla="*/ 0 h 21600"/>
                    <a:gd name="T2" fmla="*/ 0 w 21600"/>
                    <a:gd name="T3" fmla="*/ 18 h 21600"/>
                    <a:gd name="T4" fmla="*/ 0 w 21600"/>
                    <a:gd name="T5" fmla="*/ 22 h 21600"/>
                    <a:gd name="T6" fmla="*/ 0 w 21600"/>
                    <a:gd name="T7" fmla="*/ 23 h 21600"/>
                    <a:gd name="T8" fmla="*/ 0 w 21600"/>
                    <a:gd name="T9" fmla="*/ 35 h 21600"/>
                    <a:gd name="T10" fmla="*/ 0 w 21600"/>
                    <a:gd name="T11" fmla="*/ 38 h 21600"/>
                    <a:gd name="T12" fmla="*/ 0 w 21600"/>
                    <a:gd name="T13" fmla="*/ 40 h 21600"/>
                    <a:gd name="T14" fmla="*/ 0 w 21600"/>
                    <a:gd name="T15" fmla="*/ 63 h 21600"/>
                    <a:gd name="T16" fmla="*/ 1 w 21600"/>
                    <a:gd name="T17" fmla="*/ 71 h 21600"/>
                    <a:gd name="T18" fmla="*/ 2 w 21600"/>
                    <a:gd name="T19" fmla="*/ 63 h 21600"/>
                    <a:gd name="T20" fmla="*/ 2 w 21600"/>
                    <a:gd name="T21" fmla="*/ 46 h 21600"/>
                    <a:gd name="T22" fmla="*/ 2 w 21600"/>
                    <a:gd name="T23" fmla="*/ 46 h 21600"/>
                    <a:gd name="T24" fmla="*/ 2 w 21600"/>
                    <a:gd name="T25" fmla="*/ 63 h 21600"/>
                    <a:gd name="T26" fmla="*/ 3 w 21600"/>
                    <a:gd name="T27" fmla="*/ 71 h 21600"/>
                    <a:gd name="T28" fmla="*/ 4 w 21600"/>
                    <a:gd name="T29" fmla="*/ 63 h 21600"/>
                    <a:gd name="T30" fmla="*/ 4 w 21600"/>
                    <a:gd name="T31" fmla="*/ 40 h 21600"/>
                    <a:gd name="T32" fmla="*/ 4 w 21600"/>
                    <a:gd name="T33" fmla="*/ 38 h 21600"/>
                    <a:gd name="T34" fmla="*/ 4 w 21600"/>
                    <a:gd name="T35" fmla="*/ 35 h 21600"/>
                    <a:gd name="T36" fmla="*/ 4 w 21600"/>
                    <a:gd name="T37" fmla="*/ 23 h 21600"/>
                    <a:gd name="T38" fmla="*/ 4 w 21600"/>
                    <a:gd name="T39" fmla="*/ 22 h 21600"/>
                    <a:gd name="T40" fmla="*/ 4 w 21600"/>
                    <a:gd name="T41" fmla="*/ 18 h 21600"/>
                    <a:gd name="T42" fmla="*/ 2 w 21600"/>
                    <a:gd name="T43" fmla="*/ 0 h 21600"/>
                    <a:gd name="T44" fmla="*/ 2 w 21600"/>
                    <a:gd name="T45" fmla="*/ 0 h 2160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0" t="0" r="r" b="b"/>
                  <a:pathLst>
                    <a:path w="21600" h="21600">
                      <a:moveTo>
                        <a:pt x="10800" y="0"/>
                      </a:moveTo>
                      <a:cubicBezTo>
                        <a:pt x="4749" y="0"/>
                        <a:pt x="0" y="2526"/>
                        <a:pt x="0" y="5642"/>
                      </a:cubicBezTo>
                      <a:lnTo>
                        <a:pt x="0" y="6723"/>
                      </a:lnTo>
                      <a:lnTo>
                        <a:pt x="0" y="7089"/>
                      </a:lnTo>
                      <a:lnTo>
                        <a:pt x="0" y="10729"/>
                      </a:lnTo>
                      <a:cubicBezTo>
                        <a:pt x="0" y="10999"/>
                        <a:pt x="72" y="11261"/>
                        <a:pt x="197" y="11514"/>
                      </a:cubicBezTo>
                      <a:cubicBezTo>
                        <a:pt x="71" y="11719"/>
                        <a:pt x="0" y="11935"/>
                        <a:pt x="0" y="12159"/>
                      </a:cubicBezTo>
                      <a:lnTo>
                        <a:pt x="0" y="19311"/>
                      </a:lnTo>
                      <a:cubicBezTo>
                        <a:pt x="0" y="20575"/>
                        <a:pt x="2077" y="21600"/>
                        <a:pt x="4730" y="21600"/>
                      </a:cubicBezTo>
                      <a:cubicBezTo>
                        <a:pt x="7383" y="21600"/>
                        <a:pt x="9460" y="20575"/>
                        <a:pt x="9460" y="19311"/>
                      </a:cubicBezTo>
                      <a:lnTo>
                        <a:pt x="9460" y="14238"/>
                      </a:lnTo>
                      <a:lnTo>
                        <a:pt x="11982" y="14238"/>
                      </a:lnTo>
                      <a:lnTo>
                        <a:pt x="11982" y="19311"/>
                      </a:lnTo>
                      <a:cubicBezTo>
                        <a:pt x="11982" y="20575"/>
                        <a:pt x="14139" y="21600"/>
                        <a:pt x="16791" y="21600"/>
                      </a:cubicBezTo>
                      <a:cubicBezTo>
                        <a:pt x="19444" y="21600"/>
                        <a:pt x="21600" y="20575"/>
                        <a:pt x="21600" y="19311"/>
                      </a:cubicBezTo>
                      <a:lnTo>
                        <a:pt x="21600" y="12159"/>
                      </a:lnTo>
                      <a:cubicBezTo>
                        <a:pt x="21600" y="11935"/>
                        <a:pt x="21530" y="11719"/>
                        <a:pt x="21403" y="11514"/>
                      </a:cubicBezTo>
                      <a:cubicBezTo>
                        <a:pt x="21527" y="11261"/>
                        <a:pt x="21600" y="10999"/>
                        <a:pt x="21600" y="10729"/>
                      </a:cubicBezTo>
                      <a:lnTo>
                        <a:pt x="21600" y="7089"/>
                      </a:lnTo>
                      <a:lnTo>
                        <a:pt x="21600" y="6723"/>
                      </a:lnTo>
                      <a:lnTo>
                        <a:pt x="21600" y="5642"/>
                      </a:lnTo>
                      <a:cubicBezTo>
                        <a:pt x="21600" y="2526"/>
                        <a:pt x="16852" y="0"/>
                        <a:pt x="10800" y="0"/>
                      </a:cubicBezTo>
                      <a:close/>
                      <a:moveTo>
                        <a:pt x="10800" y="0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6" name="AutoShape 18"/>
                <p:cNvSpPr>
                  <a:spLocks/>
                </p:cNvSpPr>
                <p:nvPr/>
              </p:nvSpPr>
              <p:spPr bwMode="auto">
                <a:xfrm>
                  <a:off x="4120" y="0"/>
                  <a:ext cx="1728" cy="2391"/>
                </a:xfrm>
                <a:custGeom>
                  <a:avLst/>
                  <a:gdLst>
                    <a:gd name="T0" fmla="*/ 0 w 19437"/>
                    <a:gd name="T1" fmla="*/ 0 h 21352"/>
                    <a:gd name="T2" fmla="*/ 1 w 19437"/>
                    <a:gd name="T3" fmla="*/ 0 h 21352"/>
                    <a:gd name="T4" fmla="*/ 1 w 19437"/>
                    <a:gd name="T5" fmla="*/ 1 h 21352"/>
                    <a:gd name="T6" fmla="*/ 1 w 19437"/>
                    <a:gd name="T7" fmla="*/ 3 h 21352"/>
                    <a:gd name="T8" fmla="*/ 0 w 19437"/>
                    <a:gd name="T9" fmla="*/ 3 h 21352"/>
                    <a:gd name="T10" fmla="*/ 0 w 19437"/>
                    <a:gd name="T11" fmla="*/ 3 h 21352"/>
                    <a:gd name="T12" fmla="*/ 1 w 19437"/>
                    <a:gd name="T13" fmla="*/ 2 h 21352"/>
                    <a:gd name="T14" fmla="*/ 1 w 19437"/>
                    <a:gd name="T15" fmla="*/ 1 h 21352"/>
                    <a:gd name="T16" fmla="*/ 1 w 19437"/>
                    <a:gd name="T17" fmla="*/ 0 h 21352"/>
                    <a:gd name="T18" fmla="*/ 0 w 19437"/>
                    <a:gd name="T19" fmla="*/ 0 h 21352"/>
                    <a:gd name="T20" fmla="*/ 0 w 19437"/>
                    <a:gd name="T21" fmla="*/ 0 h 21352"/>
                    <a:gd name="T22" fmla="*/ 0 w 19437"/>
                    <a:gd name="T23" fmla="*/ 0 h 2135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9437" h="21352">
                      <a:moveTo>
                        <a:pt x="3078" y="2576"/>
                      </a:moveTo>
                      <a:cubicBezTo>
                        <a:pt x="3078" y="2576"/>
                        <a:pt x="5292" y="1660"/>
                        <a:pt x="9430" y="1813"/>
                      </a:cubicBezTo>
                      <a:cubicBezTo>
                        <a:pt x="13568" y="1965"/>
                        <a:pt x="15974" y="4942"/>
                        <a:pt x="16263" y="6469"/>
                      </a:cubicBezTo>
                      <a:cubicBezTo>
                        <a:pt x="16552" y="7995"/>
                        <a:pt x="16455" y="14330"/>
                        <a:pt x="8564" y="16696"/>
                      </a:cubicBezTo>
                      <a:cubicBezTo>
                        <a:pt x="672" y="19062"/>
                        <a:pt x="2308" y="20512"/>
                        <a:pt x="2308" y="20512"/>
                      </a:cubicBezTo>
                      <a:lnTo>
                        <a:pt x="3848" y="21352"/>
                      </a:lnTo>
                      <a:cubicBezTo>
                        <a:pt x="3848" y="21352"/>
                        <a:pt x="12379" y="18528"/>
                        <a:pt x="16342" y="14712"/>
                      </a:cubicBezTo>
                      <a:cubicBezTo>
                        <a:pt x="20305" y="10895"/>
                        <a:pt x="19920" y="6011"/>
                        <a:pt x="18188" y="3645"/>
                      </a:cubicBezTo>
                      <a:cubicBezTo>
                        <a:pt x="16455" y="1279"/>
                        <a:pt x="14242" y="363"/>
                        <a:pt x="10777" y="57"/>
                      </a:cubicBezTo>
                      <a:cubicBezTo>
                        <a:pt x="7313" y="-248"/>
                        <a:pt x="2062" y="702"/>
                        <a:pt x="384" y="2194"/>
                      </a:cubicBezTo>
                      <a:cubicBezTo>
                        <a:pt x="-1295" y="3687"/>
                        <a:pt x="3078" y="2576"/>
                        <a:pt x="3078" y="2576"/>
                      </a:cubicBezTo>
                      <a:close/>
                      <a:moveTo>
                        <a:pt x="3078" y="2576"/>
                      </a:moveTo>
                    </a:path>
                  </a:pathLst>
                </a:custGeom>
                <a:solidFill>
                  <a:srgbClr val="859A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7" name="AutoShape 19"/>
                <p:cNvSpPr>
                  <a:spLocks/>
                </p:cNvSpPr>
                <p:nvPr/>
              </p:nvSpPr>
              <p:spPr bwMode="auto">
                <a:xfrm>
                  <a:off x="4677" y="71"/>
                  <a:ext cx="93" cy="15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21600"/>
                      </a:moveTo>
                      <a:cubicBezTo>
                        <a:pt x="6702" y="21045"/>
                        <a:pt x="13892" y="20581"/>
                        <a:pt x="21600" y="20253"/>
                      </a:cubicBezTo>
                      <a:cubicBezTo>
                        <a:pt x="21128" y="11699"/>
                        <a:pt x="20127" y="0"/>
                        <a:pt x="20127" y="0"/>
                      </a:cubicBezTo>
                      <a:cubicBezTo>
                        <a:pt x="20127" y="0"/>
                        <a:pt x="0" y="21600"/>
                        <a:pt x="0" y="21600"/>
                      </a:cubicBezTo>
                      <a:close/>
                      <a:moveTo>
                        <a:pt x="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8" name="AutoShape 20"/>
                <p:cNvSpPr>
                  <a:spLocks/>
                </p:cNvSpPr>
                <p:nvPr/>
              </p:nvSpPr>
              <p:spPr bwMode="auto">
                <a:xfrm>
                  <a:off x="5576" y="807"/>
                  <a:ext cx="88" cy="4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14983"/>
                      </a:moveTo>
                      <a:cubicBezTo>
                        <a:pt x="21600" y="14983"/>
                        <a:pt x="11700" y="8286"/>
                        <a:pt x="0" y="0"/>
                      </a:cubicBezTo>
                      <a:cubicBezTo>
                        <a:pt x="108" y="6728"/>
                        <a:pt x="190" y="13882"/>
                        <a:pt x="155" y="21600"/>
                      </a:cubicBezTo>
                      <a:cubicBezTo>
                        <a:pt x="155" y="21600"/>
                        <a:pt x="21600" y="14983"/>
                        <a:pt x="21600" y="14983"/>
                      </a:cubicBezTo>
                      <a:close/>
                      <a:moveTo>
                        <a:pt x="21600" y="14983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9" name="AutoShape 21"/>
                <p:cNvSpPr>
                  <a:spLocks/>
                </p:cNvSpPr>
                <p:nvPr/>
              </p:nvSpPr>
              <p:spPr bwMode="auto">
                <a:xfrm>
                  <a:off x="5288" y="287"/>
                  <a:ext cx="137" cy="64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11682"/>
                      </a:moveTo>
                      <a:cubicBezTo>
                        <a:pt x="2192" y="14861"/>
                        <a:pt x="4328" y="18149"/>
                        <a:pt x="6372" y="21600"/>
                      </a:cubicBezTo>
                      <a:cubicBezTo>
                        <a:pt x="13785" y="10729"/>
                        <a:pt x="21600" y="0"/>
                        <a:pt x="21600" y="0"/>
                      </a:cubicBezTo>
                      <a:cubicBezTo>
                        <a:pt x="21600" y="0"/>
                        <a:pt x="0" y="11682"/>
                        <a:pt x="0" y="11682"/>
                      </a:cubicBezTo>
                      <a:close/>
                      <a:moveTo>
                        <a:pt x="0" y="11682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0" name="AutoShape 22"/>
                <p:cNvSpPr>
                  <a:spLocks/>
                </p:cNvSpPr>
                <p:nvPr/>
              </p:nvSpPr>
              <p:spPr bwMode="auto">
                <a:xfrm>
                  <a:off x="5199" y="197"/>
                  <a:ext cx="160" cy="91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5257" y="21600"/>
                      </a:moveTo>
                      <a:lnTo>
                        <a:pt x="21600" y="0"/>
                      </a:lnTo>
                      <a:lnTo>
                        <a:pt x="0" y="16742"/>
                      </a:lnTo>
                      <a:cubicBezTo>
                        <a:pt x="1801" y="18252"/>
                        <a:pt x="3544" y="19901"/>
                        <a:pt x="5257" y="21600"/>
                      </a:cubicBezTo>
                      <a:close/>
                      <a:moveTo>
                        <a:pt x="5257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1" name="AutoShape 23"/>
                <p:cNvSpPr>
                  <a:spLocks/>
                </p:cNvSpPr>
                <p:nvPr/>
              </p:nvSpPr>
              <p:spPr bwMode="auto">
                <a:xfrm>
                  <a:off x="5522" y="610"/>
                  <a:ext cx="171" cy="2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514" y="0"/>
                        <a:pt x="1030" y="14502"/>
                        <a:pt x="1477" y="21600"/>
                      </a:cubicBezTo>
                      <a:lnTo>
                        <a:pt x="21600" y="0"/>
                      </a:ln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2" name="AutoShape 24"/>
                <p:cNvSpPr>
                  <a:spLocks/>
                </p:cNvSpPr>
                <p:nvPr/>
              </p:nvSpPr>
              <p:spPr bwMode="auto">
                <a:xfrm>
                  <a:off x="5163" y="1687"/>
                  <a:ext cx="81" cy="97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21600"/>
                      </a:moveTo>
                      <a:lnTo>
                        <a:pt x="10721" y="0"/>
                      </a:lnTo>
                      <a:cubicBezTo>
                        <a:pt x="7245" y="2463"/>
                        <a:pt x="3704" y="4896"/>
                        <a:pt x="0" y="7271"/>
                      </a:cubicBezTo>
                      <a:cubicBezTo>
                        <a:pt x="0" y="7271"/>
                        <a:pt x="21600" y="21600"/>
                        <a:pt x="21600" y="21600"/>
                      </a:cubicBezTo>
                      <a:close/>
                      <a:moveTo>
                        <a:pt x="2160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3" name="AutoShape 25"/>
                <p:cNvSpPr>
                  <a:spLocks/>
                </p:cNvSpPr>
                <p:nvPr/>
              </p:nvSpPr>
              <p:spPr bwMode="auto">
                <a:xfrm>
                  <a:off x="4803" y="71"/>
                  <a:ext cx="75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7457" y="21277"/>
                      </a:moveTo>
                      <a:lnTo>
                        <a:pt x="21600" y="0"/>
                      </a:lnTo>
                      <a:cubicBezTo>
                        <a:pt x="21600" y="0"/>
                        <a:pt x="8492" y="12379"/>
                        <a:pt x="0" y="21600"/>
                      </a:cubicBezTo>
                      <a:cubicBezTo>
                        <a:pt x="5613" y="21435"/>
                        <a:pt x="11442" y="21328"/>
                        <a:pt x="17457" y="21277"/>
                      </a:cubicBezTo>
                      <a:close/>
                      <a:moveTo>
                        <a:pt x="17457" y="21277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4" name="AutoShape 26"/>
                <p:cNvSpPr>
                  <a:spLocks/>
                </p:cNvSpPr>
                <p:nvPr/>
              </p:nvSpPr>
              <p:spPr bwMode="auto">
                <a:xfrm>
                  <a:off x="5360" y="1490"/>
                  <a:ext cx="59" cy="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21600"/>
                      </a:moveTo>
                      <a:lnTo>
                        <a:pt x="7895" y="0"/>
                      </a:lnTo>
                      <a:cubicBezTo>
                        <a:pt x="5314" y="2719"/>
                        <a:pt x="2758" y="5440"/>
                        <a:pt x="0" y="8124"/>
                      </a:cubicBezTo>
                      <a:cubicBezTo>
                        <a:pt x="0" y="8124"/>
                        <a:pt x="21600" y="21600"/>
                        <a:pt x="21600" y="21600"/>
                      </a:cubicBezTo>
                      <a:close/>
                      <a:moveTo>
                        <a:pt x="2160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5" name="AutoShape 27"/>
                <p:cNvSpPr>
                  <a:spLocks/>
                </p:cNvSpPr>
                <p:nvPr/>
              </p:nvSpPr>
              <p:spPr bwMode="auto">
                <a:xfrm>
                  <a:off x="4929" y="125"/>
                  <a:ext cx="97" cy="8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600" h="21600">
                      <a:moveTo>
                        <a:pt x="9094" y="21107"/>
                      </a:moveTo>
                      <a:cubicBezTo>
                        <a:pt x="10590" y="21180"/>
                        <a:pt x="12000" y="21466"/>
                        <a:pt x="13473" y="21600"/>
                      </a:cubicBezTo>
                      <a:lnTo>
                        <a:pt x="21600" y="0"/>
                      </a:lnTo>
                      <a:lnTo>
                        <a:pt x="0" y="20828"/>
                      </a:lnTo>
                      <a:cubicBezTo>
                        <a:pt x="3012" y="20908"/>
                        <a:pt x="5981" y="20942"/>
                        <a:pt x="9094" y="21107"/>
                      </a:cubicBezTo>
                      <a:close/>
                      <a:moveTo>
                        <a:pt x="9094" y="21107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6" name="AutoShape 28"/>
                <p:cNvSpPr>
                  <a:spLocks/>
                </p:cNvSpPr>
                <p:nvPr/>
              </p:nvSpPr>
              <p:spPr bwMode="auto">
                <a:xfrm>
                  <a:off x="5432" y="1364"/>
                  <a:ext cx="61" cy="74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7119" y="0"/>
                      </a:moveTo>
                      <a:cubicBezTo>
                        <a:pt x="4858" y="3814"/>
                        <a:pt x="2504" y="7616"/>
                        <a:pt x="0" y="11407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5355" y="12198"/>
                        <a:pt x="7119" y="0"/>
                      </a:cubicBezTo>
                      <a:close/>
                      <a:moveTo>
                        <a:pt x="7119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7" name="AutoShape 29"/>
                <p:cNvSpPr>
                  <a:spLocks/>
                </p:cNvSpPr>
                <p:nvPr/>
              </p:nvSpPr>
              <p:spPr bwMode="auto">
                <a:xfrm>
                  <a:off x="5271" y="1580"/>
                  <a:ext cx="105" cy="1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7092" y="0"/>
                      </a:moveTo>
                      <a:cubicBezTo>
                        <a:pt x="4823" y="2107"/>
                        <a:pt x="2467" y="4188"/>
                        <a:pt x="0" y="6241"/>
                      </a:cubicBezTo>
                      <a:lnTo>
                        <a:pt x="21600" y="21600"/>
                      </a:lnTo>
                      <a:cubicBezTo>
                        <a:pt x="21600" y="21600"/>
                        <a:pt x="7092" y="0"/>
                        <a:pt x="7092" y="0"/>
                      </a:cubicBezTo>
                      <a:close/>
                      <a:moveTo>
                        <a:pt x="7092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8" name="AutoShape 30"/>
                <p:cNvSpPr>
                  <a:spLocks/>
                </p:cNvSpPr>
                <p:nvPr/>
              </p:nvSpPr>
              <p:spPr bwMode="auto">
                <a:xfrm>
                  <a:off x="5558" y="1077"/>
                  <a:ext cx="111" cy="4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333" y="0"/>
                      </a:moveTo>
                      <a:cubicBezTo>
                        <a:pt x="922" y="4963"/>
                        <a:pt x="483" y="9966"/>
                        <a:pt x="0" y="15044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333" y="0"/>
                        <a:pt x="1333" y="0"/>
                      </a:cubicBezTo>
                      <a:close/>
                      <a:moveTo>
                        <a:pt x="1333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9" name="AutoShape 31"/>
                <p:cNvSpPr>
                  <a:spLocks/>
                </p:cNvSpPr>
                <p:nvPr/>
              </p:nvSpPr>
              <p:spPr bwMode="auto">
                <a:xfrm>
                  <a:off x="5055" y="125"/>
                  <a:ext cx="195" cy="122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9303" y="21600"/>
                      </a:moveTo>
                      <a:lnTo>
                        <a:pt x="21600" y="0"/>
                      </a:lnTo>
                      <a:lnTo>
                        <a:pt x="0" y="17439"/>
                      </a:lnTo>
                      <a:cubicBezTo>
                        <a:pt x="3223" y="18507"/>
                        <a:pt x="6334" y="19871"/>
                        <a:pt x="9303" y="21600"/>
                      </a:cubicBezTo>
                      <a:close/>
                      <a:moveTo>
                        <a:pt x="9303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0" name="AutoShape 32"/>
                <p:cNvSpPr>
                  <a:spLocks/>
                </p:cNvSpPr>
                <p:nvPr/>
              </p:nvSpPr>
              <p:spPr bwMode="auto">
                <a:xfrm>
                  <a:off x="5504" y="1238"/>
                  <a:ext cx="65" cy="61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7199"/>
                      </a:moveTo>
                      <a:cubicBezTo>
                        <a:pt x="12072" y="15167"/>
                        <a:pt x="21600" y="21600"/>
                        <a:pt x="21600" y="21600"/>
                      </a:cubicBezTo>
                      <a:lnTo>
                        <a:pt x="2351" y="0"/>
                      </a:lnTo>
                      <a:cubicBezTo>
                        <a:pt x="1579" y="2392"/>
                        <a:pt x="813" y="4791"/>
                        <a:pt x="0" y="7199"/>
                      </a:cubicBezTo>
                      <a:close/>
                      <a:moveTo>
                        <a:pt x="0" y="7199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1" name="AutoShape 33"/>
                <p:cNvSpPr>
                  <a:spLocks/>
                </p:cNvSpPr>
                <p:nvPr/>
              </p:nvSpPr>
              <p:spPr bwMode="auto">
                <a:xfrm>
                  <a:off x="5576" y="951"/>
                  <a:ext cx="128" cy="54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070" y="0"/>
                      </a:moveTo>
                      <a:cubicBezTo>
                        <a:pt x="788" y="7008"/>
                        <a:pt x="439" y="14399"/>
                        <a:pt x="0" y="21600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070" y="0"/>
                        <a:pt x="1070" y="0"/>
                      </a:cubicBezTo>
                      <a:close/>
                      <a:moveTo>
                        <a:pt x="107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2" name="AutoShape 34"/>
                <p:cNvSpPr>
                  <a:spLocks/>
                </p:cNvSpPr>
                <p:nvPr/>
              </p:nvSpPr>
              <p:spPr bwMode="auto">
                <a:xfrm>
                  <a:off x="5558" y="664"/>
                  <a:ext cx="187" cy="5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767" y="7653"/>
                        <a:pt x="1295" y="14805"/>
                        <a:pt x="1696" y="21600"/>
                      </a:cubicBezTo>
                      <a:cubicBezTo>
                        <a:pt x="11340" y="17080"/>
                        <a:pt x="21600" y="13400"/>
                        <a:pt x="21600" y="13400"/>
                      </a:cubicBezTo>
                      <a:cubicBezTo>
                        <a:pt x="21600" y="1340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3" name="AutoShape 35"/>
                <p:cNvSpPr>
                  <a:spLocks/>
                </p:cNvSpPr>
                <p:nvPr/>
              </p:nvSpPr>
              <p:spPr bwMode="auto">
                <a:xfrm>
                  <a:off x="5378" y="341"/>
                  <a:ext cx="230" cy="77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930" y="21600"/>
                      </a:moveTo>
                      <a:lnTo>
                        <a:pt x="21600" y="0"/>
                      </a:lnTo>
                      <a:cubicBezTo>
                        <a:pt x="21600" y="0"/>
                        <a:pt x="9754" y="7254"/>
                        <a:pt x="0" y="12657"/>
                      </a:cubicBezTo>
                      <a:cubicBezTo>
                        <a:pt x="1010" y="15591"/>
                        <a:pt x="1991" y="18554"/>
                        <a:pt x="2930" y="21600"/>
                      </a:cubicBezTo>
                      <a:close/>
                      <a:moveTo>
                        <a:pt x="293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4" name="AutoShape 36"/>
                <p:cNvSpPr>
                  <a:spLocks/>
                </p:cNvSpPr>
                <p:nvPr/>
              </p:nvSpPr>
              <p:spPr bwMode="auto">
                <a:xfrm>
                  <a:off x="5450" y="448"/>
                  <a:ext cx="189" cy="7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6093" y="21600"/>
                      </a:moveTo>
                      <a:lnTo>
                        <a:pt x="21600" y="0"/>
                      </a:lnTo>
                      <a:lnTo>
                        <a:pt x="0" y="0"/>
                      </a:lnTo>
                      <a:cubicBezTo>
                        <a:pt x="2274" y="10244"/>
                        <a:pt x="4321" y="14380"/>
                        <a:pt x="6093" y="21600"/>
                      </a:cubicBezTo>
                      <a:close/>
                      <a:moveTo>
                        <a:pt x="6093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5" name="AutoShape 37"/>
                <p:cNvSpPr>
                  <a:spLocks/>
                </p:cNvSpPr>
                <p:nvPr/>
              </p:nvSpPr>
              <p:spPr bwMode="auto">
                <a:xfrm>
                  <a:off x="2556" y="5189"/>
                  <a:ext cx="730" cy="302"/>
                </a:xfrm>
                <a:custGeom>
                  <a:avLst/>
                  <a:gdLst>
                    <a:gd name="T0" fmla="*/ 0 w 18193"/>
                    <a:gd name="T1" fmla="*/ 0 h 20862"/>
                    <a:gd name="T2" fmla="*/ 0 w 18193"/>
                    <a:gd name="T3" fmla="*/ 0 h 20862"/>
                    <a:gd name="T4" fmla="*/ 0 w 18193"/>
                    <a:gd name="T5" fmla="*/ 0 h 20862"/>
                    <a:gd name="T6" fmla="*/ 0 w 18193"/>
                    <a:gd name="T7" fmla="*/ 0 h 20862"/>
                    <a:gd name="T8" fmla="*/ 0 w 18193"/>
                    <a:gd name="T9" fmla="*/ 0 h 20862"/>
                    <a:gd name="T10" fmla="*/ 0 w 18193"/>
                    <a:gd name="T11" fmla="*/ 0 h 20862"/>
                    <a:gd name="T12" fmla="*/ 0 w 18193"/>
                    <a:gd name="T13" fmla="*/ 0 h 20862"/>
                    <a:gd name="T14" fmla="*/ 0 w 18193"/>
                    <a:gd name="T15" fmla="*/ 0 h 20862"/>
                    <a:gd name="T16" fmla="*/ 0 w 18193"/>
                    <a:gd name="T17" fmla="*/ 0 h 20862"/>
                    <a:gd name="T18" fmla="*/ 0 w 18193"/>
                    <a:gd name="T19" fmla="*/ 0 h 2086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93" h="20862">
                      <a:moveTo>
                        <a:pt x="1947" y="0"/>
                      </a:moveTo>
                      <a:cubicBezTo>
                        <a:pt x="1947" y="0"/>
                        <a:pt x="5927" y="9030"/>
                        <a:pt x="11895" y="4712"/>
                      </a:cubicBezTo>
                      <a:cubicBezTo>
                        <a:pt x="17864" y="394"/>
                        <a:pt x="19852" y="1550"/>
                        <a:pt x="16727" y="5880"/>
                      </a:cubicBezTo>
                      <a:cubicBezTo>
                        <a:pt x="13600" y="10212"/>
                        <a:pt x="4933" y="11388"/>
                        <a:pt x="3937" y="9425"/>
                      </a:cubicBezTo>
                      <a:cubicBezTo>
                        <a:pt x="2942" y="7462"/>
                        <a:pt x="4505" y="14532"/>
                        <a:pt x="8911" y="16103"/>
                      </a:cubicBezTo>
                      <a:cubicBezTo>
                        <a:pt x="13316" y="17670"/>
                        <a:pt x="16443" y="14924"/>
                        <a:pt x="17295" y="13745"/>
                      </a:cubicBezTo>
                      <a:cubicBezTo>
                        <a:pt x="18148" y="12567"/>
                        <a:pt x="16727" y="21600"/>
                        <a:pt x="11895" y="20813"/>
                      </a:cubicBezTo>
                      <a:cubicBezTo>
                        <a:pt x="7063" y="20027"/>
                        <a:pt x="953" y="14976"/>
                        <a:pt x="953" y="10431"/>
                      </a:cubicBezTo>
                      <a:cubicBezTo>
                        <a:pt x="953" y="5890"/>
                        <a:pt x="-1748" y="1568"/>
                        <a:pt x="1947" y="0"/>
                      </a:cubicBezTo>
                      <a:close/>
                      <a:moveTo>
                        <a:pt x="1947" y="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6" name="AutoShape 38"/>
                <p:cNvSpPr>
                  <a:spLocks/>
                </p:cNvSpPr>
                <p:nvPr/>
              </p:nvSpPr>
              <p:spPr bwMode="auto">
                <a:xfrm>
                  <a:off x="3922" y="5189"/>
                  <a:ext cx="731" cy="302"/>
                </a:xfrm>
                <a:custGeom>
                  <a:avLst/>
                  <a:gdLst>
                    <a:gd name="T0" fmla="*/ 0 w 18193"/>
                    <a:gd name="T1" fmla="*/ 0 h 20862"/>
                    <a:gd name="T2" fmla="*/ 0 w 18193"/>
                    <a:gd name="T3" fmla="*/ 0 h 20862"/>
                    <a:gd name="T4" fmla="*/ 0 w 18193"/>
                    <a:gd name="T5" fmla="*/ 0 h 20862"/>
                    <a:gd name="T6" fmla="*/ 0 w 18193"/>
                    <a:gd name="T7" fmla="*/ 0 h 20862"/>
                    <a:gd name="T8" fmla="*/ 0 w 18193"/>
                    <a:gd name="T9" fmla="*/ 0 h 20862"/>
                    <a:gd name="T10" fmla="*/ 0 w 18193"/>
                    <a:gd name="T11" fmla="*/ 0 h 20862"/>
                    <a:gd name="T12" fmla="*/ 0 w 18193"/>
                    <a:gd name="T13" fmla="*/ 0 h 20862"/>
                    <a:gd name="T14" fmla="*/ 0 w 18193"/>
                    <a:gd name="T15" fmla="*/ 0 h 20862"/>
                    <a:gd name="T16" fmla="*/ 0 w 18193"/>
                    <a:gd name="T17" fmla="*/ 0 h 20862"/>
                    <a:gd name="T18" fmla="*/ 0 w 18193"/>
                    <a:gd name="T19" fmla="*/ 0 h 2086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93" h="20862">
                      <a:moveTo>
                        <a:pt x="1946" y="0"/>
                      </a:moveTo>
                      <a:cubicBezTo>
                        <a:pt x="1946" y="0"/>
                        <a:pt x="5926" y="9030"/>
                        <a:pt x="11895" y="4712"/>
                      </a:cubicBezTo>
                      <a:cubicBezTo>
                        <a:pt x="17864" y="394"/>
                        <a:pt x="19852" y="1550"/>
                        <a:pt x="16726" y="5880"/>
                      </a:cubicBezTo>
                      <a:cubicBezTo>
                        <a:pt x="13601" y="10212"/>
                        <a:pt x="4932" y="11388"/>
                        <a:pt x="3938" y="9425"/>
                      </a:cubicBezTo>
                      <a:cubicBezTo>
                        <a:pt x="2941" y="7462"/>
                        <a:pt x="4504" y="14532"/>
                        <a:pt x="8910" y="16103"/>
                      </a:cubicBezTo>
                      <a:cubicBezTo>
                        <a:pt x="13317" y="17670"/>
                        <a:pt x="16443" y="14924"/>
                        <a:pt x="17296" y="13745"/>
                      </a:cubicBezTo>
                      <a:cubicBezTo>
                        <a:pt x="18148" y="12567"/>
                        <a:pt x="16728" y="21600"/>
                        <a:pt x="11895" y="20813"/>
                      </a:cubicBezTo>
                      <a:cubicBezTo>
                        <a:pt x="7062" y="20027"/>
                        <a:pt x="953" y="14976"/>
                        <a:pt x="953" y="10431"/>
                      </a:cubicBezTo>
                      <a:cubicBezTo>
                        <a:pt x="953" y="5890"/>
                        <a:pt x="-1748" y="1568"/>
                        <a:pt x="1946" y="0"/>
                      </a:cubicBezTo>
                      <a:close/>
                      <a:moveTo>
                        <a:pt x="1946" y="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7" name="AutoShape 39"/>
                <p:cNvSpPr>
                  <a:spLocks/>
                </p:cNvSpPr>
                <p:nvPr/>
              </p:nvSpPr>
              <p:spPr bwMode="auto">
                <a:xfrm>
                  <a:off x="2610" y="4201"/>
                  <a:ext cx="777" cy="268"/>
                </a:xfrm>
                <a:custGeom>
                  <a:avLst/>
                  <a:gdLst>
                    <a:gd name="T0" fmla="*/ 0 w 18187"/>
                    <a:gd name="T1" fmla="*/ 0 h 19211"/>
                    <a:gd name="T2" fmla="*/ 0 w 18187"/>
                    <a:gd name="T3" fmla="*/ 0 h 19211"/>
                    <a:gd name="T4" fmla="*/ 0 w 18187"/>
                    <a:gd name="T5" fmla="*/ 0 h 19211"/>
                    <a:gd name="T6" fmla="*/ 0 w 18187"/>
                    <a:gd name="T7" fmla="*/ 0 h 19211"/>
                    <a:gd name="T8" fmla="*/ 0 w 18187"/>
                    <a:gd name="T9" fmla="*/ 0 h 19211"/>
                    <a:gd name="T10" fmla="*/ 0 w 18187"/>
                    <a:gd name="T11" fmla="*/ 0 h 19211"/>
                    <a:gd name="T12" fmla="*/ 0 w 18187"/>
                    <a:gd name="T13" fmla="*/ 0 h 19211"/>
                    <a:gd name="T14" fmla="*/ 0 w 18187"/>
                    <a:gd name="T15" fmla="*/ 0 h 19211"/>
                    <a:gd name="T16" fmla="*/ 0 w 18187"/>
                    <a:gd name="T17" fmla="*/ 0 h 19211"/>
                    <a:gd name="T18" fmla="*/ 0 w 18187"/>
                    <a:gd name="T19" fmla="*/ 0 h 192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87" h="19211">
                      <a:moveTo>
                        <a:pt x="16371" y="5990"/>
                      </a:moveTo>
                      <a:cubicBezTo>
                        <a:pt x="16371" y="5990"/>
                        <a:pt x="11998" y="11565"/>
                        <a:pt x="6216" y="5065"/>
                      </a:cubicBezTo>
                      <a:cubicBezTo>
                        <a:pt x="435" y="-1435"/>
                        <a:pt x="-1604" y="-1440"/>
                        <a:pt x="1336" y="3683"/>
                      </a:cubicBezTo>
                      <a:cubicBezTo>
                        <a:pt x="4271" y="8809"/>
                        <a:pt x="12891" y="14010"/>
                        <a:pt x="13970" y="12863"/>
                      </a:cubicBezTo>
                      <a:cubicBezTo>
                        <a:pt x="15052" y="11716"/>
                        <a:pt x="13182" y="16833"/>
                        <a:pt x="8707" y="15996"/>
                      </a:cubicBezTo>
                      <a:cubicBezTo>
                        <a:pt x="4232" y="15155"/>
                        <a:pt x="1227" y="11344"/>
                        <a:pt x="424" y="9950"/>
                      </a:cubicBezTo>
                      <a:cubicBezTo>
                        <a:pt x="-377" y="8555"/>
                        <a:pt x="650" y="16759"/>
                        <a:pt x="5517" y="18463"/>
                      </a:cubicBezTo>
                      <a:cubicBezTo>
                        <a:pt x="10384" y="20160"/>
                        <a:pt x="16714" y="18931"/>
                        <a:pt x="16910" y="15155"/>
                      </a:cubicBezTo>
                      <a:cubicBezTo>
                        <a:pt x="17108" y="11374"/>
                        <a:pt x="19996" y="9093"/>
                        <a:pt x="16371" y="5990"/>
                      </a:cubicBezTo>
                      <a:close/>
                      <a:moveTo>
                        <a:pt x="16371" y="599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8" name="AutoShape 40"/>
                <p:cNvSpPr>
                  <a:spLocks/>
                </p:cNvSpPr>
                <p:nvPr/>
              </p:nvSpPr>
              <p:spPr bwMode="auto">
                <a:xfrm>
                  <a:off x="3778" y="4201"/>
                  <a:ext cx="756" cy="249"/>
                </a:xfrm>
                <a:custGeom>
                  <a:avLst/>
                  <a:gdLst>
                    <a:gd name="T0" fmla="*/ 0 w 18187"/>
                    <a:gd name="T1" fmla="*/ 0 h 19275"/>
                    <a:gd name="T2" fmla="*/ 0 w 18187"/>
                    <a:gd name="T3" fmla="*/ 0 h 19275"/>
                    <a:gd name="T4" fmla="*/ 0 w 18187"/>
                    <a:gd name="T5" fmla="*/ 0 h 19275"/>
                    <a:gd name="T6" fmla="*/ 0 w 18187"/>
                    <a:gd name="T7" fmla="*/ 0 h 19275"/>
                    <a:gd name="T8" fmla="*/ 0 w 18187"/>
                    <a:gd name="T9" fmla="*/ 0 h 19275"/>
                    <a:gd name="T10" fmla="*/ 0 w 18187"/>
                    <a:gd name="T11" fmla="*/ 0 h 19275"/>
                    <a:gd name="T12" fmla="*/ 0 w 18187"/>
                    <a:gd name="T13" fmla="*/ 0 h 19275"/>
                    <a:gd name="T14" fmla="*/ 0 w 18187"/>
                    <a:gd name="T15" fmla="*/ 0 h 19275"/>
                    <a:gd name="T16" fmla="*/ 0 w 18187"/>
                    <a:gd name="T17" fmla="*/ 0 h 19275"/>
                    <a:gd name="T18" fmla="*/ 0 w 18187"/>
                    <a:gd name="T19" fmla="*/ 0 h 1927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87" h="19275">
                      <a:moveTo>
                        <a:pt x="1851" y="3710"/>
                      </a:moveTo>
                      <a:cubicBezTo>
                        <a:pt x="1851" y="3710"/>
                        <a:pt x="6112" y="10484"/>
                        <a:pt x="11947" y="4466"/>
                      </a:cubicBezTo>
                      <a:cubicBezTo>
                        <a:pt x="17783" y="-1554"/>
                        <a:pt x="19807" y="-1206"/>
                        <a:pt x="16814" y="3818"/>
                      </a:cubicBezTo>
                      <a:cubicBezTo>
                        <a:pt x="13826" y="8844"/>
                        <a:pt x="5190" y="12971"/>
                        <a:pt x="4137" y="11547"/>
                      </a:cubicBezTo>
                      <a:cubicBezTo>
                        <a:pt x="3078" y="10118"/>
                        <a:pt x="4860" y="15969"/>
                        <a:pt x="9316" y="15839"/>
                      </a:cubicBezTo>
                      <a:cubicBezTo>
                        <a:pt x="13771" y="15703"/>
                        <a:pt x="16811" y="12111"/>
                        <a:pt x="17629" y="10742"/>
                      </a:cubicBezTo>
                      <a:cubicBezTo>
                        <a:pt x="18444" y="9375"/>
                        <a:pt x="17303" y="18057"/>
                        <a:pt x="12448" y="19052"/>
                      </a:cubicBezTo>
                      <a:cubicBezTo>
                        <a:pt x="7590" y="20046"/>
                        <a:pt x="1325" y="17625"/>
                        <a:pt x="1183" y="13514"/>
                      </a:cubicBezTo>
                      <a:cubicBezTo>
                        <a:pt x="1043" y="9398"/>
                        <a:pt x="-1793" y="6436"/>
                        <a:pt x="1851" y="3710"/>
                      </a:cubicBezTo>
                      <a:close/>
                      <a:moveTo>
                        <a:pt x="1851" y="371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9" name="AutoShape 41"/>
                <p:cNvSpPr>
                  <a:spLocks/>
                </p:cNvSpPr>
                <p:nvPr/>
              </p:nvSpPr>
              <p:spPr bwMode="auto">
                <a:xfrm>
                  <a:off x="2700" y="3124"/>
                  <a:ext cx="1708" cy="1185"/>
                </a:xfrm>
                <a:custGeom>
                  <a:avLst/>
                  <a:gdLst>
                    <a:gd name="T0" fmla="*/ 1 w 21600"/>
                    <a:gd name="T1" fmla="*/ 0 h 21600"/>
                    <a:gd name="T2" fmla="*/ 1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1 w 21600"/>
                    <a:gd name="T13" fmla="*/ 0 h 21600"/>
                    <a:gd name="T14" fmla="*/ 1 w 21600"/>
                    <a:gd name="T15" fmla="*/ 0 h 21600"/>
                    <a:gd name="T16" fmla="*/ 1 w 21600"/>
                    <a:gd name="T17" fmla="*/ 0 h 21600"/>
                    <a:gd name="T18" fmla="*/ 1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006"/>
                      </a:moveTo>
                      <a:cubicBezTo>
                        <a:pt x="21600" y="16857"/>
                        <a:pt x="18305" y="21600"/>
                        <a:pt x="14240" y="21600"/>
                      </a:cubicBezTo>
                      <a:lnTo>
                        <a:pt x="7360" y="21600"/>
                      </a:lnTo>
                      <a:cubicBezTo>
                        <a:pt x="3295" y="21600"/>
                        <a:pt x="0" y="16857"/>
                        <a:pt x="0" y="11006"/>
                      </a:cubicBezTo>
                      <a:lnTo>
                        <a:pt x="0" y="10594"/>
                      </a:lnTo>
                      <a:cubicBezTo>
                        <a:pt x="0" y="4743"/>
                        <a:pt x="3295" y="0"/>
                        <a:pt x="7360" y="0"/>
                      </a:cubicBezTo>
                      <a:lnTo>
                        <a:pt x="14240" y="0"/>
                      </a:lnTo>
                      <a:cubicBezTo>
                        <a:pt x="18305" y="0"/>
                        <a:pt x="21600" y="4743"/>
                        <a:pt x="21600" y="10594"/>
                      </a:cubicBezTo>
                      <a:cubicBezTo>
                        <a:pt x="21600" y="10594"/>
                        <a:pt x="21600" y="11006"/>
                        <a:pt x="21600" y="11006"/>
                      </a:cubicBezTo>
                      <a:close/>
                      <a:moveTo>
                        <a:pt x="21600" y="11006"/>
                      </a:moveTo>
                    </a:path>
                  </a:pathLst>
                </a:custGeom>
                <a:solidFill>
                  <a:srgbClr val="364B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0" name="AutoShape 42"/>
                <p:cNvSpPr>
                  <a:spLocks/>
                </p:cNvSpPr>
                <p:nvPr/>
              </p:nvSpPr>
              <p:spPr bwMode="auto">
                <a:xfrm>
                  <a:off x="2700" y="3267"/>
                  <a:ext cx="1708" cy="1185"/>
                </a:xfrm>
                <a:custGeom>
                  <a:avLst/>
                  <a:gdLst>
                    <a:gd name="T0" fmla="*/ 1 w 21600"/>
                    <a:gd name="T1" fmla="*/ 0 h 21600"/>
                    <a:gd name="T2" fmla="*/ 1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1 w 21600"/>
                    <a:gd name="T13" fmla="*/ 0 h 21600"/>
                    <a:gd name="T14" fmla="*/ 1 w 21600"/>
                    <a:gd name="T15" fmla="*/ 0 h 21600"/>
                    <a:gd name="T16" fmla="*/ 1 w 21600"/>
                    <a:gd name="T17" fmla="*/ 0 h 21600"/>
                    <a:gd name="T18" fmla="*/ 1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006"/>
                      </a:moveTo>
                      <a:cubicBezTo>
                        <a:pt x="21600" y="16857"/>
                        <a:pt x="18305" y="21600"/>
                        <a:pt x="14240" y="21600"/>
                      </a:cubicBezTo>
                      <a:lnTo>
                        <a:pt x="7360" y="21600"/>
                      </a:lnTo>
                      <a:cubicBezTo>
                        <a:pt x="3295" y="21600"/>
                        <a:pt x="0" y="16857"/>
                        <a:pt x="0" y="11006"/>
                      </a:cubicBezTo>
                      <a:lnTo>
                        <a:pt x="0" y="10594"/>
                      </a:lnTo>
                      <a:cubicBezTo>
                        <a:pt x="0" y="4743"/>
                        <a:pt x="3295" y="0"/>
                        <a:pt x="7360" y="0"/>
                      </a:cubicBezTo>
                      <a:lnTo>
                        <a:pt x="14240" y="0"/>
                      </a:lnTo>
                      <a:cubicBezTo>
                        <a:pt x="18305" y="0"/>
                        <a:pt x="21600" y="4743"/>
                        <a:pt x="21600" y="10594"/>
                      </a:cubicBezTo>
                      <a:cubicBezTo>
                        <a:pt x="21600" y="10594"/>
                        <a:pt x="21600" y="11006"/>
                        <a:pt x="21600" y="11006"/>
                      </a:cubicBezTo>
                      <a:close/>
                      <a:moveTo>
                        <a:pt x="21600" y="11006"/>
                      </a:moveTo>
                    </a:path>
                  </a:pathLst>
                </a:custGeom>
                <a:solidFill>
                  <a:srgbClr val="4457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1" name="AutoShape 43"/>
                <p:cNvSpPr>
                  <a:spLocks/>
                </p:cNvSpPr>
                <p:nvPr/>
              </p:nvSpPr>
              <p:spPr bwMode="auto">
                <a:xfrm>
                  <a:off x="3023" y="3680"/>
                  <a:ext cx="216" cy="19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166"/>
                      </a:moveTo>
                      <a:cubicBezTo>
                        <a:pt x="21600" y="17361"/>
                        <a:pt x="17170" y="21600"/>
                        <a:pt x="11489" y="21600"/>
                      </a:cubicBezTo>
                      <a:lnTo>
                        <a:pt x="10967" y="21600"/>
                      </a:lnTo>
                      <a:cubicBezTo>
                        <a:pt x="5286" y="21600"/>
                        <a:pt x="0" y="17361"/>
                        <a:pt x="0" y="11166"/>
                      </a:cubicBezTo>
                      <a:lnTo>
                        <a:pt x="0" y="10591"/>
                      </a:lnTo>
                      <a:cubicBezTo>
                        <a:pt x="0" y="4397"/>
                        <a:pt x="5286" y="0"/>
                        <a:pt x="10967" y="0"/>
                      </a:cubicBezTo>
                      <a:lnTo>
                        <a:pt x="11489" y="0"/>
                      </a:lnTo>
                      <a:cubicBezTo>
                        <a:pt x="17170" y="0"/>
                        <a:pt x="21600" y="4397"/>
                        <a:pt x="21600" y="10591"/>
                      </a:cubicBezTo>
                      <a:cubicBezTo>
                        <a:pt x="21600" y="10591"/>
                        <a:pt x="21600" y="11166"/>
                        <a:pt x="21600" y="11166"/>
                      </a:cubicBezTo>
                      <a:close/>
                      <a:moveTo>
                        <a:pt x="21600" y="11166"/>
                      </a:moveTo>
                    </a:path>
                  </a:pathLst>
                </a:custGeom>
                <a:solidFill>
                  <a:srgbClr val="FF85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2" name="AutoShape 44"/>
                <p:cNvSpPr>
                  <a:spLocks/>
                </p:cNvSpPr>
                <p:nvPr/>
              </p:nvSpPr>
              <p:spPr bwMode="auto">
                <a:xfrm>
                  <a:off x="3311" y="3680"/>
                  <a:ext cx="205" cy="20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21600" y="10800"/>
                      </a:moveTo>
                      <a:cubicBezTo>
                        <a:pt x="21600" y="16767"/>
                        <a:pt x="16762" y="21600"/>
                        <a:pt x="10802" y="21600"/>
                      </a:cubicBezTo>
                      <a:cubicBezTo>
                        <a:pt x="4838" y="21600"/>
                        <a:pt x="0" y="16767"/>
                        <a:pt x="0" y="10800"/>
                      </a:cubicBezTo>
                      <a:cubicBezTo>
                        <a:pt x="0" y="4836"/>
                        <a:pt x="4838" y="0"/>
                        <a:pt x="10802" y="0"/>
                      </a:cubicBezTo>
                      <a:cubicBezTo>
                        <a:pt x="16762" y="0"/>
                        <a:pt x="21600" y="4836"/>
                        <a:pt x="21600" y="10800"/>
                      </a:cubicBezTo>
                      <a:cubicBezTo>
                        <a:pt x="21600" y="10800"/>
                        <a:pt x="21600" y="10800"/>
                        <a:pt x="21600" y="10800"/>
                      </a:cubicBezTo>
                      <a:close/>
                      <a:moveTo>
                        <a:pt x="21600" y="10800"/>
                      </a:moveTo>
                    </a:path>
                  </a:pathLst>
                </a:custGeom>
                <a:solidFill>
                  <a:srgbClr val="D8F91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3" name="AutoShape 45"/>
                <p:cNvSpPr>
                  <a:spLocks/>
                </p:cNvSpPr>
                <p:nvPr/>
              </p:nvSpPr>
              <p:spPr bwMode="auto">
                <a:xfrm>
                  <a:off x="3581" y="3680"/>
                  <a:ext cx="205" cy="20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21600" y="10800"/>
                      </a:moveTo>
                      <a:cubicBezTo>
                        <a:pt x="21600" y="16767"/>
                        <a:pt x="16762" y="21600"/>
                        <a:pt x="10800" y="21600"/>
                      </a:cubicBezTo>
                      <a:cubicBezTo>
                        <a:pt x="4836" y="21600"/>
                        <a:pt x="0" y="16767"/>
                        <a:pt x="0" y="10800"/>
                      </a:cubicBezTo>
                      <a:cubicBezTo>
                        <a:pt x="0" y="4836"/>
                        <a:pt x="4836" y="0"/>
                        <a:pt x="10800" y="0"/>
                      </a:cubicBezTo>
                      <a:cubicBezTo>
                        <a:pt x="16762" y="0"/>
                        <a:pt x="21600" y="4836"/>
                        <a:pt x="21600" y="10800"/>
                      </a:cubicBezTo>
                      <a:cubicBezTo>
                        <a:pt x="21600" y="10800"/>
                        <a:pt x="21600" y="10800"/>
                        <a:pt x="21600" y="10800"/>
                      </a:cubicBezTo>
                      <a:close/>
                      <a:moveTo>
                        <a:pt x="21600" y="10800"/>
                      </a:moveTo>
                    </a:path>
                  </a:pathLst>
                </a:custGeom>
                <a:solidFill>
                  <a:srgbClr val="00FB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4" name="AutoShape 46"/>
                <p:cNvSpPr>
                  <a:spLocks/>
                </p:cNvSpPr>
                <p:nvPr/>
              </p:nvSpPr>
              <p:spPr bwMode="auto">
                <a:xfrm>
                  <a:off x="3868" y="3680"/>
                  <a:ext cx="216" cy="21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319"/>
                      </a:moveTo>
                      <a:cubicBezTo>
                        <a:pt x="21600" y="16997"/>
                        <a:pt x="16996" y="21600"/>
                        <a:pt x="11319" y="21600"/>
                      </a:cubicBezTo>
                      <a:lnTo>
                        <a:pt x="10281" y="21600"/>
                      </a:lnTo>
                      <a:cubicBezTo>
                        <a:pt x="4604" y="21600"/>
                        <a:pt x="0" y="16997"/>
                        <a:pt x="0" y="11319"/>
                      </a:cubicBezTo>
                      <a:lnTo>
                        <a:pt x="0" y="10281"/>
                      </a:lnTo>
                      <a:cubicBezTo>
                        <a:pt x="0" y="4603"/>
                        <a:pt x="4604" y="0"/>
                        <a:pt x="10281" y="0"/>
                      </a:cubicBezTo>
                      <a:lnTo>
                        <a:pt x="11319" y="0"/>
                      </a:lnTo>
                      <a:cubicBezTo>
                        <a:pt x="16996" y="0"/>
                        <a:pt x="21600" y="4603"/>
                        <a:pt x="21600" y="10281"/>
                      </a:cubicBezTo>
                      <a:cubicBezTo>
                        <a:pt x="21600" y="10281"/>
                        <a:pt x="21600" y="11319"/>
                        <a:pt x="21600" y="11319"/>
                      </a:cubicBezTo>
                      <a:close/>
                      <a:moveTo>
                        <a:pt x="21600" y="11319"/>
                      </a:moveTo>
                    </a:path>
                  </a:pathLst>
                </a:custGeom>
                <a:solidFill>
                  <a:srgbClr val="18D8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5" name="AutoShape 47"/>
                <p:cNvSpPr>
                  <a:spLocks/>
                </p:cNvSpPr>
                <p:nvPr/>
              </p:nvSpPr>
              <p:spPr bwMode="auto">
                <a:xfrm>
                  <a:off x="3023" y="4004"/>
                  <a:ext cx="1025" cy="71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3890"/>
                      </a:moveTo>
                      <a:cubicBezTo>
                        <a:pt x="21600" y="18151"/>
                        <a:pt x="21358" y="21600"/>
                        <a:pt x="21059" y="21600"/>
                      </a:cubicBezTo>
                      <a:lnTo>
                        <a:pt x="541" y="21600"/>
                      </a:lnTo>
                      <a:cubicBezTo>
                        <a:pt x="242" y="21600"/>
                        <a:pt x="0" y="18151"/>
                        <a:pt x="0" y="13890"/>
                      </a:cubicBezTo>
                      <a:lnTo>
                        <a:pt x="0" y="7710"/>
                      </a:lnTo>
                      <a:cubicBezTo>
                        <a:pt x="0" y="3451"/>
                        <a:pt x="242" y="0"/>
                        <a:pt x="541" y="0"/>
                      </a:cubicBezTo>
                      <a:lnTo>
                        <a:pt x="21059" y="0"/>
                      </a:lnTo>
                      <a:cubicBezTo>
                        <a:pt x="21358" y="0"/>
                        <a:pt x="21600" y="3451"/>
                        <a:pt x="21600" y="7710"/>
                      </a:cubicBezTo>
                      <a:cubicBezTo>
                        <a:pt x="21600" y="7710"/>
                        <a:pt x="21600" y="13890"/>
                        <a:pt x="21600" y="13890"/>
                      </a:cubicBezTo>
                      <a:close/>
                      <a:moveTo>
                        <a:pt x="21600" y="13890"/>
                      </a:moveTo>
                    </a:path>
                  </a:pathLst>
                </a:custGeom>
                <a:solidFill>
                  <a:srgbClr val="90A8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6" name="AutoShape 48"/>
                <p:cNvSpPr>
                  <a:spLocks/>
                </p:cNvSpPr>
                <p:nvPr/>
              </p:nvSpPr>
              <p:spPr bwMode="auto">
                <a:xfrm>
                  <a:off x="3095" y="4165"/>
                  <a:ext cx="881" cy="72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2604"/>
                      </a:moveTo>
                      <a:cubicBezTo>
                        <a:pt x="21600" y="17571"/>
                        <a:pt x="21271" y="21600"/>
                        <a:pt x="20866" y="21600"/>
                      </a:cubicBezTo>
                      <a:lnTo>
                        <a:pt x="734" y="21600"/>
                      </a:lnTo>
                      <a:cubicBezTo>
                        <a:pt x="329" y="21600"/>
                        <a:pt x="0" y="17571"/>
                        <a:pt x="0" y="12604"/>
                      </a:cubicBezTo>
                      <a:lnTo>
                        <a:pt x="0" y="8996"/>
                      </a:lnTo>
                      <a:cubicBezTo>
                        <a:pt x="0" y="4029"/>
                        <a:pt x="329" y="0"/>
                        <a:pt x="734" y="0"/>
                      </a:cubicBezTo>
                      <a:lnTo>
                        <a:pt x="20866" y="0"/>
                      </a:lnTo>
                      <a:cubicBezTo>
                        <a:pt x="21271" y="0"/>
                        <a:pt x="21600" y="4029"/>
                        <a:pt x="21600" y="8996"/>
                      </a:cubicBezTo>
                      <a:cubicBezTo>
                        <a:pt x="21600" y="8996"/>
                        <a:pt x="21600" y="12604"/>
                        <a:pt x="21600" y="12604"/>
                      </a:cubicBezTo>
                      <a:close/>
                      <a:moveTo>
                        <a:pt x="21600" y="12604"/>
                      </a:moveTo>
                    </a:path>
                  </a:pathLst>
                </a:custGeom>
                <a:solidFill>
                  <a:srgbClr val="F411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grpSp>
              <p:nvGrpSpPr>
                <p:cNvPr id="32857" name="Group 51"/>
                <p:cNvGrpSpPr>
                  <a:grpSpLocks/>
                </p:cNvGrpSpPr>
                <p:nvPr/>
              </p:nvGrpSpPr>
              <p:grpSpPr bwMode="auto">
                <a:xfrm rot="-3473319">
                  <a:off x="607" y="1604"/>
                  <a:ext cx="3237" cy="3224"/>
                  <a:chOff x="0" y="0"/>
                  <a:chExt cx="3237" cy="3223"/>
                </a:xfrm>
              </p:grpSpPr>
              <p:sp>
                <p:nvSpPr>
                  <p:cNvPr id="32858" name="AutoShape 49"/>
                  <p:cNvSpPr>
                    <a:spLocks/>
                  </p:cNvSpPr>
                  <p:nvPr/>
                </p:nvSpPr>
                <p:spPr bwMode="auto">
                  <a:xfrm rot="2744935">
                    <a:off x="682" y="262"/>
                    <a:ext cx="1872" cy="2698"/>
                  </a:xfrm>
                  <a:custGeom>
                    <a:avLst/>
                    <a:gdLst>
                      <a:gd name="T0" fmla="*/ 2 w 19335"/>
                      <a:gd name="T1" fmla="*/ 0 h 20289"/>
                      <a:gd name="T2" fmla="*/ 0 w 19335"/>
                      <a:gd name="T3" fmla="*/ 2 h 20289"/>
                      <a:gd name="T4" fmla="*/ 0 w 19335"/>
                      <a:gd name="T5" fmla="*/ 5 h 20289"/>
                      <a:gd name="T6" fmla="*/ 0 w 19335"/>
                      <a:gd name="T7" fmla="*/ 6 h 20289"/>
                      <a:gd name="T8" fmla="*/ 1 w 19335"/>
                      <a:gd name="T9" fmla="*/ 5 h 20289"/>
                      <a:gd name="T10" fmla="*/ 1 w 19335"/>
                      <a:gd name="T11" fmla="*/ 6 h 20289"/>
                      <a:gd name="T12" fmla="*/ 1 w 19335"/>
                      <a:gd name="T13" fmla="*/ 4 h 20289"/>
                      <a:gd name="T14" fmla="*/ 1 w 19335"/>
                      <a:gd name="T15" fmla="*/ 2 h 20289"/>
                      <a:gd name="T16" fmla="*/ 2 w 19335"/>
                      <a:gd name="T17" fmla="*/ 0 h 20289"/>
                      <a:gd name="T18" fmla="*/ 2 w 19335"/>
                      <a:gd name="T19" fmla="*/ 0 h 20289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19335" h="20289">
                        <a:moveTo>
                          <a:pt x="18757" y="3"/>
                        </a:moveTo>
                        <a:cubicBezTo>
                          <a:pt x="18757" y="3"/>
                          <a:pt x="11315" y="2"/>
                          <a:pt x="5966" y="5159"/>
                        </a:cubicBezTo>
                        <a:cubicBezTo>
                          <a:pt x="2640" y="8366"/>
                          <a:pt x="509" y="11503"/>
                          <a:pt x="48" y="16553"/>
                        </a:cubicBezTo>
                        <a:cubicBezTo>
                          <a:pt x="-413" y="21602"/>
                          <a:pt x="3136" y="20368"/>
                          <a:pt x="4679" y="19471"/>
                        </a:cubicBezTo>
                        <a:cubicBezTo>
                          <a:pt x="6222" y="18573"/>
                          <a:pt x="6221" y="15992"/>
                          <a:pt x="6221" y="15992"/>
                        </a:cubicBezTo>
                        <a:cubicBezTo>
                          <a:pt x="6221" y="15992"/>
                          <a:pt x="6222" y="18125"/>
                          <a:pt x="7148" y="17900"/>
                        </a:cubicBezTo>
                        <a:cubicBezTo>
                          <a:pt x="8074" y="17676"/>
                          <a:pt x="7609" y="15207"/>
                          <a:pt x="8689" y="13300"/>
                        </a:cubicBezTo>
                        <a:cubicBezTo>
                          <a:pt x="9768" y="11393"/>
                          <a:pt x="11002" y="8026"/>
                          <a:pt x="16094" y="7466"/>
                        </a:cubicBezTo>
                        <a:cubicBezTo>
                          <a:pt x="21187" y="6906"/>
                          <a:pt x="18757" y="3"/>
                          <a:pt x="18757" y="3"/>
                        </a:cubicBezTo>
                        <a:close/>
                        <a:moveTo>
                          <a:pt x="18757" y="3"/>
                        </a:move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32859" name="AutoShape 50"/>
                  <p:cNvSpPr>
                    <a:spLocks/>
                  </p:cNvSpPr>
                  <p:nvPr/>
                </p:nvSpPr>
                <p:spPr bwMode="auto">
                  <a:xfrm rot="2744935">
                    <a:off x="1500" y="923"/>
                    <a:ext cx="247" cy="250"/>
                  </a:xfrm>
                  <a:custGeom>
                    <a:avLst/>
                    <a:gdLst>
                      <a:gd name="T0" fmla="*/ 0 w 18403"/>
                      <a:gd name="T1" fmla="*/ 0 h 18930"/>
                      <a:gd name="T2" fmla="*/ 0 w 18403"/>
                      <a:gd name="T3" fmla="*/ 0 h 18930"/>
                      <a:gd name="T4" fmla="*/ 0 w 18403"/>
                      <a:gd name="T5" fmla="*/ 0 h 18930"/>
                      <a:gd name="T6" fmla="*/ 0 w 18403"/>
                      <a:gd name="T7" fmla="*/ 0 h 18930"/>
                      <a:gd name="T8" fmla="*/ 0 w 18403"/>
                      <a:gd name="T9" fmla="*/ 0 h 18930"/>
                      <a:gd name="T10" fmla="*/ 0 w 18403"/>
                      <a:gd name="T11" fmla="*/ 0 h 18930"/>
                      <a:gd name="T12" fmla="*/ 0 w 18403"/>
                      <a:gd name="T13" fmla="*/ 0 h 1893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18403" h="18930">
                        <a:moveTo>
                          <a:pt x="9324" y="3"/>
                        </a:moveTo>
                        <a:cubicBezTo>
                          <a:pt x="9324" y="3"/>
                          <a:pt x="19012" y="2912"/>
                          <a:pt x="18375" y="8080"/>
                        </a:cubicBezTo>
                        <a:cubicBezTo>
                          <a:pt x="17738" y="13246"/>
                          <a:pt x="8297" y="8400"/>
                          <a:pt x="8297" y="8400"/>
                        </a:cubicBezTo>
                        <a:lnTo>
                          <a:pt x="8299" y="16796"/>
                        </a:lnTo>
                        <a:cubicBezTo>
                          <a:pt x="8299" y="16796"/>
                          <a:pt x="5548" y="21603"/>
                          <a:pt x="1481" y="16794"/>
                        </a:cubicBezTo>
                        <a:cubicBezTo>
                          <a:pt x="-2588" y="11984"/>
                          <a:pt x="2310" y="2585"/>
                          <a:pt x="9324" y="3"/>
                        </a:cubicBezTo>
                        <a:close/>
                        <a:moveTo>
                          <a:pt x="9324" y="3"/>
                        </a:moveTo>
                      </a:path>
                    </a:pathLst>
                  </a:custGeom>
                  <a:solidFill>
                    <a:srgbClr val="E4E9E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2817" name="Group 55"/>
              <p:cNvGrpSpPr>
                <a:grpSpLocks/>
              </p:cNvGrpSpPr>
              <p:nvPr/>
            </p:nvGrpSpPr>
            <p:grpSpPr bwMode="auto">
              <a:xfrm rot="-3698310">
                <a:off x="567" y="2251"/>
                <a:ext cx="3237" cy="3224"/>
                <a:chOff x="0" y="0"/>
                <a:chExt cx="3237" cy="3223"/>
              </a:xfrm>
            </p:grpSpPr>
            <p:sp>
              <p:nvSpPr>
                <p:cNvPr id="32822" name="AutoShape 53"/>
                <p:cNvSpPr>
                  <a:spLocks/>
                </p:cNvSpPr>
                <p:nvPr/>
              </p:nvSpPr>
              <p:spPr bwMode="auto">
                <a:xfrm rot="2744935">
                  <a:off x="682" y="262"/>
                  <a:ext cx="1872" cy="2698"/>
                </a:xfrm>
                <a:custGeom>
                  <a:avLst/>
                  <a:gdLst>
                    <a:gd name="T0" fmla="*/ 2 w 19336"/>
                    <a:gd name="T1" fmla="*/ 0 h 20289"/>
                    <a:gd name="T2" fmla="*/ 0 w 19336"/>
                    <a:gd name="T3" fmla="*/ 2 h 20289"/>
                    <a:gd name="T4" fmla="*/ 0 w 19336"/>
                    <a:gd name="T5" fmla="*/ 5 h 20289"/>
                    <a:gd name="T6" fmla="*/ 0 w 19336"/>
                    <a:gd name="T7" fmla="*/ 6 h 20289"/>
                    <a:gd name="T8" fmla="*/ 1 w 19336"/>
                    <a:gd name="T9" fmla="*/ 5 h 20289"/>
                    <a:gd name="T10" fmla="*/ 1 w 19336"/>
                    <a:gd name="T11" fmla="*/ 6 h 20289"/>
                    <a:gd name="T12" fmla="*/ 1 w 19336"/>
                    <a:gd name="T13" fmla="*/ 4 h 20289"/>
                    <a:gd name="T14" fmla="*/ 1 w 19336"/>
                    <a:gd name="T15" fmla="*/ 2 h 20289"/>
                    <a:gd name="T16" fmla="*/ 2 w 19336"/>
                    <a:gd name="T17" fmla="*/ 0 h 20289"/>
                    <a:gd name="T18" fmla="*/ 2 w 19336"/>
                    <a:gd name="T19" fmla="*/ 0 h 202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6" h="20289">
                      <a:moveTo>
                        <a:pt x="18758" y="5"/>
                      </a:moveTo>
                      <a:cubicBezTo>
                        <a:pt x="18758" y="5"/>
                        <a:pt x="11316" y="3"/>
                        <a:pt x="5966" y="5160"/>
                      </a:cubicBezTo>
                      <a:cubicBezTo>
                        <a:pt x="2640" y="8367"/>
                        <a:pt x="509" y="11504"/>
                        <a:pt x="49" y="16553"/>
                      </a:cubicBezTo>
                      <a:cubicBezTo>
                        <a:pt x="-412" y="21603"/>
                        <a:pt x="3137" y="20369"/>
                        <a:pt x="4680" y="19472"/>
                      </a:cubicBezTo>
                      <a:cubicBezTo>
                        <a:pt x="6223" y="18574"/>
                        <a:pt x="6222" y="15994"/>
                        <a:pt x="6222" y="15994"/>
                      </a:cubicBezTo>
                      <a:cubicBezTo>
                        <a:pt x="6222" y="15994"/>
                        <a:pt x="6223" y="18126"/>
                        <a:pt x="7149" y="17901"/>
                      </a:cubicBezTo>
                      <a:cubicBezTo>
                        <a:pt x="8075" y="17677"/>
                        <a:pt x="7610" y="15208"/>
                        <a:pt x="8690" y="13301"/>
                      </a:cubicBezTo>
                      <a:cubicBezTo>
                        <a:pt x="9769" y="11394"/>
                        <a:pt x="11003" y="8027"/>
                        <a:pt x="16095" y="7467"/>
                      </a:cubicBezTo>
                      <a:cubicBezTo>
                        <a:pt x="21188" y="6908"/>
                        <a:pt x="18758" y="5"/>
                        <a:pt x="18758" y="5"/>
                      </a:cubicBezTo>
                      <a:close/>
                      <a:moveTo>
                        <a:pt x="18758" y="5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3" name="AutoShape 54"/>
                <p:cNvSpPr>
                  <a:spLocks/>
                </p:cNvSpPr>
                <p:nvPr/>
              </p:nvSpPr>
              <p:spPr bwMode="auto">
                <a:xfrm rot="2744935">
                  <a:off x="1500" y="923"/>
                  <a:ext cx="247" cy="250"/>
                </a:xfrm>
                <a:custGeom>
                  <a:avLst/>
                  <a:gdLst>
                    <a:gd name="T0" fmla="*/ 0 w 18403"/>
                    <a:gd name="T1" fmla="*/ 0 h 18930"/>
                    <a:gd name="T2" fmla="*/ 0 w 18403"/>
                    <a:gd name="T3" fmla="*/ 0 h 18930"/>
                    <a:gd name="T4" fmla="*/ 0 w 18403"/>
                    <a:gd name="T5" fmla="*/ 0 h 18930"/>
                    <a:gd name="T6" fmla="*/ 0 w 18403"/>
                    <a:gd name="T7" fmla="*/ 0 h 18930"/>
                    <a:gd name="T8" fmla="*/ 0 w 18403"/>
                    <a:gd name="T9" fmla="*/ 0 h 18930"/>
                    <a:gd name="T10" fmla="*/ 0 w 18403"/>
                    <a:gd name="T11" fmla="*/ 0 h 18930"/>
                    <a:gd name="T12" fmla="*/ 0 w 18403"/>
                    <a:gd name="T13" fmla="*/ 0 h 189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3" h="18930">
                      <a:moveTo>
                        <a:pt x="9323" y="3"/>
                      </a:moveTo>
                      <a:cubicBezTo>
                        <a:pt x="9323" y="3"/>
                        <a:pt x="19012" y="2912"/>
                        <a:pt x="18375" y="8080"/>
                      </a:cubicBezTo>
                      <a:cubicBezTo>
                        <a:pt x="17739" y="13247"/>
                        <a:pt x="8297" y="8400"/>
                        <a:pt x="8297" y="8400"/>
                      </a:cubicBezTo>
                      <a:lnTo>
                        <a:pt x="8299" y="16796"/>
                      </a:lnTo>
                      <a:cubicBezTo>
                        <a:pt x="8299" y="16796"/>
                        <a:pt x="5549" y="21603"/>
                        <a:pt x="1482" y="16794"/>
                      </a:cubicBezTo>
                      <a:cubicBezTo>
                        <a:pt x="-2588" y="11983"/>
                        <a:pt x="2310" y="2585"/>
                        <a:pt x="9323" y="3"/>
                      </a:cubicBezTo>
                      <a:close/>
                      <a:moveTo>
                        <a:pt x="9323" y="3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  <p:grpSp>
            <p:nvGrpSpPr>
              <p:cNvPr id="32818" name="Group 59"/>
              <p:cNvGrpSpPr>
                <a:grpSpLocks/>
              </p:cNvGrpSpPr>
              <p:nvPr/>
            </p:nvGrpSpPr>
            <p:grpSpPr bwMode="auto">
              <a:xfrm>
                <a:off x="2572" y="0"/>
                <a:ext cx="2175" cy="3196"/>
                <a:chOff x="0" y="0"/>
                <a:chExt cx="2175" cy="3196"/>
              </a:xfrm>
            </p:grpSpPr>
            <p:sp>
              <p:nvSpPr>
                <p:cNvPr id="27704" name="AutoShape 56"/>
                <p:cNvSpPr>
                  <a:spLocks/>
                </p:cNvSpPr>
                <p:nvPr/>
              </p:nvSpPr>
              <p:spPr bwMode="auto">
                <a:xfrm flipH="1">
                  <a:off x="0" y="0"/>
                  <a:ext cx="2175" cy="3196"/>
                </a:xfrm>
                <a:custGeom>
                  <a:avLst/>
                  <a:gdLst/>
                  <a:ahLst/>
                  <a:cxnLst/>
                  <a:rect l="0" t="0" r="r" b="b"/>
                  <a:pathLst>
                    <a:path w="21600" h="21600">
                      <a:moveTo>
                        <a:pt x="21600" y="15551"/>
                      </a:moveTo>
                      <a:cubicBezTo>
                        <a:pt x="21600" y="18898"/>
                        <a:pt x="17536" y="21600"/>
                        <a:pt x="12612" y="21600"/>
                      </a:cubicBezTo>
                      <a:lnTo>
                        <a:pt x="8902" y="21600"/>
                      </a:lnTo>
                      <a:cubicBezTo>
                        <a:pt x="3977" y="21600"/>
                        <a:pt x="0" y="18898"/>
                        <a:pt x="0" y="15551"/>
                      </a:cubicBezTo>
                      <a:lnTo>
                        <a:pt x="0" y="6061"/>
                      </a:lnTo>
                      <a:cubicBezTo>
                        <a:pt x="0" y="2714"/>
                        <a:pt x="3977" y="0"/>
                        <a:pt x="8902" y="0"/>
                      </a:cubicBezTo>
                      <a:lnTo>
                        <a:pt x="12612" y="0"/>
                      </a:lnTo>
                      <a:cubicBezTo>
                        <a:pt x="17536" y="0"/>
                        <a:pt x="21600" y="2714"/>
                        <a:pt x="21600" y="6061"/>
                      </a:cubicBezTo>
                      <a:cubicBezTo>
                        <a:pt x="21600" y="6061"/>
                        <a:pt x="21600" y="15551"/>
                        <a:pt x="21600" y="15551"/>
                      </a:cubicBezTo>
                      <a:close/>
                      <a:moveTo>
                        <a:pt x="21600" y="15551"/>
                      </a:move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 anchor="ctr"/>
                <a:lstStyle/>
                <a:p>
                  <a:pPr>
                    <a:defRPr/>
                  </a:pPr>
                  <a:endParaRPr lang="en-US" sz="30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ＭＳ Ｐゴシック" charset="0"/>
                    <a:cs typeface="Gill Sans" charset="0"/>
                  </a:endParaRPr>
                </a:p>
              </p:txBody>
            </p:sp>
            <p:sp>
              <p:nvSpPr>
                <p:cNvPr id="32820" name="AutoShape 57"/>
                <p:cNvSpPr>
                  <a:spLocks/>
                </p:cNvSpPr>
                <p:nvPr/>
              </p:nvSpPr>
              <p:spPr bwMode="auto">
                <a:xfrm flipH="1">
                  <a:off x="215" y="705"/>
                  <a:ext cx="1762" cy="1508"/>
                </a:xfrm>
                <a:custGeom>
                  <a:avLst/>
                  <a:gdLst>
                    <a:gd name="T0" fmla="*/ 1 w 21600"/>
                    <a:gd name="T1" fmla="*/ 0 h 21600"/>
                    <a:gd name="T2" fmla="*/ 1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1 w 21600"/>
                    <a:gd name="T13" fmla="*/ 0 h 21600"/>
                    <a:gd name="T14" fmla="*/ 1 w 21600"/>
                    <a:gd name="T15" fmla="*/ 0 h 21600"/>
                    <a:gd name="T16" fmla="*/ 1 w 21600"/>
                    <a:gd name="T17" fmla="*/ 0 h 21600"/>
                    <a:gd name="T18" fmla="*/ 1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0951"/>
                      </a:moveTo>
                      <a:cubicBezTo>
                        <a:pt x="21600" y="16832"/>
                        <a:pt x="17513" y="21600"/>
                        <a:pt x="12472" y="21600"/>
                      </a:cubicBezTo>
                      <a:lnTo>
                        <a:pt x="9128" y="21600"/>
                      </a:lnTo>
                      <a:cubicBezTo>
                        <a:pt x="4087" y="21600"/>
                        <a:pt x="0" y="16832"/>
                        <a:pt x="0" y="10951"/>
                      </a:cubicBezTo>
                      <a:lnTo>
                        <a:pt x="0" y="10649"/>
                      </a:lnTo>
                      <a:cubicBezTo>
                        <a:pt x="0" y="4768"/>
                        <a:pt x="4087" y="0"/>
                        <a:pt x="9128" y="0"/>
                      </a:cubicBezTo>
                      <a:lnTo>
                        <a:pt x="12472" y="0"/>
                      </a:lnTo>
                      <a:cubicBezTo>
                        <a:pt x="17513" y="0"/>
                        <a:pt x="21600" y="4768"/>
                        <a:pt x="21600" y="10649"/>
                      </a:cubicBezTo>
                      <a:cubicBezTo>
                        <a:pt x="21600" y="10649"/>
                        <a:pt x="21600" y="10951"/>
                        <a:pt x="21600" y="10951"/>
                      </a:cubicBezTo>
                      <a:close/>
                      <a:moveTo>
                        <a:pt x="21600" y="10951"/>
                      </a:moveTo>
                    </a:path>
                  </a:pathLst>
                </a:custGeom>
                <a:solidFill>
                  <a:srgbClr val="4457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1" name="AutoShape 58"/>
                <p:cNvSpPr>
                  <a:spLocks/>
                </p:cNvSpPr>
                <p:nvPr/>
              </p:nvSpPr>
              <p:spPr bwMode="auto">
                <a:xfrm flipH="1">
                  <a:off x="338" y="807"/>
                  <a:ext cx="1036" cy="1195"/>
                </a:xfrm>
                <a:custGeom>
                  <a:avLst/>
                  <a:gdLst>
                    <a:gd name="T0" fmla="*/ 0 w 18678"/>
                    <a:gd name="T1" fmla="*/ 0 h 20585"/>
                    <a:gd name="T2" fmla="*/ 0 w 18678"/>
                    <a:gd name="T3" fmla="*/ 0 h 20585"/>
                    <a:gd name="T4" fmla="*/ 0 w 18678"/>
                    <a:gd name="T5" fmla="*/ 0 h 20585"/>
                    <a:gd name="T6" fmla="*/ 0 w 18678"/>
                    <a:gd name="T7" fmla="*/ 0 h 20585"/>
                    <a:gd name="T8" fmla="*/ 0 w 18678"/>
                    <a:gd name="T9" fmla="*/ 0 h 20585"/>
                    <a:gd name="T10" fmla="*/ 0 w 18678"/>
                    <a:gd name="T11" fmla="*/ 0 h 20585"/>
                    <a:gd name="T12" fmla="*/ 0 w 18678"/>
                    <a:gd name="T13" fmla="*/ 0 h 20585"/>
                    <a:gd name="T14" fmla="*/ 0 w 18678"/>
                    <a:gd name="T15" fmla="*/ 0 h 205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8678" h="20585">
                      <a:moveTo>
                        <a:pt x="6696" y="137"/>
                      </a:moveTo>
                      <a:cubicBezTo>
                        <a:pt x="6696" y="137"/>
                        <a:pt x="15952" y="-173"/>
                        <a:pt x="18010" y="6087"/>
                      </a:cubicBezTo>
                      <a:cubicBezTo>
                        <a:pt x="20067" y="12348"/>
                        <a:pt x="16980" y="19796"/>
                        <a:pt x="14101" y="20490"/>
                      </a:cubicBezTo>
                      <a:cubicBezTo>
                        <a:pt x="11222" y="21184"/>
                        <a:pt x="10192" y="18001"/>
                        <a:pt x="11632" y="13603"/>
                      </a:cubicBezTo>
                      <a:cubicBezTo>
                        <a:pt x="13073" y="9206"/>
                        <a:pt x="12662" y="3961"/>
                        <a:pt x="7725" y="4030"/>
                      </a:cubicBezTo>
                      <a:cubicBezTo>
                        <a:pt x="2788" y="4100"/>
                        <a:pt x="-1533" y="3170"/>
                        <a:pt x="525" y="1377"/>
                      </a:cubicBezTo>
                      <a:cubicBezTo>
                        <a:pt x="2582" y="-416"/>
                        <a:pt x="4417" y="9"/>
                        <a:pt x="6696" y="137"/>
                      </a:cubicBezTo>
                      <a:close/>
                      <a:moveTo>
                        <a:pt x="6696" y="137"/>
                      </a:moveTo>
                    </a:path>
                  </a:pathLst>
                </a:custGeom>
                <a:solidFill>
                  <a:srgbClr val="7BA8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sp>
          <p:nvSpPr>
            <p:cNvPr id="32815" name="Rectangle 61"/>
            <p:cNvSpPr>
              <a:spLocks/>
            </p:cNvSpPr>
            <p:nvPr/>
          </p:nvSpPr>
          <p:spPr bwMode="auto">
            <a:xfrm>
              <a:off x="6438900" y="10058400"/>
              <a:ext cx="11493500" cy="3657600"/>
            </a:xfrm>
            <a:prstGeom prst="rect">
              <a:avLst/>
            </a:prstGeom>
            <a:solidFill>
              <a:srgbClr val="1E2836"/>
            </a:solidFill>
            <a:ln w="254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31747" name="Group 2"/>
          <p:cNvGrpSpPr>
            <a:grpSpLocks/>
          </p:cNvGrpSpPr>
          <p:nvPr/>
        </p:nvGrpSpPr>
        <p:grpSpPr bwMode="auto">
          <a:xfrm>
            <a:off x="5943600" y="1435100"/>
            <a:ext cx="11823700" cy="10161548"/>
            <a:chOff x="5943600" y="1435100"/>
            <a:chExt cx="11823700" cy="10160908"/>
          </a:xfrm>
        </p:grpSpPr>
        <p:grpSp>
          <p:nvGrpSpPr>
            <p:cNvPr id="32772" name="Group 13"/>
            <p:cNvGrpSpPr>
              <a:grpSpLocks/>
            </p:cNvGrpSpPr>
            <p:nvPr/>
          </p:nvGrpSpPr>
          <p:grpSpPr bwMode="auto">
            <a:xfrm>
              <a:off x="12382500" y="1435100"/>
              <a:ext cx="1854200" cy="2844800"/>
              <a:chOff x="0" y="0"/>
              <a:chExt cx="1168" cy="1791"/>
            </a:xfrm>
          </p:grpSpPr>
          <p:sp>
            <p:nvSpPr>
              <p:cNvPr id="32802" name="AutoShape 1"/>
              <p:cNvSpPr>
                <a:spLocks/>
              </p:cNvSpPr>
              <p:nvPr/>
            </p:nvSpPr>
            <p:spPr bwMode="auto">
              <a:xfrm>
                <a:off x="0" y="0"/>
                <a:ext cx="1166" cy="1395"/>
              </a:xfrm>
              <a:custGeom>
                <a:avLst/>
                <a:gdLst>
                  <a:gd name="T0" fmla="*/ 0 w 21383"/>
                  <a:gd name="T1" fmla="*/ 0 h 21600"/>
                  <a:gd name="T2" fmla="*/ 0 w 21383"/>
                  <a:gd name="T3" fmla="*/ 0 h 21600"/>
                  <a:gd name="T4" fmla="*/ 0 w 21383"/>
                  <a:gd name="T5" fmla="*/ 0 h 21600"/>
                  <a:gd name="T6" fmla="*/ 0 w 21383"/>
                  <a:gd name="T7" fmla="*/ 0 h 21600"/>
                  <a:gd name="T8" fmla="*/ 0 w 21383"/>
                  <a:gd name="T9" fmla="*/ 0 h 21600"/>
                  <a:gd name="T10" fmla="*/ 0 w 21383"/>
                  <a:gd name="T11" fmla="*/ 0 h 21600"/>
                  <a:gd name="T12" fmla="*/ 0 w 21383"/>
                  <a:gd name="T13" fmla="*/ 0 h 21600"/>
                  <a:gd name="T14" fmla="*/ 0 w 21383"/>
                  <a:gd name="T15" fmla="*/ 0 h 21600"/>
                  <a:gd name="T16" fmla="*/ 0 w 21383"/>
                  <a:gd name="T17" fmla="*/ 0 h 21600"/>
                  <a:gd name="T18" fmla="*/ 0 w 21383"/>
                  <a:gd name="T19" fmla="*/ 0 h 21600"/>
                  <a:gd name="T20" fmla="*/ 0 w 21383"/>
                  <a:gd name="T21" fmla="*/ 0 h 21600"/>
                  <a:gd name="T22" fmla="*/ 0 w 21383"/>
                  <a:gd name="T23" fmla="*/ 0 h 21600"/>
                  <a:gd name="T24" fmla="*/ 0 w 21383"/>
                  <a:gd name="T25" fmla="*/ 0 h 21600"/>
                  <a:gd name="T26" fmla="*/ 0 w 21383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21383" h="21600">
                    <a:moveTo>
                      <a:pt x="21383" y="6490"/>
                    </a:moveTo>
                    <a:cubicBezTo>
                      <a:pt x="21383" y="2906"/>
                      <a:pt x="16600" y="0"/>
                      <a:pt x="10701" y="0"/>
                    </a:cubicBezTo>
                    <a:cubicBezTo>
                      <a:pt x="4801" y="0"/>
                      <a:pt x="18" y="2906"/>
                      <a:pt x="18" y="6490"/>
                    </a:cubicBezTo>
                    <a:cubicBezTo>
                      <a:pt x="18" y="6578"/>
                      <a:pt x="22" y="6665"/>
                      <a:pt x="28" y="6751"/>
                    </a:cubicBezTo>
                    <a:lnTo>
                      <a:pt x="7" y="6750"/>
                    </a:lnTo>
                    <a:cubicBezTo>
                      <a:pt x="7" y="6750"/>
                      <a:pt x="-217" y="9657"/>
                      <a:pt x="1994" y="14175"/>
                    </a:cubicBezTo>
                    <a:cubicBezTo>
                      <a:pt x="4204" y="18692"/>
                      <a:pt x="7792" y="21600"/>
                      <a:pt x="7792" y="21600"/>
                    </a:cubicBezTo>
                    <a:lnTo>
                      <a:pt x="8392" y="21600"/>
                    </a:lnTo>
                    <a:lnTo>
                      <a:pt x="12421" y="21600"/>
                    </a:lnTo>
                    <a:lnTo>
                      <a:pt x="13233" y="21600"/>
                    </a:lnTo>
                    <a:cubicBezTo>
                      <a:pt x="13233" y="21600"/>
                      <a:pt x="16968" y="18692"/>
                      <a:pt x="19272" y="14175"/>
                    </a:cubicBezTo>
                    <a:cubicBezTo>
                      <a:pt x="21155" y="10483"/>
                      <a:pt x="21340" y="7865"/>
                      <a:pt x="21345" y="7029"/>
                    </a:cubicBezTo>
                    <a:cubicBezTo>
                      <a:pt x="21370" y="6849"/>
                      <a:pt x="21383" y="6674"/>
                      <a:pt x="21383" y="6490"/>
                    </a:cubicBezTo>
                    <a:close/>
                    <a:moveTo>
                      <a:pt x="21383" y="6490"/>
                    </a:moveTo>
                  </a:path>
                </a:pathLst>
              </a:custGeom>
              <a:solidFill>
                <a:srgbClr val="DE342E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3" name="AutoShape 2"/>
              <p:cNvSpPr>
                <a:spLocks/>
              </p:cNvSpPr>
              <p:nvPr/>
            </p:nvSpPr>
            <p:spPr bwMode="auto">
              <a:xfrm>
                <a:off x="688" y="141"/>
                <a:ext cx="480" cy="125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14959" y="0"/>
                    </a:moveTo>
                    <a:cubicBezTo>
                      <a:pt x="15029" y="305"/>
                      <a:pt x="15066" y="614"/>
                      <a:pt x="15066" y="927"/>
                    </a:cubicBezTo>
                    <a:cubicBezTo>
                      <a:pt x="15066" y="1178"/>
                      <a:pt x="15042" y="1418"/>
                      <a:pt x="14996" y="1664"/>
                    </a:cubicBezTo>
                    <a:cubicBezTo>
                      <a:pt x="14987" y="2808"/>
                      <a:pt x="14644" y="6390"/>
                      <a:pt x="11163" y="11441"/>
                    </a:cubicBezTo>
                    <a:cubicBezTo>
                      <a:pt x="6904" y="17622"/>
                      <a:pt x="0" y="21600"/>
                      <a:pt x="0" y="21600"/>
                    </a:cubicBezTo>
                    <a:lnTo>
                      <a:pt x="1569" y="21600"/>
                    </a:lnTo>
                    <a:cubicBezTo>
                      <a:pt x="1569" y="21600"/>
                      <a:pt x="10749" y="18366"/>
                      <a:pt x="16411" y="13343"/>
                    </a:cubicBezTo>
                    <a:cubicBezTo>
                      <a:pt x="21039" y="9237"/>
                      <a:pt x="21495" y="6326"/>
                      <a:pt x="21507" y="5396"/>
                    </a:cubicBezTo>
                    <a:cubicBezTo>
                      <a:pt x="21568" y="5196"/>
                      <a:pt x="21600" y="5001"/>
                      <a:pt x="21600" y="4797"/>
                    </a:cubicBezTo>
                    <a:cubicBezTo>
                      <a:pt x="21600" y="2955"/>
                      <a:pt x="19089" y="1275"/>
                      <a:pt x="14959" y="0"/>
                    </a:cubicBezTo>
                    <a:close/>
                    <a:moveTo>
                      <a:pt x="14959" y="0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4" name="AutoShape 3"/>
              <p:cNvSpPr>
                <a:spLocks/>
              </p:cNvSpPr>
              <p:nvPr/>
            </p:nvSpPr>
            <p:spPr bwMode="auto">
              <a:xfrm>
                <a:off x="396" y="0"/>
                <a:ext cx="372" cy="1395"/>
              </a:xfrm>
              <a:custGeom>
                <a:avLst/>
                <a:gdLst>
                  <a:gd name="T0" fmla="*/ 0 w 21383"/>
                  <a:gd name="T1" fmla="*/ 0 h 21600"/>
                  <a:gd name="T2" fmla="*/ 0 w 21383"/>
                  <a:gd name="T3" fmla="*/ 0 h 21600"/>
                  <a:gd name="T4" fmla="*/ 0 w 21383"/>
                  <a:gd name="T5" fmla="*/ 0 h 21600"/>
                  <a:gd name="T6" fmla="*/ 0 w 21383"/>
                  <a:gd name="T7" fmla="*/ 0 h 21600"/>
                  <a:gd name="T8" fmla="*/ 0 w 21383"/>
                  <a:gd name="T9" fmla="*/ 0 h 21600"/>
                  <a:gd name="T10" fmla="*/ 0 w 21383"/>
                  <a:gd name="T11" fmla="*/ 0 h 21600"/>
                  <a:gd name="T12" fmla="*/ 0 w 21383"/>
                  <a:gd name="T13" fmla="*/ 0 h 21600"/>
                  <a:gd name="T14" fmla="*/ 0 w 21383"/>
                  <a:gd name="T15" fmla="*/ 0 h 21600"/>
                  <a:gd name="T16" fmla="*/ 0 w 21383"/>
                  <a:gd name="T17" fmla="*/ 0 h 21600"/>
                  <a:gd name="T18" fmla="*/ 0 w 21383"/>
                  <a:gd name="T19" fmla="*/ 0 h 21600"/>
                  <a:gd name="T20" fmla="*/ 0 w 21383"/>
                  <a:gd name="T21" fmla="*/ 0 h 21600"/>
                  <a:gd name="T22" fmla="*/ 0 w 21383"/>
                  <a:gd name="T23" fmla="*/ 0 h 21600"/>
                  <a:gd name="T24" fmla="*/ 0 w 21383"/>
                  <a:gd name="T25" fmla="*/ 0 h 21600"/>
                  <a:gd name="T26" fmla="*/ 0 w 21383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21383" h="21600">
                    <a:moveTo>
                      <a:pt x="21383" y="3838"/>
                    </a:moveTo>
                    <a:cubicBezTo>
                      <a:pt x="21383" y="2544"/>
                      <a:pt x="20931" y="1325"/>
                      <a:pt x="20135" y="257"/>
                    </a:cubicBezTo>
                    <a:cubicBezTo>
                      <a:pt x="17163" y="90"/>
                      <a:pt x="14022" y="0"/>
                      <a:pt x="10771" y="0"/>
                    </a:cubicBezTo>
                    <a:cubicBezTo>
                      <a:pt x="7467" y="0"/>
                      <a:pt x="4275" y="93"/>
                      <a:pt x="1260" y="266"/>
                    </a:cubicBezTo>
                    <a:cubicBezTo>
                      <a:pt x="468" y="1332"/>
                      <a:pt x="18" y="2547"/>
                      <a:pt x="18" y="3838"/>
                    </a:cubicBezTo>
                    <a:cubicBezTo>
                      <a:pt x="18" y="3941"/>
                      <a:pt x="6" y="4143"/>
                      <a:pt x="6" y="4143"/>
                    </a:cubicBezTo>
                    <a:cubicBezTo>
                      <a:pt x="6" y="4143"/>
                      <a:pt x="-217" y="7561"/>
                      <a:pt x="1994" y="12871"/>
                    </a:cubicBezTo>
                    <a:cubicBezTo>
                      <a:pt x="4204" y="18182"/>
                      <a:pt x="7792" y="21600"/>
                      <a:pt x="7792" y="21600"/>
                    </a:cubicBezTo>
                    <a:lnTo>
                      <a:pt x="8392" y="21600"/>
                    </a:lnTo>
                    <a:lnTo>
                      <a:pt x="12421" y="21600"/>
                    </a:lnTo>
                    <a:lnTo>
                      <a:pt x="13233" y="21600"/>
                    </a:lnTo>
                    <a:cubicBezTo>
                      <a:pt x="13233" y="21600"/>
                      <a:pt x="16968" y="18182"/>
                      <a:pt x="19272" y="12871"/>
                    </a:cubicBezTo>
                    <a:cubicBezTo>
                      <a:pt x="21155" y="8531"/>
                      <a:pt x="21383" y="4053"/>
                      <a:pt x="21383" y="3838"/>
                    </a:cubicBezTo>
                    <a:close/>
                    <a:moveTo>
                      <a:pt x="21383" y="383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5" name="AutoShape 4"/>
              <p:cNvSpPr>
                <a:spLocks/>
              </p:cNvSpPr>
              <p:nvPr/>
            </p:nvSpPr>
            <p:spPr bwMode="auto">
              <a:xfrm>
                <a:off x="0" y="141"/>
                <a:ext cx="479" cy="125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6641" y="0"/>
                    </a:moveTo>
                    <a:cubicBezTo>
                      <a:pt x="6570" y="305"/>
                      <a:pt x="6534" y="614"/>
                      <a:pt x="6534" y="927"/>
                    </a:cubicBezTo>
                    <a:cubicBezTo>
                      <a:pt x="6534" y="1178"/>
                      <a:pt x="6558" y="1418"/>
                      <a:pt x="6604" y="1664"/>
                    </a:cubicBezTo>
                    <a:cubicBezTo>
                      <a:pt x="6613" y="2808"/>
                      <a:pt x="6956" y="6390"/>
                      <a:pt x="10437" y="11441"/>
                    </a:cubicBezTo>
                    <a:cubicBezTo>
                      <a:pt x="14696" y="17622"/>
                      <a:pt x="21600" y="21600"/>
                      <a:pt x="21600" y="21600"/>
                    </a:cubicBezTo>
                    <a:lnTo>
                      <a:pt x="20031" y="21600"/>
                    </a:lnTo>
                    <a:cubicBezTo>
                      <a:pt x="20031" y="21600"/>
                      <a:pt x="10851" y="18366"/>
                      <a:pt x="5189" y="13343"/>
                    </a:cubicBezTo>
                    <a:cubicBezTo>
                      <a:pt x="561" y="9237"/>
                      <a:pt x="105" y="6326"/>
                      <a:pt x="93" y="5396"/>
                    </a:cubicBezTo>
                    <a:cubicBezTo>
                      <a:pt x="32" y="5196"/>
                      <a:pt x="0" y="5001"/>
                      <a:pt x="0" y="4797"/>
                    </a:cubicBezTo>
                    <a:cubicBezTo>
                      <a:pt x="0" y="2955"/>
                      <a:pt x="2511" y="1275"/>
                      <a:pt x="6641" y="0"/>
                    </a:cubicBezTo>
                    <a:close/>
                    <a:moveTo>
                      <a:pt x="6641" y="0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6" name="AutoShape 5"/>
              <p:cNvSpPr>
                <a:spLocks/>
              </p:cNvSpPr>
              <p:nvPr/>
            </p:nvSpPr>
            <p:spPr bwMode="auto">
              <a:xfrm>
                <a:off x="425" y="1386"/>
                <a:ext cx="300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0" y="10800"/>
                    </a:moveTo>
                    <a:cubicBezTo>
                      <a:pt x="0" y="4834"/>
                      <a:pt x="4835" y="0"/>
                      <a:pt x="10800" y="0"/>
                    </a:cubicBezTo>
                    <a:cubicBezTo>
                      <a:pt x="16765" y="0"/>
                      <a:pt x="21600" y="4834"/>
                      <a:pt x="21600" y="10800"/>
                    </a:cubicBezTo>
                    <a:cubicBezTo>
                      <a:pt x="21600" y="16766"/>
                      <a:pt x="16765" y="21600"/>
                      <a:pt x="10800" y="21600"/>
                    </a:cubicBezTo>
                    <a:cubicBezTo>
                      <a:pt x="4835" y="21600"/>
                      <a:pt x="0" y="16766"/>
                      <a:pt x="0" y="10800"/>
                    </a:cubicBezTo>
                    <a:close/>
                    <a:moveTo>
                      <a:pt x="0" y="10800"/>
                    </a:moveTo>
                  </a:path>
                </a:pathLst>
              </a:custGeom>
              <a:solidFill>
                <a:srgbClr val="28313B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7" name="AutoShape 6"/>
              <p:cNvSpPr>
                <a:spLocks/>
              </p:cNvSpPr>
              <p:nvPr/>
            </p:nvSpPr>
            <p:spPr bwMode="auto">
              <a:xfrm>
                <a:off x="436" y="1547"/>
                <a:ext cx="295" cy="2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0" y="17949"/>
                    </a:lnTo>
                    <a:cubicBezTo>
                      <a:pt x="0" y="19965"/>
                      <a:pt x="1576" y="21600"/>
                      <a:pt x="3521" y="21600"/>
                    </a:cubicBezTo>
                    <a:lnTo>
                      <a:pt x="18191" y="21600"/>
                    </a:lnTo>
                    <a:cubicBezTo>
                      <a:pt x="20136" y="21600"/>
                      <a:pt x="21600" y="19965"/>
                      <a:pt x="21600" y="17949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FFFAAE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8" name="Line 7"/>
              <p:cNvSpPr>
                <a:spLocks noChangeShapeType="1"/>
              </p:cNvSpPr>
              <p:nvPr/>
            </p:nvSpPr>
            <p:spPr bwMode="auto">
              <a:xfrm rot="10800000" flipH="1">
                <a:off x="437" y="1396"/>
                <a:ext cx="0" cy="155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9" name="Line 8"/>
              <p:cNvSpPr>
                <a:spLocks noChangeShapeType="1"/>
              </p:cNvSpPr>
              <p:nvPr/>
            </p:nvSpPr>
            <p:spPr bwMode="auto">
              <a:xfrm flipH="1">
                <a:off x="578" y="1396"/>
                <a:ext cx="0" cy="155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10" name="Line 9"/>
              <p:cNvSpPr>
                <a:spLocks noChangeShapeType="1"/>
              </p:cNvSpPr>
              <p:nvPr/>
            </p:nvSpPr>
            <p:spPr bwMode="auto">
              <a:xfrm rot="10800000" flipH="1">
                <a:off x="726" y="1396"/>
                <a:ext cx="0" cy="155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11" name="AutoShape 10"/>
              <p:cNvSpPr>
                <a:spLocks/>
              </p:cNvSpPr>
              <p:nvPr/>
            </p:nvSpPr>
            <p:spPr bwMode="auto">
              <a:xfrm>
                <a:off x="580" y="1544"/>
                <a:ext cx="156" cy="136"/>
              </a:xfrm>
              <a:custGeom>
                <a:avLst/>
                <a:gdLst>
                  <a:gd name="T0" fmla="*/ 0 w 18622"/>
                  <a:gd name="T1" fmla="*/ 0 h 20960"/>
                  <a:gd name="T2" fmla="*/ 0 w 18622"/>
                  <a:gd name="T3" fmla="*/ 0 h 20960"/>
                  <a:gd name="T4" fmla="*/ 0 w 18622"/>
                  <a:gd name="T5" fmla="*/ 0 h 2096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22" h="20960">
                    <a:moveTo>
                      <a:pt x="0" y="0"/>
                    </a:moveTo>
                    <a:cubicBezTo>
                      <a:pt x="0" y="0"/>
                      <a:pt x="215" y="21600"/>
                      <a:pt x="10908" y="20945"/>
                    </a:cubicBezTo>
                    <a:cubicBezTo>
                      <a:pt x="21600" y="20290"/>
                      <a:pt x="18060" y="0"/>
                      <a:pt x="18060" y="0"/>
                    </a:cubicBezTo>
                  </a:path>
                </a:pathLst>
              </a:custGeom>
              <a:noFill/>
              <a:ln w="38100" cap="flat">
                <a:solidFill>
                  <a:srgbClr val="AC8F76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12" name="AutoShape 11"/>
              <p:cNvSpPr>
                <a:spLocks/>
              </p:cNvSpPr>
              <p:nvPr/>
            </p:nvSpPr>
            <p:spPr bwMode="auto">
              <a:xfrm>
                <a:off x="428" y="1544"/>
                <a:ext cx="156" cy="136"/>
              </a:xfrm>
              <a:custGeom>
                <a:avLst/>
                <a:gdLst>
                  <a:gd name="T0" fmla="*/ 0 w 18622"/>
                  <a:gd name="T1" fmla="*/ 0 h 20960"/>
                  <a:gd name="T2" fmla="*/ 0 w 18622"/>
                  <a:gd name="T3" fmla="*/ 0 h 20960"/>
                  <a:gd name="T4" fmla="*/ 0 w 18622"/>
                  <a:gd name="T5" fmla="*/ 0 h 2096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22" h="20960">
                    <a:moveTo>
                      <a:pt x="18622" y="0"/>
                    </a:moveTo>
                    <a:cubicBezTo>
                      <a:pt x="18622" y="0"/>
                      <a:pt x="18407" y="21600"/>
                      <a:pt x="7714" y="20945"/>
                    </a:cubicBezTo>
                    <a:cubicBezTo>
                      <a:pt x="-2978" y="20290"/>
                      <a:pt x="562" y="0"/>
                      <a:pt x="562" y="0"/>
                    </a:cubicBezTo>
                  </a:path>
                </a:pathLst>
              </a:custGeom>
              <a:noFill/>
              <a:ln w="38100" cap="flat">
                <a:solidFill>
                  <a:srgbClr val="AC8F76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13" name="AutoShape 12"/>
              <p:cNvSpPr>
                <a:spLocks/>
              </p:cNvSpPr>
              <p:nvPr/>
            </p:nvSpPr>
            <p:spPr bwMode="auto">
              <a:xfrm>
                <a:off x="436" y="1740"/>
                <a:ext cx="295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0" y="4320"/>
                    </a:lnTo>
                    <a:cubicBezTo>
                      <a:pt x="0" y="13863"/>
                      <a:pt x="1576" y="21600"/>
                      <a:pt x="3521" y="21600"/>
                    </a:cubicBezTo>
                    <a:lnTo>
                      <a:pt x="18191" y="21600"/>
                    </a:lnTo>
                    <a:cubicBezTo>
                      <a:pt x="20136" y="21600"/>
                      <a:pt x="21600" y="13863"/>
                      <a:pt x="21600" y="432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DAB79A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2774" name="Rectangle 15"/>
            <p:cNvSpPr>
              <a:spLocks/>
            </p:cNvSpPr>
            <p:nvPr/>
          </p:nvSpPr>
          <p:spPr bwMode="auto">
            <a:xfrm>
              <a:off x="8458200" y="5257800"/>
              <a:ext cx="1503363" cy="162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>
                      <a:alpha val="89803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12000">
                  <a:solidFill>
                    <a:srgbClr val="61768D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</a:t>
              </a:r>
            </a:p>
          </p:txBody>
        </p:sp>
        <p:sp>
          <p:nvSpPr>
            <p:cNvPr id="32775" name="Rectangle 62"/>
            <p:cNvSpPr>
              <a:spLocks/>
            </p:cNvSpPr>
            <p:nvPr/>
          </p:nvSpPr>
          <p:spPr bwMode="auto">
            <a:xfrm>
              <a:off x="10058442" y="10349592"/>
              <a:ext cx="4259179" cy="1246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 sz="8100" dirty="0">
                  <a:solidFill>
                    <a:srgbClr val="EFB133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项目总结</a:t>
              </a:r>
            </a:p>
          </p:txBody>
        </p:sp>
        <p:sp>
          <p:nvSpPr>
            <p:cNvPr id="32776" name="Rectangle 63"/>
            <p:cNvSpPr>
              <a:spLocks/>
            </p:cNvSpPr>
            <p:nvPr/>
          </p:nvSpPr>
          <p:spPr bwMode="auto">
            <a:xfrm>
              <a:off x="7010400" y="5943600"/>
              <a:ext cx="2120900" cy="2146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90000"/>
                </a:lnSpc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r>
                <a:rPr lang="en-US" sz="24000" baseline="-2000">
                  <a:solidFill>
                    <a:srgbClr val="DB125A"/>
                  </a:solidFill>
                  <a:latin typeface="et-line" charset="0"/>
                  <a:ea typeface="ＭＳ Ｐゴシック" charset="0"/>
                  <a:cs typeface="ＭＳ Ｐゴシック" charset="0"/>
                  <a:sym typeface="et-line" charset="0"/>
                </a:rPr>
                <a:t></a:t>
              </a:r>
            </a:p>
          </p:txBody>
        </p:sp>
        <p:sp>
          <p:nvSpPr>
            <p:cNvPr id="32777" name="Rectangle 64"/>
            <p:cNvSpPr>
              <a:spLocks/>
            </p:cNvSpPr>
            <p:nvPr/>
          </p:nvSpPr>
          <p:spPr bwMode="auto">
            <a:xfrm rot="-1769247">
              <a:off x="14822488" y="5754688"/>
              <a:ext cx="2316162" cy="2316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lnSpc>
                  <a:spcPct val="170000"/>
                </a:lnSpc>
              </a:pPr>
              <a:r>
                <a:rPr lang="en-US" sz="14400">
                  <a:solidFill>
                    <a:srgbClr val="4849C3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</a:t>
              </a:r>
            </a:p>
          </p:txBody>
        </p:sp>
        <p:sp>
          <p:nvSpPr>
            <p:cNvPr id="32778" name="Rectangle 65"/>
            <p:cNvSpPr>
              <a:spLocks/>
            </p:cNvSpPr>
            <p:nvPr/>
          </p:nvSpPr>
          <p:spPr bwMode="auto">
            <a:xfrm rot="2109800">
              <a:off x="9185275" y="3019425"/>
              <a:ext cx="1600200" cy="1181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lnSpc>
                  <a:spcPct val="170000"/>
                </a:lnSpc>
              </a:pPr>
              <a:r>
                <a:rPr lang="en-US" sz="7200">
                  <a:solidFill>
                    <a:srgbClr val="4849C3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</a:t>
              </a:r>
            </a:p>
          </p:txBody>
        </p:sp>
        <p:sp>
          <p:nvSpPr>
            <p:cNvPr id="32779" name="Rectangle 66"/>
            <p:cNvSpPr>
              <a:spLocks/>
            </p:cNvSpPr>
            <p:nvPr/>
          </p:nvSpPr>
          <p:spPr bwMode="auto">
            <a:xfrm rot="-530937">
              <a:off x="6423025" y="4483100"/>
              <a:ext cx="1930400" cy="142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lnSpc>
                  <a:spcPct val="170000"/>
                </a:lnSpc>
              </a:pPr>
              <a:r>
                <a:rPr lang="en-US" sz="9600">
                  <a:solidFill>
                    <a:srgbClr val="7DB546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</a:t>
              </a:r>
            </a:p>
          </p:txBody>
        </p:sp>
        <p:sp>
          <p:nvSpPr>
            <p:cNvPr id="32780" name="Rectangle 67"/>
            <p:cNvSpPr>
              <a:spLocks/>
            </p:cNvSpPr>
            <p:nvPr/>
          </p:nvSpPr>
          <p:spPr bwMode="auto">
            <a:xfrm rot="5068530">
              <a:off x="15084425" y="5307013"/>
              <a:ext cx="1308100" cy="1333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90000"/>
                </a:lnSpc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r>
                <a:rPr lang="en-US" sz="14400" baseline="-3000">
                  <a:solidFill>
                    <a:srgbClr val="F8A324"/>
                  </a:solidFill>
                  <a:latin typeface="et-line" charset="0"/>
                  <a:ea typeface="ＭＳ Ｐゴシック" charset="0"/>
                  <a:cs typeface="ＭＳ Ｐゴシック" charset="0"/>
                  <a:sym typeface="et-line" charset="0"/>
                </a:rPr>
                <a:t></a:t>
              </a:r>
            </a:p>
          </p:txBody>
        </p:sp>
        <p:sp>
          <p:nvSpPr>
            <p:cNvPr id="32781" name="Rectangle 68"/>
            <p:cNvSpPr>
              <a:spLocks/>
            </p:cNvSpPr>
            <p:nvPr/>
          </p:nvSpPr>
          <p:spPr bwMode="auto">
            <a:xfrm>
              <a:off x="14173200" y="3429000"/>
              <a:ext cx="785813" cy="1320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>
                      <a:alpha val="89803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9600">
                  <a:solidFill>
                    <a:srgbClr val="7DB546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</a:t>
              </a:r>
            </a:p>
          </p:txBody>
        </p:sp>
        <p:sp>
          <p:nvSpPr>
            <p:cNvPr id="32782" name="Rectangle 69"/>
            <p:cNvSpPr>
              <a:spLocks/>
            </p:cNvSpPr>
            <p:nvPr/>
          </p:nvSpPr>
          <p:spPr bwMode="auto">
            <a:xfrm>
              <a:off x="16459200" y="4800600"/>
              <a:ext cx="1308100" cy="1320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>
                      <a:alpha val="79999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9600">
                  <a:solidFill>
                    <a:srgbClr val="28313B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</a:t>
              </a:r>
            </a:p>
          </p:txBody>
        </p:sp>
        <p:sp>
          <p:nvSpPr>
            <p:cNvPr id="32783" name="Rectangle 70"/>
            <p:cNvSpPr>
              <a:spLocks/>
            </p:cNvSpPr>
            <p:nvPr/>
          </p:nvSpPr>
          <p:spPr bwMode="auto">
            <a:xfrm>
              <a:off x="15878175" y="8597900"/>
              <a:ext cx="938213" cy="101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>
                      <a:alpha val="89803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7200">
                  <a:solidFill>
                    <a:srgbClr val="495869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</a:t>
              </a:r>
            </a:p>
          </p:txBody>
        </p:sp>
        <p:sp>
          <p:nvSpPr>
            <p:cNvPr id="32784" name="Rectangle 71"/>
            <p:cNvSpPr>
              <a:spLocks/>
            </p:cNvSpPr>
            <p:nvPr/>
          </p:nvSpPr>
          <p:spPr bwMode="auto">
            <a:xfrm>
              <a:off x="14401800" y="1676400"/>
              <a:ext cx="3238500" cy="325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lnSpc>
                  <a:spcPct val="170000"/>
                </a:lnSpc>
              </a:pPr>
              <a:r>
                <a:rPr lang="en-US" sz="14400">
                  <a:solidFill>
                    <a:srgbClr val="2D68BE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</a:t>
              </a:r>
            </a:p>
          </p:txBody>
        </p:sp>
        <p:sp>
          <p:nvSpPr>
            <p:cNvPr id="32785" name="Rectangle 72"/>
            <p:cNvSpPr>
              <a:spLocks/>
            </p:cNvSpPr>
            <p:nvPr/>
          </p:nvSpPr>
          <p:spPr bwMode="auto">
            <a:xfrm rot="10800000">
              <a:off x="5943600" y="8229600"/>
              <a:ext cx="3238500" cy="325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lnSpc>
                  <a:spcPct val="170000"/>
                </a:lnSpc>
              </a:pPr>
              <a:r>
                <a:rPr lang="en-US" sz="9600">
                  <a:solidFill>
                    <a:srgbClr val="2D68BE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</a:t>
              </a:r>
            </a:p>
          </p:txBody>
        </p:sp>
        <p:sp>
          <p:nvSpPr>
            <p:cNvPr id="32786" name="Rectangle 73"/>
            <p:cNvSpPr>
              <a:spLocks/>
            </p:cNvSpPr>
            <p:nvPr/>
          </p:nvSpPr>
          <p:spPr bwMode="auto">
            <a:xfrm>
              <a:off x="7759700" y="2870200"/>
              <a:ext cx="1308100" cy="1320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>
                      <a:alpha val="79999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9600">
                  <a:solidFill>
                    <a:srgbClr val="28313B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</a:t>
              </a:r>
            </a:p>
          </p:txBody>
        </p:sp>
        <p:sp>
          <p:nvSpPr>
            <p:cNvPr id="32787" name="Rectangle 74"/>
            <p:cNvSpPr>
              <a:spLocks/>
            </p:cNvSpPr>
            <p:nvPr/>
          </p:nvSpPr>
          <p:spPr bwMode="auto">
            <a:xfrm>
              <a:off x="11052175" y="2514600"/>
              <a:ext cx="938213" cy="101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>
                      <a:alpha val="89803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7200">
                  <a:solidFill>
                    <a:srgbClr val="323E4A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</a:t>
              </a:r>
            </a:p>
          </p:txBody>
        </p:sp>
        <p:grpSp>
          <p:nvGrpSpPr>
            <p:cNvPr id="32788" name="Group 87"/>
            <p:cNvGrpSpPr>
              <a:grpSpLocks/>
            </p:cNvGrpSpPr>
            <p:nvPr/>
          </p:nvGrpSpPr>
          <p:grpSpPr bwMode="auto">
            <a:xfrm>
              <a:off x="9969500" y="1801813"/>
              <a:ext cx="927100" cy="1423987"/>
              <a:chOff x="0" y="0"/>
              <a:chExt cx="583" cy="896"/>
            </a:xfrm>
          </p:grpSpPr>
          <p:sp>
            <p:nvSpPr>
              <p:cNvPr id="32790" name="AutoShape 75"/>
              <p:cNvSpPr>
                <a:spLocks/>
              </p:cNvSpPr>
              <p:nvPr/>
            </p:nvSpPr>
            <p:spPr bwMode="auto">
              <a:xfrm>
                <a:off x="0" y="0"/>
                <a:ext cx="583" cy="697"/>
              </a:xfrm>
              <a:custGeom>
                <a:avLst/>
                <a:gdLst>
                  <a:gd name="T0" fmla="*/ 0 w 21383"/>
                  <a:gd name="T1" fmla="*/ 0 h 21600"/>
                  <a:gd name="T2" fmla="*/ 0 w 21383"/>
                  <a:gd name="T3" fmla="*/ 0 h 21600"/>
                  <a:gd name="T4" fmla="*/ 0 w 21383"/>
                  <a:gd name="T5" fmla="*/ 0 h 21600"/>
                  <a:gd name="T6" fmla="*/ 0 w 21383"/>
                  <a:gd name="T7" fmla="*/ 0 h 21600"/>
                  <a:gd name="T8" fmla="*/ 0 w 21383"/>
                  <a:gd name="T9" fmla="*/ 0 h 21600"/>
                  <a:gd name="T10" fmla="*/ 0 w 21383"/>
                  <a:gd name="T11" fmla="*/ 0 h 21600"/>
                  <a:gd name="T12" fmla="*/ 0 w 21383"/>
                  <a:gd name="T13" fmla="*/ 0 h 21600"/>
                  <a:gd name="T14" fmla="*/ 0 w 21383"/>
                  <a:gd name="T15" fmla="*/ 0 h 21600"/>
                  <a:gd name="T16" fmla="*/ 0 w 21383"/>
                  <a:gd name="T17" fmla="*/ 0 h 21600"/>
                  <a:gd name="T18" fmla="*/ 0 w 21383"/>
                  <a:gd name="T19" fmla="*/ 0 h 21600"/>
                  <a:gd name="T20" fmla="*/ 0 w 21383"/>
                  <a:gd name="T21" fmla="*/ 0 h 21600"/>
                  <a:gd name="T22" fmla="*/ 0 w 21383"/>
                  <a:gd name="T23" fmla="*/ 0 h 21600"/>
                  <a:gd name="T24" fmla="*/ 0 w 21383"/>
                  <a:gd name="T25" fmla="*/ 0 h 21600"/>
                  <a:gd name="T26" fmla="*/ 0 w 21383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21383" h="21600">
                    <a:moveTo>
                      <a:pt x="21383" y="6490"/>
                    </a:moveTo>
                    <a:cubicBezTo>
                      <a:pt x="21383" y="2906"/>
                      <a:pt x="16600" y="0"/>
                      <a:pt x="10701" y="0"/>
                    </a:cubicBezTo>
                    <a:cubicBezTo>
                      <a:pt x="4801" y="0"/>
                      <a:pt x="18" y="2906"/>
                      <a:pt x="18" y="6490"/>
                    </a:cubicBezTo>
                    <a:cubicBezTo>
                      <a:pt x="18" y="6578"/>
                      <a:pt x="22" y="6665"/>
                      <a:pt x="28" y="6751"/>
                    </a:cubicBezTo>
                    <a:lnTo>
                      <a:pt x="7" y="6750"/>
                    </a:lnTo>
                    <a:cubicBezTo>
                      <a:pt x="7" y="6750"/>
                      <a:pt x="-217" y="9657"/>
                      <a:pt x="1994" y="14175"/>
                    </a:cubicBezTo>
                    <a:cubicBezTo>
                      <a:pt x="4204" y="18692"/>
                      <a:pt x="7792" y="21600"/>
                      <a:pt x="7792" y="21600"/>
                    </a:cubicBezTo>
                    <a:lnTo>
                      <a:pt x="8392" y="21600"/>
                    </a:lnTo>
                    <a:lnTo>
                      <a:pt x="12421" y="21600"/>
                    </a:lnTo>
                    <a:lnTo>
                      <a:pt x="13234" y="21600"/>
                    </a:lnTo>
                    <a:cubicBezTo>
                      <a:pt x="13234" y="21600"/>
                      <a:pt x="16968" y="18692"/>
                      <a:pt x="19272" y="14175"/>
                    </a:cubicBezTo>
                    <a:cubicBezTo>
                      <a:pt x="21155" y="10483"/>
                      <a:pt x="21340" y="7865"/>
                      <a:pt x="21345" y="7029"/>
                    </a:cubicBezTo>
                    <a:cubicBezTo>
                      <a:pt x="21370" y="6849"/>
                      <a:pt x="21383" y="6674"/>
                      <a:pt x="21383" y="6490"/>
                    </a:cubicBezTo>
                    <a:close/>
                    <a:moveTo>
                      <a:pt x="21383" y="6490"/>
                    </a:moveTo>
                  </a:path>
                </a:pathLst>
              </a:custGeom>
              <a:solidFill>
                <a:srgbClr val="2D68BE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1" name="AutoShape 76"/>
              <p:cNvSpPr>
                <a:spLocks/>
              </p:cNvSpPr>
              <p:nvPr/>
            </p:nvSpPr>
            <p:spPr bwMode="auto">
              <a:xfrm>
                <a:off x="344" y="70"/>
                <a:ext cx="239" cy="6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14959" y="0"/>
                    </a:moveTo>
                    <a:cubicBezTo>
                      <a:pt x="15029" y="305"/>
                      <a:pt x="15066" y="614"/>
                      <a:pt x="15066" y="927"/>
                    </a:cubicBezTo>
                    <a:cubicBezTo>
                      <a:pt x="15066" y="1178"/>
                      <a:pt x="15042" y="1418"/>
                      <a:pt x="14996" y="1664"/>
                    </a:cubicBezTo>
                    <a:cubicBezTo>
                      <a:pt x="14987" y="2808"/>
                      <a:pt x="14644" y="6390"/>
                      <a:pt x="11163" y="11441"/>
                    </a:cubicBezTo>
                    <a:cubicBezTo>
                      <a:pt x="6904" y="17622"/>
                      <a:pt x="0" y="21600"/>
                      <a:pt x="0" y="21600"/>
                    </a:cubicBezTo>
                    <a:lnTo>
                      <a:pt x="1569" y="21600"/>
                    </a:lnTo>
                    <a:cubicBezTo>
                      <a:pt x="1569" y="21600"/>
                      <a:pt x="10749" y="18366"/>
                      <a:pt x="16411" y="13343"/>
                    </a:cubicBezTo>
                    <a:cubicBezTo>
                      <a:pt x="21039" y="9237"/>
                      <a:pt x="21495" y="6326"/>
                      <a:pt x="21507" y="5396"/>
                    </a:cubicBezTo>
                    <a:cubicBezTo>
                      <a:pt x="21568" y="5196"/>
                      <a:pt x="21600" y="5001"/>
                      <a:pt x="21600" y="4797"/>
                    </a:cubicBezTo>
                    <a:cubicBezTo>
                      <a:pt x="21600" y="2955"/>
                      <a:pt x="19089" y="1275"/>
                      <a:pt x="14959" y="0"/>
                    </a:cubicBezTo>
                    <a:close/>
                    <a:moveTo>
                      <a:pt x="14959" y="0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2" name="AutoShape 77"/>
              <p:cNvSpPr>
                <a:spLocks/>
              </p:cNvSpPr>
              <p:nvPr/>
            </p:nvSpPr>
            <p:spPr bwMode="auto">
              <a:xfrm>
                <a:off x="198" y="0"/>
                <a:ext cx="186" cy="697"/>
              </a:xfrm>
              <a:custGeom>
                <a:avLst/>
                <a:gdLst>
                  <a:gd name="T0" fmla="*/ 0 w 21383"/>
                  <a:gd name="T1" fmla="*/ 0 h 21600"/>
                  <a:gd name="T2" fmla="*/ 0 w 21383"/>
                  <a:gd name="T3" fmla="*/ 0 h 21600"/>
                  <a:gd name="T4" fmla="*/ 0 w 21383"/>
                  <a:gd name="T5" fmla="*/ 0 h 21600"/>
                  <a:gd name="T6" fmla="*/ 0 w 21383"/>
                  <a:gd name="T7" fmla="*/ 0 h 21600"/>
                  <a:gd name="T8" fmla="*/ 0 w 21383"/>
                  <a:gd name="T9" fmla="*/ 0 h 21600"/>
                  <a:gd name="T10" fmla="*/ 0 w 21383"/>
                  <a:gd name="T11" fmla="*/ 0 h 21600"/>
                  <a:gd name="T12" fmla="*/ 0 w 21383"/>
                  <a:gd name="T13" fmla="*/ 0 h 21600"/>
                  <a:gd name="T14" fmla="*/ 0 w 21383"/>
                  <a:gd name="T15" fmla="*/ 0 h 21600"/>
                  <a:gd name="T16" fmla="*/ 0 w 21383"/>
                  <a:gd name="T17" fmla="*/ 0 h 21600"/>
                  <a:gd name="T18" fmla="*/ 0 w 21383"/>
                  <a:gd name="T19" fmla="*/ 0 h 21600"/>
                  <a:gd name="T20" fmla="*/ 0 w 21383"/>
                  <a:gd name="T21" fmla="*/ 0 h 21600"/>
                  <a:gd name="T22" fmla="*/ 0 w 21383"/>
                  <a:gd name="T23" fmla="*/ 0 h 21600"/>
                  <a:gd name="T24" fmla="*/ 0 w 21383"/>
                  <a:gd name="T25" fmla="*/ 0 h 21600"/>
                  <a:gd name="T26" fmla="*/ 0 w 21383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21383" h="21600">
                    <a:moveTo>
                      <a:pt x="21383" y="3838"/>
                    </a:moveTo>
                    <a:cubicBezTo>
                      <a:pt x="21383" y="2544"/>
                      <a:pt x="20931" y="1325"/>
                      <a:pt x="20135" y="257"/>
                    </a:cubicBezTo>
                    <a:cubicBezTo>
                      <a:pt x="17163" y="90"/>
                      <a:pt x="14022" y="0"/>
                      <a:pt x="10771" y="0"/>
                    </a:cubicBezTo>
                    <a:cubicBezTo>
                      <a:pt x="7467" y="0"/>
                      <a:pt x="4275" y="93"/>
                      <a:pt x="1260" y="266"/>
                    </a:cubicBezTo>
                    <a:cubicBezTo>
                      <a:pt x="468" y="1332"/>
                      <a:pt x="18" y="2547"/>
                      <a:pt x="18" y="3838"/>
                    </a:cubicBezTo>
                    <a:cubicBezTo>
                      <a:pt x="18" y="3941"/>
                      <a:pt x="6" y="4143"/>
                      <a:pt x="6" y="4143"/>
                    </a:cubicBezTo>
                    <a:cubicBezTo>
                      <a:pt x="6" y="4143"/>
                      <a:pt x="-217" y="7561"/>
                      <a:pt x="1994" y="12871"/>
                    </a:cubicBezTo>
                    <a:cubicBezTo>
                      <a:pt x="4204" y="18182"/>
                      <a:pt x="7792" y="21600"/>
                      <a:pt x="7792" y="21600"/>
                    </a:cubicBezTo>
                    <a:lnTo>
                      <a:pt x="8392" y="21600"/>
                    </a:lnTo>
                    <a:lnTo>
                      <a:pt x="12421" y="21600"/>
                    </a:lnTo>
                    <a:lnTo>
                      <a:pt x="13233" y="21600"/>
                    </a:lnTo>
                    <a:cubicBezTo>
                      <a:pt x="13233" y="21600"/>
                      <a:pt x="16968" y="18182"/>
                      <a:pt x="19272" y="12871"/>
                    </a:cubicBezTo>
                    <a:cubicBezTo>
                      <a:pt x="21155" y="8531"/>
                      <a:pt x="21383" y="4053"/>
                      <a:pt x="21383" y="3838"/>
                    </a:cubicBezTo>
                    <a:close/>
                    <a:moveTo>
                      <a:pt x="21383" y="383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3" name="AutoShape 78"/>
              <p:cNvSpPr>
                <a:spLocks/>
              </p:cNvSpPr>
              <p:nvPr/>
            </p:nvSpPr>
            <p:spPr bwMode="auto">
              <a:xfrm>
                <a:off x="0" y="70"/>
                <a:ext cx="239" cy="6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6641" y="0"/>
                    </a:moveTo>
                    <a:cubicBezTo>
                      <a:pt x="6570" y="305"/>
                      <a:pt x="6534" y="614"/>
                      <a:pt x="6534" y="927"/>
                    </a:cubicBezTo>
                    <a:cubicBezTo>
                      <a:pt x="6534" y="1178"/>
                      <a:pt x="6558" y="1418"/>
                      <a:pt x="6604" y="1664"/>
                    </a:cubicBezTo>
                    <a:cubicBezTo>
                      <a:pt x="6613" y="2808"/>
                      <a:pt x="6956" y="6390"/>
                      <a:pt x="10437" y="11441"/>
                    </a:cubicBezTo>
                    <a:cubicBezTo>
                      <a:pt x="14696" y="17622"/>
                      <a:pt x="21600" y="21600"/>
                      <a:pt x="21600" y="21600"/>
                    </a:cubicBezTo>
                    <a:lnTo>
                      <a:pt x="20031" y="21600"/>
                    </a:lnTo>
                    <a:cubicBezTo>
                      <a:pt x="20031" y="21600"/>
                      <a:pt x="10851" y="18366"/>
                      <a:pt x="5189" y="13343"/>
                    </a:cubicBezTo>
                    <a:cubicBezTo>
                      <a:pt x="561" y="9237"/>
                      <a:pt x="105" y="6326"/>
                      <a:pt x="93" y="5396"/>
                    </a:cubicBezTo>
                    <a:cubicBezTo>
                      <a:pt x="32" y="5196"/>
                      <a:pt x="0" y="5001"/>
                      <a:pt x="0" y="4797"/>
                    </a:cubicBezTo>
                    <a:cubicBezTo>
                      <a:pt x="0" y="2955"/>
                      <a:pt x="2511" y="1275"/>
                      <a:pt x="6641" y="0"/>
                    </a:cubicBezTo>
                    <a:close/>
                    <a:moveTo>
                      <a:pt x="6641" y="0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4" name="AutoShape 79"/>
              <p:cNvSpPr>
                <a:spLocks/>
              </p:cNvSpPr>
              <p:nvPr/>
            </p:nvSpPr>
            <p:spPr bwMode="auto">
              <a:xfrm>
                <a:off x="212" y="693"/>
                <a:ext cx="150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0" y="10800"/>
                    </a:moveTo>
                    <a:cubicBezTo>
                      <a:pt x="0" y="4834"/>
                      <a:pt x="4835" y="0"/>
                      <a:pt x="10800" y="0"/>
                    </a:cubicBezTo>
                    <a:cubicBezTo>
                      <a:pt x="16765" y="0"/>
                      <a:pt x="21600" y="4834"/>
                      <a:pt x="21600" y="10800"/>
                    </a:cubicBezTo>
                    <a:cubicBezTo>
                      <a:pt x="21600" y="16766"/>
                      <a:pt x="16765" y="21600"/>
                      <a:pt x="10800" y="21600"/>
                    </a:cubicBezTo>
                    <a:cubicBezTo>
                      <a:pt x="4835" y="21600"/>
                      <a:pt x="0" y="16766"/>
                      <a:pt x="0" y="10800"/>
                    </a:cubicBezTo>
                    <a:close/>
                    <a:moveTo>
                      <a:pt x="0" y="10800"/>
                    </a:moveTo>
                  </a:path>
                </a:pathLst>
              </a:custGeom>
              <a:solidFill>
                <a:srgbClr val="28313B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5" name="AutoShape 80"/>
              <p:cNvSpPr>
                <a:spLocks/>
              </p:cNvSpPr>
              <p:nvPr/>
            </p:nvSpPr>
            <p:spPr bwMode="auto">
              <a:xfrm>
                <a:off x="218" y="773"/>
                <a:ext cx="147" cy="12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0" y="17949"/>
                    </a:lnTo>
                    <a:cubicBezTo>
                      <a:pt x="0" y="19965"/>
                      <a:pt x="1576" y="21600"/>
                      <a:pt x="3521" y="21600"/>
                    </a:cubicBezTo>
                    <a:lnTo>
                      <a:pt x="18191" y="21600"/>
                    </a:lnTo>
                    <a:cubicBezTo>
                      <a:pt x="20136" y="21600"/>
                      <a:pt x="21600" y="19965"/>
                      <a:pt x="21600" y="17949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FFFAAE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6" name="Line 81"/>
              <p:cNvSpPr>
                <a:spLocks noChangeShapeType="1"/>
              </p:cNvSpPr>
              <p:nvPr/>
            </p:nvSpPr>
            <p:spPr bwMode="auto">
              <a:xfrm rot="10800000" flipH="1">
                <a:off x="218" y="698"/>
                <a:ext cx="0" cy="77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7" name="Line 82"/>
              <p:cNvSpPr>
                <a:spLocks noChangeShapeType="1"/>
              </p:cNvSpPr>
              <p:nvPr/>
            </p:nvSpPr>
            <p:spPr bwMode="auto">
              <a:xfrm flipH="1">
                <a:off x="289" y="698"/>
                <a:ext cx="0" cy="77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8" name="Line 83"/>
              <p:cNvSpPr>
                <a:spLocks noChangeShapeType="1"/>
              </p:cNvSpPr>
              <p:nvPr/>
            </p:nvSpPr>
            <p:spPr bwMode="auto">
              <a:xfrm rot="10800000" flipH="1">
                <a:off x="363" y="698"/>
                <a:ext cx="0" cy="77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9" name="AutoShape 84"/>
              <p:cNvSpPr>
                <a:spLocks/>
              </p:cNvSpPr>
              <p:nvPr/>
            </p:nvSpPr>
            <p:spPr bwMode="auto">
              <a:xfrm>
                <a:off x="290" y="772"/>
                <a:ext cx="78" cy="68"/>
              </a:xfrm>
              <a:custGeom>
                <a:avLst/>
                <a:gdLst>
                  <a:gd name="T0" fmla="*/ 0 w 18622"/>
                  <a:gd name="T1" fmla="*/ 0 h 20960"/>
                  <a:gd name="T2" fmla="*/ 0 w 18622"/>
                  <a:gd name="T3" fmla="*/ 0 h 20960"/>
                  <a:gd name="T4" fmla="*/ 0 w 18622"/>
                  <a:gd name="T5" fmla="*/ 0 h 2096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22" h="20960">
                    <a:moveTo>
                      <a:pt x="0" y="0"/>
                    </a:moveTo>
                    <a:cubicBezTo>
                      <a:pt x="0" y="0"/>
                      <a:pt x="215" y="21600"/>
                      <a:pt x="10908" y="20945"/>
                    </a:cubicBezTo>
                    <a:cubicBezTo>
                      <a:pt x="21600" y="20290"/>
                      <a:pt x="18060" y="0"/>
                      <a:pt x="18060" y="0"/>
                    </a:cubicBezTo>
                  </a:path>
                </a:pathLst>
              </a:custGeom>
              <a:noFill/>
              <a:ln w="38100" cap="flat">
                <a:solidFill>
                  <a:srgbClr val="AC8F76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0" name="AutoShape 85"/>
              <p:cNvSpPr>
                <a:spLocks/>
              </p:cNvSpPr>
              <p:nvPr/>
            </p:nvSpPr>
            <p:spPr bwMode="auto">
              <a:xfrm>
                <a:off x="214" y="772"/>
                <a:ext cx="78" cy="68"/>
              </a:xfrm>
              <a:custGeom>
                <a:avLst/>
                <a:gdLst>
                  <a:gd name="T0" fmla="*/ 0 w 18622"/>
                  <a:gd name="T1" fmla="*/ 0 h 20960"/>
                  <a:gd name="T2" fmla="*/ 0 w 18622"/>
                  <a:gd name="T3" fmla="*/ 0 h 20960"/>
                  <a:gd name="T4" fmla="*/ 0 w 18622"/>
                  <a:gd name="T5" fmla="*/ 0 h 2096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22" h="20960">
                    <a:moveTo>
                      <a:pt x="18622" y="0"/>
                    </a:moveTo>
                    <a:cubicBezTo>
                      <a:pt x="18622" y="0"/>
                      <a:pt x="18407" y="21600"/>
                      <a:pt x="7714" y="20945"/>
                    </a:cubicBezTo>
                    <a:cubicBezTo>
                      <a:pt x="-2978" y="20290"/>
                      <a:pt x="562" y="0"/>
                      <a:pt x="562" y="0"/>
                    </a:cubicBezTo>
                  </a:path>
                </a:pathLst>
              </a:custGeom>
              <a:noFill/>
              <a:ln w="38100" cap="flat">
                <a:solidFill>
                  <a:srgbClr val="AC8F76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1" name="AutoShape 86"/>
              <p:cNvSpPr>
                <a:spLocks/>
              </p:cNvSpPr>
              <p:nvPr/>
            </p:nvSpPr>
            <p:spPr bwMode="auto">
              <a:xfrm>
                <a:off x="218" y="870"/>
                <a:ext cx="147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0" y="4320"/>
                    </a:lnTo>
                    <a:cubicBezTo>
                      <a:pt x="0" y="13863"/>
                      <a:pt x="1576" y="21600"/>
                      <a:pt x="3521" y="21600"/>
                    </a:cubicBezTo>
                    <a:lnTo>
                      <a:pt x="18191" y="21600"/>
                    </a:lnTo>
                    <a:cubicBezTo>
                      <a:pt x="20136" y="21600"/>
                      <a:pt x="21600" y="13863"/>
                      <a:pt x="21600" y="432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DAB79A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2789" name="Rectangle 88"/>
            <p:cNvSpPr>
              <a:spLocks/>
            </p:cNvSpPr>
            <p:nvPr/>
          </p:nvSpPr>
          <p:spPr bwMode="auto">
            <a:xfrm>
              <a:off x="13203238" y="8305800"/>
              <a:ext cx="871537" cy="101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>
                      <a:alpha val="89803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7200">
                  <a:solidFill>
                    <a:srgbClr val="2D68BE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</a:t>
              </a:r>
            </a:p>
          </p:txBody>
        </p:sp>
      </p:grpSp>
      <p:sp>
        <p:nvSpPr>
          <p:cNvPr id="32771" name="Rectangle 61"/>
          <p:cNvSpPr>
            <a:spLocks/>
          </p:cNvSpPr>
          <p:nvPr/>
        </p:nvSpPr>
        <p:spPr bwMode="auto">
          <a:xfrm>
            <a:off x="6629400" y="13716000"/>
            <a:ext cx="11493500" cy="3657600"/>
          </a:xfrm>
          <a:prstGeom prst="rect">
            <a:avLst/>
          </a:prstGeom>
          <a:solidFill>
            <a:srgbClr val="818B9B"/>
          </a:solidFill>
          <a:ln w="25400">
            <a:solidFill>
              <a:schemeClr val="tx1">
                <a:alpha val="0"/>
              </a:schemeClr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1"/>
          <p:cNvSpPr>
            <a:spLocks/>
          </p:cNvSpPr>
          <p:nvPr/>
        </p:nvSpPr>
        <p:spPr bwMode="auto">
          <a:xfrm>
            <a:off x="1357313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chemeClr val="bg1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成员总结</a:t>
            </a:r>
          </a:p>
        </p:txBody>
      </p:sp>
      <p:grpSp>
        <p:nvGrpSpPr>
          <p:cNvPr id="35850" name="Group 91"/>
          <p:cNvGrpSpPr>
            <a:grpSpLocks/>
          </p:cNvGrpSpPr>
          <p:nvPr/>
        </p:nvGrpSpPr>
        <p:grpSpPr bwMode="auto">
          <a:xfrm rot="-59999">
            <a:off x="20360254" y="1186814"/>
            <a:ext cx="4190450" cy="3908280"/>
            <a:chOff x="0" y="0"/>
            <a:chExt cx="2551" cy="2368"/>
          </a:xfrm>
        </p:grpSpPr>
        <p:grpSp>
          <p:nvGrpSpPr>
            <p:cNvPr id="37024" name="Group 83"/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37032" name="AutoShape 47"/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3" name="AutoShape 48"/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4" name="AutoShape 49"/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5" name="AutoShape 50"/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6" name="AutoShape 51"/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7" name="AutoShape 52"/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8" name="AutoShape 53"/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9" name="AutoShape 54"/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0" name="AutoShape 55"/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1" name="AutoShape 56"/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2" name="AutoShape 57"/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3" name="AutoShape 58"/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4" name="AutoShape 59"/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5" name="AutoShape 60"/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6" name="AutoShape 61"/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7" name="AutoShape 62"/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8" name="AutoShape 63"/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9" name="AutoShape 64"/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0" name="AutoShape 65"/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1" name="AutoShape 66"/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2" name="AutoShape 67"/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3" name="AutoShape 68"/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4" name="AutoShape 69"/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5" name="AutoShape 70"/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6" name="AutoShape 71"/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7" name="AutoShape 72"/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8" name="AutoShape 73"/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9" name="AutoShape 74"/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60" name="AutoShape 75"/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61" name="AutoShape 76"/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62" name="AutoShape 77"/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63" name="AutoShape 78"/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64" name="AutoShape 79"/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37065" name="Group 82"/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37066" name="AutoShape 80"/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7067" name="AutoShape 81"/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7025" name="Group 86"/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37030" name="AutoShape 84"/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1" name="AutoShape 85"/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7026" name="Group 90"/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37027" name="AutoShape 87"/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28" name="AutoShape 88"/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29" name="AutoShape 89"/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35851" name="Group 136"/>
          <p:cNvGrpSpPr>
            <a:grpSpLocks/>
          </p:cNvGrpSpPr>
          <p:nvPr/>
        </p:nvGrpSpPr>
        <p:grpSpPr bwMode="auto">
          <a:xfrm rot="-59999">
            <a:off x="20232156" y="9775746"/>
            <a:ext cx="4051300" cy="3759200"/>
            <a:chOff x="0" y="0"/>
            <a:chExt cx="2551" cy="2368"/>
          </a:xfrm>
        </p:grpSpPr>
        <p:grpSp>
          <p:nvGrpSpPr>
            <p:cNvPr id="36980" name="Group 128"/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36988" name="AutoShape 92"/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89" name="AutoShape 93"/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0" name="AutoShape 94"/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1" name="AutoShape 95"/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2" name="AutoShape 96"/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3" name="AutoShape 97"/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4" name="AutoShape 98"/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5" name="AutoShape 99"/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6" name="AutoShape 100"/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7" name="AutoShape 101"/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8" name="AutoShape 102"/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9" name="AutoShape 103"/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0" name="AutoShape 104"/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1" name="AutoShape 105"/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2" name="AutoShape 106"/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3" name="AutoShape 107"/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4" name="AutoShape 108"/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5" name="AutoShape 109"/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6" name="AutoShape 110"/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7" name="AutoShape 111"/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8" name="AutoShape 112"/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9" name="AutoShape 113"/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0" name="AutoShape 114"/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1" name="AutoShape 115"/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2" name="AutoShape 116"/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3" name="AutoShape 117"/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4" name="AutoShape 118"/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5" name="AutoShape 119"/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6" name="AutoShape 120"/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7" name="AutoShape 121"/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8" name="AutoShape 122"/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9" name="AutoShape 123"/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20" name="AutoShape 124"/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37021" name="Group 127"/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37022" name="AutoShape 125"/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7023" name="AutoShape 126"/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981" name="Group 131"/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36986" name="AutoShape 129"/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87" name="AutoShape 130"/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6982" name="Group 135"/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36983" name="AutoShape 132"/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84" name="AutoShape 133"/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85" name="AutoShape 134"/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35852" name="Group 181"/>
          <p:cNvGrpSpPr>
            <a:grpSpLocks/>
          </p:cNvGrpSpPr>
          <p:nvPr/>
        </p:nvGrpSpPr>
        <p:grpSpPr bwMode="auto">
          <a:xfrm rot="-59999">
            <a:off x="20186651" y="5548453"/>
            <a:ext cx="4051300" cy="3759200"/>
            <a:chOff x="0" y="0"/>
            <a:chExt cx="2551" cy="2368"/>
          </a:xfrm>
        </p:grpSpPr>
        <p:grpSp>
          <p:nvGrpSpPr>
            <p:cNvPr id="36936" name="Group 173"/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36944" name="AutoShape 137"/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5" name="AutoShape 138"/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6" name="AutoShape 139"/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7" name="AutoShape 140"/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8" name="AutoShape 141"/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9" name="AutoShape 142"/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0" name="AutoShape 143"/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1" name="AutoShape 144"/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2" name="AutoShape 145"/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3" name="AutoShape 146"/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4" name="AutoShape 147"/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5" name="AutoShape 148"/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6" name="AutoShape 149"/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7" name="AutoShape 150"/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8" name="AutoShape 151"/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9" name="AutoShape 152"/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0" name="AutoShape 153"/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1" name="AutoShape 154"/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2" name="AutoShape 155"/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3" name="AutoShape 156"/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4" name="AutoShape 157"/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5" name="AutoShape 158"/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6" name="AutoShape 159"/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7" name="AutoShape 160"/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8" name="AutoShape 161"/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9" name="AutoShape 162"/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0" name="AutoShape 163"/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1" name="AutoShape 164"/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2" name="AutoShape 165"/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3" name="AutoShape 166"/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4" name="AutoShape 167"/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5" name="AutoShape 168"/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6" name="AutoShape 169"/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36977" name="Group 172"/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36978" name="AutoShape 170"/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6979" name="AutoShape 171"/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937" name="Group 176"/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36942" name="AutoShape 174"/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3" name="AutoShape 175"/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6938" name="Group 180"/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36939" name="AutoShape 177"/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0" name="AutoShape 178"/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1" name="AutoShape 179"/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35844" name="Group 1"/>
          <p:cNvGrpSpPr>
            <a:grpSpLocks/>
          </p:cNvGrpSpPr>
          <p:nvPr/>
        </p:nvGrpSpPr>
        <p:grpSpPr bwMode="auto">
          <a:xfrm>
            <a:off x="695802" y="2617634"/>
            <a:ext cx="7251502" cy="7904573"/>
            <a:chOff x="1473200" y="3995327"/>
            <a:chExt cx="8587361" cy="7904573"/>
          </a:xfrm>
        </p:grpSpPr>
        <p:sp>
          <p:nvSpPr>
            <p:cNvPr id="36873" name="Rectangle 242"/>
            <p:cNvSpPr>
              <a:spLocks/>
            </p:cNvSpPr>
            <p:nvPr/>
          </p:nvSpPr>
          <p:spPr bwMode="auto">
            <a:xfrm>
              <a:off x="2453261" y="3995327"/>
              <a:ext cx="7607300" cy="2527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zh-CN" altLang="en-US" sz="9600" dirty="0">
                  <a:solidFill>
                    <a:srgbClr val="EFB133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汪诗怡</a:t>
              </a:r>
              <a:endParaRPr lang="en-US" sz="9600" dirty="0">
                <a:solidFill>
                  <a:srgbClr val="EFB133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endParaRPr>
            </a:p>
          </p:txBody>
        </p:sp>
        <p:sp>
          <p:nvSpPr>
            <p:cNvPr id="36875" name="Rectangle 244"/>
            <p:cNvSpPr>
              <a:spLocks/>
            </p:cNvSpPr>
            <p:nvPr/>
          </p:nvSpPr>
          <p:spPr bwMode="auto">
            <a:xfrm>
              <a:off x="1473200" y="8890000"/>
              <a:ext cx="760730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r"/>
              <a:endParaRPr lang="en-US" sz="2400" dirty="0">
                <a:solidFill>
                  <a:srgbClr val="BFBFB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Open Sans" charset="0"/>
              </a:endParaRPr>
            </a:p>
          </p:txBody>
        </p:sp>
      </p:grpSp>
      <p:sp>
        <p:nvSpPr>
          <p:cNvPr id="260" name="Rectangle 242">
            <a:extLst>
              <a:ext uri="{FF2B5EF4-FFF2-40B4-BE49-F238E27FC236}">
                <a16:creationId xmlns:a16="http://schemas.microsoft.com/office/drawing/2014/main" id="{B1F6F87A-74AA-4D8C-886B-6DF633012056}"/>
              </a:ext>
            </a:extLst>
          </p:cNvPr>
          <p:cNvSpPr>
            <a:spLocks/>
          </p:cNvSpPr>
          <p:nvPr/>
        </p:nvSpPr>
        <p:spPr bwMode="auto">
          <a:xfrm>
            <a:off x="7815800" y="2617634"/>
            <a:ext cx="6604449" cy="2572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zh-CN" altLang="en-US" sz="9600" dirty="0">
                <a:solidFill>
                  <a:srgbClr val="EFB133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王淑慧</a:t>
            </a:r>
            <a:endParaRPr lang="en-US" sz="9600" dirty="0">
              <a:solidFill>
                <a:srgbClr val="EFB133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265" name="Rectangle 242">
            <a:extLst>
              <a:ext uri="{FF2B5EF4-FFF2-40B4-BE49-F238E27FC236}">
                <a16:creationId xmlns:a16="http://schemas.microsoft.com/office/drawing/2014/main" id="{8B99CA4A-75C1-4B30-9E9C-206ABEC34251}"/>
              </a:ext>
            </a:extLst>
          </p:cNvPr>
          <p:cNvSpPr>
            <a:spLocks/>
          </p:cNvSpPr>
          <p:nvPr/>
        </p:nvSpPr>
        <p:spPr bwMode="auto">
          <a:xfrm>
            <a:off x="14072390" y="2474082"/>
            <a:ext cx="6423900" cy="2787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zh-CN" altLang="en-US" sz="9600" dirty="0">
                <a:solidFill>
                  <a:srgbClr val="EFB133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马易安</a:t>
            </a:r>
            <a:endParaRPr lang="en-US" sz="9600" dirty="0">
              <a:solidFill>
                <a:srgbClr val="EFB133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314" name="Line 245">
            <a:extLst>
              <a:ext uri="{FF2B5EF4-FFF2-40B4-BE49-F238E27FC236}">
                <a16:creationId xmlns:a16="http://schemas.microsoft.com/office/drawing/2014/main" id="{C149DB07-F7FE-408A-9501-559A291A7D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7496" y="4861056"/>
            <a:ext cx="18492472" cy="28765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5" name="Line 245">
            <a:extLst>
              <a:ext uri="{FF2B5EF4-FFF2-40B4-BE49-F238E27FC236}">
                <a16:creationId xmlns:a16="http://schemas.microsoft.com/office/drawing/2014/main" id="{4EA7276F-D774-4CEF-8C3E-C908D72232FD}"/>
              </a:ext>
            </a:extLst>
          </p:cNvPr>
          <p:cNvSpPr>
            <a:spLocks noChangeShapeType="1"/>
          </p:cNvSpPr>
          <p:nvPr/>
        </p:nvSpPr>
        <p:spPr bwMode="auto">
          <a:xfrm>
            <a:off x="7755173" y="2935523"/>
            <a:ext cx="18538" cy="12337015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6" name="Line 245">
            <a:extLst>
              <a:ext uri="{FF2B5EF4-FFF2-40B4-BE49-F238E27FC236}">
                <a16:creationId xmlns:a16="http://schemas.microsoft.com/office/drawing/2014/main" id="{3F1D554A-32E9-4C30-8FCB-7C659171443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86793" y="2842931"/>
            <a:ext cx="18538" cy="12337015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7" name="Line 245">
            <a:extLst>
              <a:ext uri="{FF2B5EF4-FFF2-40B4-BE49-F238E27FC236}">
                <a16:creationId xmlns:a16="http://schemas.microsoft.com/office/drawing/2014/main" id="{848CA629-468A-452B-880B-8A0E89D9031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2309" y="2893479"/>
            <a:ext cx="18553273" cy="9505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8" name="Line 245">
            <a:extLst>
              <a:ext uri="{FF2B5EF4-FFF2-40B4-BE49-F238E27FC236}">
                <a16:creationId xmlns:a16="http://schemas.microsoft.com/office/drawing/2014/main" id="{2E9AFB66-55E6-45E5-9D7F-104C7D25E0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50847" y="2893479"/>
            <a:ext cx="26967" cy="12292286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9" name="Line 245">
            <a:extLst>
              <a:ext uri="{FF2B5EF4-FFF2-40B4-BE49-F238E27FC236}">
                <a16:creationId xmlns:a16="http://schemas.microsoft.com/office/drawing/2014/main" id="{F3D74C04-6878-4119-8477-0CB99F45153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67044" y="2848748"/>
            <a:ext cx="18538" cy="12337015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49" name="MH_SubTitle_1">
            <a:extLst>
              <a:ext uri="{FF2B5EF4-FFF2-40B4-BE49-F238E27FC236}">
                <a16:creationId xmlns:a16="http://schemas.microsoft.com/office/drawing/2014/main" id="{8EA6C767-89ED-4BB1-BAE8-3E6656D68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3298" y="5556515"/>
            <a:ext cx="5094815" cy="7949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8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楷体" panose="02010609060101010101" charset="-122"/>
                <a:sym typeface="+mn-ea"/>
              </a:rPr>
              <a:t>90</a:t>
            </a:r>
          </a:p>
          <a:p>
            <a:pPr algn="l" eaLnBrk="1" hangingPunct="1"/>
            <a:r>
              <a:rPr lang="zh-CN" altLang="en-US" sz="5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合理布置任务，并监督组员完成任务，</a:t>
            </a: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界面、</a:t>
            </a:r>
            <a:r>
              <a:rPr lang="en-US" altLang="zh-CN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UI</a:t>
            </a: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设计</a:t>
            </a:r>
            <a:r>
              <a:rPr lang="zh-CN" altLang="en-US" sz="5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等任务。</a:t>
            </a:r>
            <a:endParaRPr lang="zh-CN" altLang="en-US" sz="54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cs typeface="楷体" panose="02010609060101010101" charset="-122"/>
              <a:sym typeface="+mn-ea"/>
            </a:endParaRPr>
          </a:p>
        </p:txBody>
      </p:sp>
      <p:sp>
        <p:nvSpPr>
          <p:cNvPr id="150" name="MH_SubTitle_1">
            <a:extLst>
              <a:ext uri="{FF2B5EF4-FFF2-40B4-BE49-F238E27FC236}">
                <a16:creationId xmlns:a16="http://schemas.microsoft.com/office/drawing/2014/main" id="{3EFA7E91-5CB9-458E-88CF-C8B66311D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7095" y="5556514"/>
            <a:ext cx="5094815" cy="7949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8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楷体" panose="02010609060101010101" charset="-122"/>
                <a:sym typeface="+mn-ea"/>
              </a:rPr>
              <a:t>88</a:t>
            </a:r>
          </a:p>
          <a:p>
            <a:pPr algn="l" eaLnBrk="1" hangingPunct="1"/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听从组长安排，完成游戏相关脚本编写，认真完成</a:t>
            </a:r>
            <a:r>
              <a:rPr lang="en-US" altLang="zh-CN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PT</a:t>
            </a: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制作工作以及文档的编写和管理等任务</a:t>
            </a:r>
            <a:endParaRPr lang="zh-CN" altLang="en-US" sz="54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cs typeface="楷体" panose="02010609060101010101" charset="-122"/>
              <a:sym typeface="+mn-ea"/>
            </a:endParaRPr>
          </a:p>
        </p:txBody>
      </p:sp>
      <p:sp>
        <p:nvSpPr>
          <p:cNvPr id="151" name="MH_SubTitle_1">
            <a:extLst>
              <a:ext uri="{FF2B5EF4-FFF2-40B4-BE49-F238E27FC236}">
                <a16:creationId xmlns:a16="http://schemas.microsoft.com/office/drawing/2014/main" id="{8903DE4B-4B29-4C17-8FD3-3B73DD97EE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48881" y="5556514"/>
            <a:ext cx="5094815" cy="7949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8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楷体" panose="02010609060101010101" charset="-122"/>
                <a:sym typeface="+mn-ea"/>
              </a:rPr>
              <a:t>89</a:t>
            </a:r>
          </a:p>
          <a:p>
            <a:pPr algn="l" eaLnBrk="1" hangingPunct="1"/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听从组长安排，完成前情相关脚本编写，认真完成</a:t>
            </a:r>
            <a:r>
              <a:rPr lang="en-US" altLang="zh-CN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PT</a:t>
            </a: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制作工作，相关文档编辑等任务。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1"/>
          <p:cNvSpPr>
            <a:spLocks/>
          </p:cNvSpPr>
          <p:nvPr/>
        </p:nvSpPr>
        <p:spPr bwMode="auto">
          <a:xfrm>
            <a:off x="1357313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小组分工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35" name="Group 136">
            <a:extLst>
              <a:ext uri="{FF2B5EF4-FFF2-40B4-BE49-F238E27FC236}">
                <a16:creationId xmlns:a16="http://schemas.microsoft.com/office/drawing/2014/main" id="{1F6275BE-6CEF-4961-87C2-D745886561EC}"/>
              </a:ext>
            </a:extLst>
          </p:cNvPr>
          <p:cNvGrpSpPr>
            <a:grpSpLocks/>
          </p:cNvGrpSpPr>
          <p:nvPr/>
        </p:nvGrpSpPr>
        <p:grpSpPr bwMode="auto">
          <a:xfrm rot="-59999">
            <a:off x="1165835" y="9978232"/>
            <a:ext cx="3572294" cy="2739292"/>
            <a:chOff x="0" y="0"/>
            <a:chExt cx="2551" cy="2368"/>
          </a:xfrm>
        </p:grpSpPr>
        <p:grpSp>
          <p:nvGrpSpPr>
            <p:cNvPr id="36" name="Group 128">
              <a:extLst>
                <a:ext uri="{FF2B5EF4-FFF2-40B4-BE49-F238E27FC236}">
                  <a16:creationId xmlns:a16="http://schemas.microsoft.com/office/drawing/2014/main" id="{5CB60C97-E3DB-42CB-8D47-624EEC013165}"/>
                </a:ext>
              </a:extLst>
            </p:cNvPr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44" name="AutoShape 92">
                <a:extLst>
                  <a:ext uri="{FF2B5EF4-FFF2-40B4-BE49-F238E27FC236}">
                    <a16:creationId xmlns:a16="http://schemas.microsoft.com/office/drawing/2014/main" id="{05FCC524-D6F0-4FB2-A1D8-B581053E07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5" name="AutoShape 93">
                <a:extLst>
                  <a:ext uri="{FF2B5EF4-FFF2-40B4-BE49-F238E27FC236}">
                    <a16:creationId xmlns:a16="http://schemas.microsoft.com/office/drawing/2014/main" id="{08961192-20F3-45FD-8AEE-CBB28BB5C8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6" name="AutoShape 94">
                <a:extLst>
                  <a:ext uri="{FF2B5EF4-FFF2-40B4-BE49-F238E27FC236}">
                    <a16:creationId xmlns:a16="http://schemas.microsoft.com/office/drawing/2014/main" id="{9191984B-DCC2-4D87-B4DB-CE5493FEB2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7" name="AutoShape 95">
                <a:extLst>
                  <a:ext uri="{FF2B5EF4-FFF2-40B4-BE49-F238E27FC236}">
                    <a16:creationId xmlns:a16="http://schemas.microsoft.com/office/drawing/2014/main" id="{6105A802-BE27-4251-BC46-F375253346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8" name="AutoShape 96">
                <a:extLst>
                  <a:ext uri="{FF2B5EF4-FFF2-40B4-BE49-F238E27FC236}">
                    <a16:creationId xmlns:a16="http://schemas.microsoft.com/office/drawing/2014/main" id="{66AD0707-BB90-42E6-A9F9-49C533BF89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9" name="AutoShape 97">
                <a:extLst>
                  <a:ext uri="{FF2B5EF4-FFF2-40B4-BE49-F238E27FC236}">
                    <a16:creationId xmlns:a16="http://schemas.microsoft.com/office/drawing/2014/main" id="{3C9F8B5F-E8FE-4309-9D90-DF5A827E71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0" name="AutoShape 98">
                <a:extLst>
                  <a:ext uri="{FF2B5EF4-FFF2-40B4-BE49-F238E27FC236}">
                    <a16:creationId xmlns:a16="http://schemas.microsoft.com/office/drawing/2014/main" id="{FA39659D-9BAE-4A36-998F-702E8FD1A4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1" name="AutoShape 99">
                <a:extLst>
                  <a:ext uri="{FF2B5EF4-FFF2-40B4-BE49-F238E27FC236}">
                    <a16:creationId xmlns:a16="http://schemas.microsoft.com/office/drawing/2014/main" id="{42141706-57C7-4AA0-94B0-E03D920CE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2" name="AutoShape 100">
                <a:extLst>
                  <a:ext uri="{FF2B5EF4-FFF2-40B4-BE49-F238E27FC236}">
                    <a16:creationId xmlns:a16="http://schemas.microsoft.com/office/drawing/2014/main" id="{784F56F8-7A6B-4ACB-8A5E-8FE9E21C13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3" name="AutoShape 101">
                <a:extLst>
                  <a:ext uri="{FF2B5EF4-FFF2-40B4-BE49-F238E27FC236}">
                    <a16:creationId xmlns:a16="http://schemas.microsoft.com/office/drawing/2014/main" id="{B713111F-2E09-4CCB-B5C0-079BB70C5E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4" name="AutoShape 102">
                <a:extLst>
                  <a:ext uri="{FF2B5EF4-FFF2-40B4-BE49-F238E27FC236}">
                    <a16:creationId xmlns:a16="http://schemas.microsoft.com/office/drawing/2014/main" id="{70DF68B0-EC97-4ABB-9E2D-2BAC76A69F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5" name="AutoShape 103">
                <a:extLst>
                  <a:ext uri="{FF2B5EF4-FFF2-40B4-BE49-F238E27FC236}">
                    <a16:creationId xmlns:a16="http://schemas.microsoft.com/office/drawing/2014/main" id="{F8A46C48-F595-4814-B7D8-FCA03D5B62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6" name="AutoShape 104">
                <a:extLst>
                  <a:ext uri="{FF2B5EF4-FFF2-40B4-BE49-F238E27FC236}">
                    <a16:creationId xmlns:a16="http://schemas.microsoft.com/office/drawing/2014/main" id="{A125A1F7-388B-48A1-81F8-13CEFE3E71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7" name="AutoShape 105">
                <a:extLst>
                  <a:ext uri="{FF2B5EF4-FFF2-40B4-BE49-F238E27FC236}">
                    <a16:creationId xmlns:a16="http://schemas.microsoft.com/office/drawing/2014/main" id="{06F54DD6-AB82-4CBA-A639-32848340AC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8" name="AutoShape 106">
                <a:extLst>
                  <a:ext uri="{FF2B5EF4-FFF2-40B4-BE49-F238E27FC236}">
                    <a16:creationId xmlns:a16="http://schemas.microsoft.com/office/drawing/2014/main" id="{20DF8FAF-4008-421A-ABE8-0B1F2E1BA6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9" name="AutoShape 107">
                <a:extLst>
                  <a:ext uri="{FF2B5EF4-FFF2-40B4-BE49-F238E27FC236}">
                    <a16:creationId xmlns:a16="http://schemas.microsoft.com/office/drawing/2014/main" id="{2567F027-2FD2-41F8-87D1-781E0669CE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0" name="AutoShape 108">
                <a:extLst>
                  <a:ext uri="{FF2B5EF4-FFF2-40B4-BE49-F238E27FC236}">
                    <a16:creationId xmlns:a16="http://schemas.microsoft.com/office/drawing/2014/main" id="{14F930FC-D669-4813-B6D8-567848C8B2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1" name="AutoShape 109">
                <a:extLst>
                  <a:ext uri="{FF2B5EF4-FFF2-40B4-BE49-F238E27FC236}">
                    <a16:creationId xmlns:a16="http://schemas.microsoft.com/office/drawing/2014/main" id="{1023E246-0BDD-422F-8C4A-1ABD930D3F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2" name="AutoShape 110">
                <a:extLst>
                  <a:ext uri="{FF2B5EF4-FFF2-40B4-BE49-F238E27FC236}">
                    <a16:creationId xmlns:a16="http://schemas.microsoft.com/office/drawing/2014/main" id="{8F18C6DE-3D92-4227-BE7D-BA70FD71E8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3" name="AutoShape 111">
                <a:extLst>
                  <a:ext uri="{FF2B5EF4-FFF2-40B4-BE49-F238E27FC236}">
                    <a16:creationId xmlns:a16="http://schemas.microsoft.com/office/drawing/2014/main" id="{3982958B-E8A1-4941-9447-1841067857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4" name="AutoShape 112">
                <a:extLst>
                  <a:ext uri="{FF2B5EF4-FFF2-40B4-BE49-F238E27FC236}">
                    <a16:creationId xmlns:a16="http://schemas.microsoft.com/office/drawing/2014/main" id="{D442F8A3-122B-46D0-AC42-62AB02ED77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5" name="AutoShape 113">
                <a:extLst>
                  <a:ext uri="{FF2B5EF4-FFF2-40B4-BE49-F238E27FC236}">
                    <a16:creationId xmlns:a16="http://schemas.microsoft.com/office/drawing/2014/main" id="{F6E9837E-382A-48FB-93D0-D0C582DCC9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6" name="AutoShape 114">
                <a:extLst>
                  <a:ext uri="{FF2B5EF4-FFF2-40B4-BE49-F238E27FC236}">
                    <a16:creationId xmlns:a16="http://schemas.microsoft.com/office/drawing/2014/main" id="{80432EB4-4F84-4B65-B5E5-0E947CBED7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7" name="AutoShape 115">
                <a:extLst>
                  <a:ext uri="{FF2B5EF4-FFF2-40B4-BE49-F238E27FC236}">
                    <a16:creationId xmlns:a16="http://schemas.microsoft.com/office/drawing/2014/main" id="{CEB998BD-2663-4B08-95A2-CDFB40FE9C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8" name="AutoShape 116">
                <a:extLst>
                  <a:ext uri="{FF2B5EF4-FFF2-40B4-BE49-F238E27FC236}">
                    <a16:creationId xmlns:a16="http://schemas.microsoft.com/office/drawing/2014/main" id="{0643188D-4100-49C6-AB48-DBDD389D9C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9" name="AutoShape 117">
                <a:extLst>
                  <a:ext uri="{FF2B5EF4-FFF2-40B4-BE49-F238E27FC236}">
                    <a16:creationId xmlns:a16="http://schemas.microsoft.com/office/drawing/2014/main" id="{B586CDDE-9D4D-42EC-BB1F-77BD4CA5BF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0" name="AutoShape 118">
                <a:extLst>
                  <a:ext uri="{FF2B5EF4-FFF2-40B4-BE49-F238E27FC236}">
                    <a16:creationId xmlns:a16="http://schemas.microsoft.com/office/drawing/2014/main" id="{681F6205-F5D3-41E4-BD6A-983D673D7E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1" name="AutoShape 119">
                <a:extLst>
                  <a:ext uri="{FF2B5EF4-FFF2-40B4-BE49-F238E27FC236}">
                    <a16:creationId xmlns:a16="http://schemas.microsoft.com/office/drawing/2014/main" id="{4A4D9D04-B1EE-4F2D-A777-1626FB5A74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2" name="AutoShape 120">
                <a:extLst>
                  <a:ext uri="{FF2B5EF4-FFF2-40B4-BE49-F238E27FC236}">
                    <a16:creationId xmlns:a16="http://schemas.microsoft.com/office/drawing/2014/main" id="{8C839088-3E4F-480B-AC39-704D2A44FE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3" name="AutoShape 121">
                <a:extLst>
                  <a:ext uri="{FF2B5EF4-FFF2-40B4-BE49-F238E27FC236}">
                    <a16:creationId xmlns:a16="http://schemas.microsoft.com/office/drawing/2014/main" id="{105EAEF1-9F80-4BCE-BF7C-F7532953C1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4" name="AutoShape 122">
                <a:extLst>
                  <a:ext uri="{FF2B5EF4-FFF2-40B4-BE49-F238E27FC236}">
                    <a16:creationId xmlns:a16="http://schemas.microsoft.com/office/drawing/2014/main" id="{5A2373A6-562D-491F-9170-DEB73AF9FA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5" name="AutoShape 123">
                <a:extLst>
                  <a:ext uri="{FF2B5EF4-FFF2-40B4-BE49-F238E27FC236}">
                    <a16:creationId xmlns:a16="http://schemas.microsoft.com/office/drawing/2014/main" id="{63521616-15E1-4BF7-B318-B53A09A8B3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6" name="AutoShape 124">
                <a:extLst>
                  <a:ext uri="{FF2B5EF4-FFF2-40B4-BE49-F238E27FC236}">
                    <a16:creationId xmlns:a16="http://schemas.microsoft.com/office/drawing/2014/main" id="{53911D24-321E-4BB3-A06D-D50E08A278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77" name="Group 127">
                <a:extLst>
                  <a:ext uri="{FF2B5EF4-FFF2-40B4-BE49-F238E27FC236}">
                    <a16:creationId xmlns:a16="http://schemas.microsoft.com/office/drawing/2014/main" id="{5B3B270F-EE23-4C71-9C40-4A0C0178AF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78" name="AutoShape 125">
                  <a:extLst>
                    <a:ext uri="{FF2B5EF4-FFF2-40B4-BE49-F238E27FC236}">
                      <a16:creationId xmlns:a16="http://schemas.microsoft.com/office/drawing/2014/main" id="{45020197-A60E-400D-B8A3-6CCDCC7B93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79" name="AutoShape 126">
                  <a:extLst>
                    <a:ext uri="{FF2B5EF4-FFF2-40B4-BE49-F238E27FC236}">
                      <a16:creationId xmlns:a16="http://schemas.microsoft.com/office/drawing/2014/main" id="{AD9F7CBB-78DA-4CF4-A840-E0DAF622C9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7" name="Group 131">
              <a:extLst>
                <a:ext uri="{FF2B5EF4-FFF2-40B4-BE49-F238E27FC236}">
                  <a16:creationId xmlns:a16="http://schemas.microsoft.com/office/drawing/2014/main" id="{540A8568-750B-44C3-B537-6D90E0425DAE}"/>
                </a:ext>
              </a:extLst>
            </p:cNvPr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42" name="AutoShape 129">
                <a:extLst>
                  <a:ext uri="{FF2B5EF4-FFF2-40B4-BE49-F238E27FC236}">
                    <a16:creationId xmlns:a16="http://schemas.microsoft.com/office/drawing/2014/main" id="{4FC0C9BB-03B9-45CE-8740-2554334EFFC6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3" name="AutoShape 130">
                <a:extLst>
                  <a:ext uri="{FF2B5EF4-FFF2-40B4-BE49-F238E27FC236}">
                    <a16:creationId xmlns:a16="http://schemas.microsoft.com/office/drawing/2014/main" id="{DD4133DF-7391-4D6B-9DFB-B45F9C1FCED2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8" name="Group 135">
              <a:extLst>
                <a:ext uri="{FF2B5EF4-FFF2-40B4-BE49-F238E27FC236}">
                  <a16:creationId xmlns:a16="http://schemas.microsoft.com/office/drawing/2014/main" id="{0AB0C7C6-90C8-4478-B2A1-BE02403C22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39" name="AutoShape 132">
                <a:extLst>
                  <a:ext uri="{FF2B5EF4-FFF2-40B4-BE49-F238E27FC236}">
                    <a16:creationId xmlns:a16="http://schemas.microsoft.com/office/drawing/2014/main" id="{FD914708-0C3F-4BCB-A9ED-97726775301B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0" name="AutoShape 133">
                <a:extLst>
                  <a:ext uri="{FF2B5EF4-FFF2-40B4-BE49-F238E27FC236}">
                    <a16:creationId xmlns:a16="http://schemas.microsoft.com/office/drawing/2014/main" id="{09DAC228-41C3-451E-AD14-FDDBB73F65C0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1" name="AutoShape 134">
                <a:extLst>
                  <a:ext uri="{FF2B5EF4-FFF2-40B4-BE49-F238E27FC236}">
                    <a16:creationId xmlns:a16="http://schemas.microsoft.com/office/drawing/2014/main" id="{27D3D509-8F4C-459F-86DD-DB187E1B23A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80" name="Group 181">
            <a:extLst>
              <a:ext uri="{FF2B5EF4-FFF2-40B4-BE49-F238E27FC236}">
                <a16:creationId xmlns:a16="http://schemas.microsoft.com/office/drawing/2014/main" id="{77B04D44-45C2-4E54-BF08-B45206D8E0A0}"/>
              </a:ext>
            </a:extLst>
          </p:cNvPr>
          <p:cNvGrpSpPr>
            <a:grpSpLocks/>
          </p:cNvGrpSpPr>
          <p:nvPr/>
        </p:nvGrpSpPr>
        <p:grpSpPr bwMode="auto">
          <a:xfrm rot="-59999">
            <a:off x="1197326" y="6243071"/>
            <a:ext cx="3572294" cy="2739292"/>
            <a:chOff x="0" y="0"/>
            <a:chExt cx="2551" cy="2368"/>
          </a:xfrm>
        </p:grpSpPr>
        <p:grpSp>
          <p:nvGrpSpPr>
            <p:cNvPr id="81" name="Group 173">
              <a:extLst>
                <a:ext uri="{FF2B5EF4-FFF2-40B4-BE49-F238E27FC236}">
                  <a16:creationId xmlns:a16="http://schemas.microsoft.com/office/drawing/2014/main" id="{6FF10B63-00F2-49BE-B4C7-158DE560A0C5}"/>
                </a:ext>
              </a:extLst>
            </p:cNvPr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89" name="AutoShape 137">
                <a:extLst>
                  <a:ext uri="{FF2B5EF4-FFF2-40B4-BE49-F238E27FC236}">
                    <a16:creationId xmlns:a16="http://schemas.microsoft.com/office/drawing/2014/main" id="{F5822540-C3EC-4176-818D-F7300722A1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0" name="AutoShape 138">
                <a:extLst>
                  <a:ext uri="{FF2B5EF4-FFF2-40B4-BE49-F238E27FC236}">
                    <a16:creationId xmlns:a16="http://schemas.microsoft.com/office/drawing/2014/main" id="{284E2DF8-69FE-4AA7-91C2-D61CA36BA0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1" name="AutoShape 139">
                <a:extLst>
                  <a:ext uri="{FF2B5EF4-FFF2-40B4-BE49-F238E27FC236}">
                    <a16:creationId xmlns:a16="http://schemas.microsoft.com/office/drawing/2014/main" id="{334FDEE9-5868-44DD-9A8A-8B1DAB675F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2" name="AutoShape 140">
                <a:extLst>
                  <a:ext uri="{FF2B5EF4-FFF2-40B4-BE49-F238E27FC236}">
                    <a16:creationId xmlns:a16="http://schemas.microsoft.com/office/drawing/2014/main" id="{B6232F94-50E9-4ED2-B6C0-EEF01F9A93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3" name="AutoShape 141">
                <a:extLst>
                  <a:ext uri="{FF2B5EF4-FFF2-40B4-BE49-F238E27FC236}">
                    <a16:creationId xmlns:a16="http://schemas.microsoft.com/office/drawing/2014/main" id="{4127364F-1561-435D-BF9E-DA637F11F0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4" name="AutoShape 142">
                <a:extLst>
                  <a:ext uri="{FF2B5EF4-FFF2-40B4-BE49-F238E27FC236}">
                    <a16:creationId xmlns:a16="http://schemas.microsoft.com/office/drawing/2014/main" id="{2E457657-F81D-405E-84A2-7827F7C85F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5" name="AutoShape 143">
                <a:extLst>
                  <a:ext uri="{FF2B5EF4-FFF2-40B4-BE49-F238E27FC236}">
                    <a16:creationId xmlns:a16="http://schemas.microsoft.com/office/drawing/2014/main" id="{1B69523C-FDBB-4F20-8354-D1989AED34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6" name="AutoShape 144">
                <a:extLst>
                  <a:ext uri="{FF2B5EF4-FFF2-40B4-BE49-F238E27FC236}">
                    <a16:creationId xmlns:a16="http://schemas.microsoft.com/office/drawing/2014/main" id="{AA5F0F7C-D0B5-4C5A-A1AA-0CA99A56CC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7" name="AutoShape 145">
                <a:extLst>
                  <a:ext uri="{FF2B5EF4-FFF2-40B4-BE49-F238E27FC236}">
                    <a16:creationId xmlns:a16="http://schemas.microsoft.com/office/drawing/2014/main" id="{8EF7C82E-64F1-4BDD-A295-ADA21E7F2C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8" name="AutoShape 146">
                <a:extLst>
                  <a:ext uri="{FF2B5EF4-FFF2-40B4-BE49-F238E27FC236}">
                    <a16:creationId xmlns:a16="http://schemas.microsoft.com/office/drawing/2014/main" id="{68B32595-AF1C-430F-B3AE-199820BD13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9" name="AutoShape 147">
                <a:extLst>
                  <a:ext uri="{FF2B5EF4-FFF2-40B4-BE49-F238E27FC236}">
                    <a16:creationId xmlns:a16="http://schemas.microsoft.com/office/drawing/2014/main" id="{07FD8AB0-11A3-4B25-9F05-8CA277559A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0" name="AutoShape 148">
                <a:extLst>
                  <a:ext uri="{FF2B5EF4-FFF2-40B4-BE49-F238E27FC236}">
                    <a16:creationId xmlns:a16="http://schemas.microsoft.com/office/drawing/2014/main" id="{00DC6A3A-21F4-4BA2-8C29-AAE5FE63FB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1" name="AutoShape 149">
                <a:extLst>
                  <a:ext uri="{FF2B5EF4-FFF2-40B4-BE49-F238E27FC236}">
                    <a16:creationId xmlns:a16="http://schemas.microsoft.com/office/drawing/2014/main" id="{E9B7E9B1-16D1-4DE9-86E7-221EE146D6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2" name="AutoShape 150">
                <a:extLst>
                  <a:ext uri="{FF2B5EF4-FFF2-40B4-BE49-F238E27FC236}">
                    <a16:creationId xmlns:a16="http://schemas.microsoft.com/office/drawing/2014/main" id="{1F53CD42-6458-4450-886C-5BC1F171A8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3" name="AutoShape 151">
                <a:extLst>
                  <a:ext uri="{FF2B5EF4-FFF2-40B4-BE49-F238E27FC236}">
                    <a16:creationId xmlns:a16="http://schemas.microsoft.com/office/drawing/2014/main" id="{032CE370-C50F-4075-9970-0EE59A670F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4" name="AutoShape 152">
                <a:extLst>
                  <a:ext uri="{FF2B5EF4-FFF2-40B4-BE49-F238E27FC236}">
                    <a16:creationId xmlns:a16="http://schemas.microsoft.com/office/drawing/2014/main" id="{7D82E650-D589-4254-9201-398183FF13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5" name="AutoShape 153">
                <a:extLst>
                  <a:ext uri="{FF2B5EF4-FFF2-40B4-BE49-F238E27FC236}">
                    <a16:creationId xmlns:a16="http://schemas.microsoft.com/office/drawing/2014/main" id="{92323742-CC93-40AE-845C-D4ECE590B4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6" name="AutoShape 154">
                <a:extLst>
                  <a:ext uri="{FF2B5EF4-FFF2-40B4-BE49-F238E27FC236}">
                    <a16:creationId xmlns:a16="http://schemas.microsoft.com/office/drawing/2014/main" id="{793204F2-56F3-48F9-B0F6-E50A7D3D6D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7" name="AutoShape 155">
                <a:extLst>
                  <a:ext uri="{FF2B5EF4-FFF2-40B4-BE49-F238E27FC236}">
                    <a16:creationId xmlns:a16="http://schemas.microsoft.com/office/drawing/2014/main" id="{0E2FAEE2-2DC0-4D9A-9FEC-35CE180F87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8" name="AutoShape 156">
                <a:extLst>
                  <a:ext uri="{FF2B5EF4-FFF2-40B4-BE49-F238E27FC236}">
                    <a16:creationId xmlns:a16="http://schemas.microsoft.com/office/drawing/2014/main" id="{36D6026E-56F4-4C0B-90EC-4CE8B9C87C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9" name="AutoShape 157">
                <a:extLst>
                  <a:ext uri="{FF2B5EF4-FFF2-40B4-BE49-F238E27FC236}">
                    <a16:creationId xmlns:a16="http://schemas.microsoft.com/office/drawing/2014/main" id="{9B6CB3D1-8C26-4740-9C70-4F0B88273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0" name="AutoShape 158">
                <a:extLst>
                  <a:ext uri="{FF2B5EF4-FFF2-40B4-BE49-F238E27FC236}">
                    <a16:creationId xmlns:a16="http://schemas.microsoft.com/office/drawing/2014/main" id="{1FEAD0CF-1138-4233-B0A6-6E080CFA67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1" name="AutoShape 159">
                <a:extLst>
                  <a:ext uri="{FF2B5EF4-FFF2-40B4-BE49-F238E27FC236}">
                    <a16:creationId xmlns:a16="http://schemas.microsoft.com/office/drawing/2014/main" id="{80C2BEB2-FEE3-4F48-806F-6DE1D88450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2" name="AutoShape 160">
                <a:extLst>
                  <a:ext uri="{FF2B5EF4-FFF2-40B4-BE49-F238E27FC236}">
                    <a16:creationId xmlns:a16="http://schemas.microsoft.com/office/drawing/2014/main" id="{636B0B7A-E70C-4BA8-B833-594079CB90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3" name="AutoShape 161">
                <a:extLst>
                  <a:ext uri="{FF2B5EF4-FFF2-40B4-BE49-F238E27FC236}">
                    <a16:creationId xmlns:a16="http://schemas.microsoft.com/office/drawing/2014/main" id="{3B2684A9-94CE-4E8B-A52D-22FEE26DEA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4" name="AutoShape 162">
                <a:extLst>
                  <a:ext uri="{FF2B5EF4-FFF2-40B4-BE49-F238E27FC236}">
                    <a16:creationId xmlns:a16="http://schemas.microsoft.com/office/drawing/2014/main" id="{2F1DD121-57FA-4561-9C9E-146F834744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5" name="AutoShape 163">
                <a:extLst>
                  <a:ext uri="{FF2B5EF4-FFF2-40B4-BE49-F238E27FC236}">
                    <a16:creationId xmlns:a16="http://schemas.microsoft.com/office/drawing/2014/main" id="{A06F27D3-52AA-4E60-9193-5ED1804DAD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6" name="AutoShape 164">
                <a:extLst>
                  <a:ext uri="{FF2B5EF4-FFF2-40B4-BE49-F238E27FC236}">
                    <a16:creationId xmlns:a16="http://schemas.microsoft.com/office/drawing/2014/main" id="{FFC42145-54DB-4A27-96AD-B360264EED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7" name="AutoShape 165">
                <a:extLst>
                  <a:ext uri="{FF2B5EF4-FFF2-40B4-BE49-F238E27FC236}">
                    <a16:creationId xmlns:a16="http://schemas.microsoft.com/office/drawing/2014/main" id="{263B6909-65F1-4FE9-8649-D675987B9D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8" name="AutoShape 166">
                <a:extLst>
                  <a:ext uri="{FF2B5EF4-FFF2-40B4-BE49-F238E27FC236}">
                    <a16:creationId xmlns:a16="http://schemas.microsoft.com/office/drawing/2014/main" id="{65B4B4C0-A330-49DC-96E5-B6012D7CA9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9" name="AutoShape 167">
                <a:extLst>
                  <a:ext uri="{FF2B5EF4-FFF2-40B4-BE49-F238E27FC236}">
                    <a16:creationId xmlns:a16="http://schemas.microsoft.com/office/drawing/2014/main" id="{F77A1A14-B12A-4FCB-AA35-C43667E49D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20" name="AutoShape 168">
                <a:extLst>
                  <a:ext uri="{FF2B5EF4-FFF2-40B4-BE49-F238E27FC236}">
                    <a16:creationId xmlns:a16="http://schemas.microsoft.com/office/drawing/2014/main" id="{DF65AD7B-E11F-4A1A-B8A8-37D0966897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21" name="AutoShape 169">
                <a:extLst>
                  <a:ext uri="{FF2B5EF4-FFF2-40B4-BE49-F238E27FC236}">
                    <a16:creationId xmlns:a16="http://schemas.microsoft.com/office/drawing/2014/main" id="{91E98AAF-108B-410A-981B-C90F165FEF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122" name="Group 172">
                <a:extLst>
                  <a:ext uri="{FF2B5EF4-FFF2-40B4-BE49-F238E27FC236}">
                    <a16:creationId xmlns:a16="http://schemas.microsoft.com/office/drawing/2014/main" id="{75D7287D-D5F2-4A50-BE66-C8FC3D69F9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123" name="AutoShape 170">
                  <a:extLst>
                    <a:ext uri="{FF2B5EF4-FFF2-40B4-BE49-F238E27FC236}">
                      <a16:creationId xmlns:a16="http://schemas.microsoft.com/office/drawing/2014/main" id="{DAE61464-871C-40FE-80E9-E402C658EB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124" name="AutoShape 171">
                  <a:extLst>
                    <a:ext uri="{FF2B5EF4-FFF2-40B4-BE49-F238E27FC236}">
                      <a16:creationId xmlns:a16="http://schemas.microsoft.com/office/drawing/2014/main" id="{7B3BB28D-616E-4AD2-8868-389B1FBB1F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82" name="Group 176">
              <a:extLst>
                <a:ext uri="{FF2B5EF4-FFF2-40B4-BE49-F238E27FC236}">
                  <a16:creationId xmlns:a16="http://schemas.microsoft.com/office/drawing/2014/main" id="{BE5BE382-AA5D-4C8A-A3A4-009D4CD5649B}"/>
                </a:ext>
              </a:extLst>
            </p:cNvPr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87" name="AutoShape 174">
                <a:extLst>
                  <a:ext uri="{FF2B5EF4-FFF2-40B4-BE49-F238E27FC236}">
                    <a16:creationId xmlns:a16="http://schemas.microsoft.com/office/drawing/2014/main" id="{EF26F576-8116-4742-8ACA-99556B7CB35B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8" name="AutoShape 175">
                <a:extLst>
                  <a:ext uri="{FF2B5EF4-FFF2-40B4-BE49-F238E27FC236}">
                    <a16:creationId xmlns:a16="http://schemas.microsoft.com/office/drawing/2014/main" id="{2DBC644A-40A5-4E96-A462-771877596FA5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83" name="Group 180">
              <a:extLst>
                <a:ext uri="{FF2B5EF4-FFF2-40B4-BE49-F238E27FC236}">
                  <a16:creationId xmlns:a16="http://schemas.microsoft.com/office/drawing/2014/main" id="{AAE1459A-EE5A-4049-A384-A314818F6A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84" name="AutoShape 177">
                <a:extLst>
                  <a:ext uri="{FF2B5EF4-FFF2-40B4-BE49-F238E27FC236}">
                    <a16:creationId xmlns:a16="http://schemas.microsoft.com/office/drawing/2014/main" id="{F6922745-AAC2-4AF2-9E28-1DAC84D86E9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5" name="AutoShape 178">
                <a:extLst>
                  <a:ext uri="{FF2B5EF4-FFF2-40B4-BE49-F238E27FC236}">
                    <a16:creationId xmlns:a16="http://schemas.microsoft.com/office/drawing/2014/main" id="{4F1438A0-5BA5-4A8B-B7A6-D84A771BC42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6" name="AutoShape 179">
                <a:extLst>
                  <a:ext uri="{FF2B5EF4-FFF2-40B4-BE49-F238E27FC236}">
                    <a16:creationId xmlns:a16="http://schemas.microsoft.com/office/drawing/2014/main" id="{2139DE92-5A02-44EE-BEDC-7CE7DD4B8A0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125" name="Group 91">
            <a:extLst>
              <a:ext uri="{FF2B5EF4-FFF2-40B4-BE49-F238E27FC236}">
                <a16:creationId xmlns:a16="http://schemas.microsoft.com/office/drawing/2014/main" id="{BE488D05-31F0-4E48-B09B-12C6035326E2}"/>
              </a:ext>
            </a:extLst>
          </p:cNvPr>
          <p:cNvGrpSpPr>
            <a:grpSpLocks/>
          </p:cNvGrpSpPr>
          <p:nvPr/>
        </p:nvGrpSpPr>
        <p:grpSpPr bwMode="auto">
          <a:xfrm rot="-59999">
            <a:off x="1140844" y="2881349"/>
            <a:ext cx="3572294" cy="2739292"/>
            <a:chOff x="0" y="0"/>
            <a:chExt cx="2551" cy="2368"/>
          </a:xfrm>
        </p:grpSpPr>
        <p:grpSp>
          <p:nvGrpSpPr>
            <p:cNvPr id="126" name="Group 83">
              <a:extLst>
                <a:ext uri="{FF2B5EF4-FFF2-40B4-BE49-F238E27FC236}">
                  <a16:creationId xmlns:a16="http://schemas.microsoft.com/office/drawing/2014/main" id="{C7143041-4B12-4947-B1D7-51693A9FD4BA}"/>
                </a:ext>
              </a:extLst>
            </p:cNvPr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134" name="AutoShape 47">
                <a:extLst>
                  <a:ext uri="{FF2B5EF4-FFF2-40B4-BE49-F238E27FC236}">
                    <a16:creationId xmlns:a16="http://schemas.microsoft.com/office/drawing/2014/main" id="{A432060E-6E22-4D26-8307-C94D523C54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5" name="AutoShape 48">
                <a:extLst>
                  <a:ext uri="{FF2B5EF4-FFF2-40B4-BE49-F238E27FC236}">
                    <a16:creationId xmlns:a16="http://schemas.microsoft.com/office/drawing/2014/main" id="{8B277B87-D41D-4E23-B314-E5D5F13AE9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6" name="AutoShape 49">
                <a:extLst>
                  <a:ext uri="{FF2B5EF4-FFF2-40B4-BE49-F238E27FC236}">
                    <a16:creationId xmlns:a16="http://schemas.microsoft.com/office/drawing/2014/main" id="{F5EF82A6-F7FC-4F7C-A7C6-C84DAA5852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7" name="AutoShape 50">
                <a:extLst>
                  <a:ext uri="{FF2B5EF4-FFF2-40B4-BE49-F238E27FC236}">
                    <a16:creationId xmlns:a16="http://schemas.microsoft.com/office/drawing/2014/main" id="{02B3A4D7-6781-4B26-8EE6-A6E0D0C654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8" name="AutoShape 51">
                <a:extLst>
                  <a:ext uri="{FF2B5EF4-FFF2-40B4-BE49-F238E27FC236}">
                    <a16:creationId xmlns:a16="http://schemas.microsoft.com/office/drawing/2014/main" id="{200FDB86-7EF7-44E9-A752-841D1D164F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9" name="AutoShape 52">
                <a:extLst>
                  <a:ext uri="{FF2B5EF4-FFF2-40B4-BE49-F238E27FC236}">
                    <a16:creationId xmlns:a16="http://schemas.microsoft.com/office/drawing/2014/main" id="{90DC8B99-B95A-47F3-8504-2FCE962702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0" name="AutoShape 53">
                <a:extLst>
                  <a:ext uri="{FF2B5EF4-FFF2-40B4-BE49-F238E27FC236}">
                    <a16:creationId xmlns:a16="http://schemas.microsoft.com/office/drawing/2014/main" id="{5BB4B039-2258-43D7-BE22-90275399E4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1" name="AutoShape 54">
                <a:extLst>
                  <a:ext uri="{FF2B5EF4-FFF2-40B4-BE49-F238E27FC236}">
                    <a16:creationId xmlns:a16="http://schemas.microsoft.com/office/drawing/2014/main" id="{0A287500-DA4D-49D8-B132-0450CDB8A8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2" name="AutoShape 55">
                <a:extLst>
                  <a:ext uri="{FF2B5EF4-FFF2-40B4-BE49-F238E27FC236}">
                    <a16:creationId xmlns:a16="http://schemas.microsoft.com/office/drawing/2014/main" id="{994F7FFD-ABD4-4FDE-9855-1E1EA209FF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3" name="AutoShape 56">
                <a:extLst>
                  <a:ext uri="{FF2B5EF4-FFF2-40B4-BE49-F238E27FC236}">
                    <a16:creationId xmlns:a16="http://schemas.microsoft.com/office/drawing/2014/main" id="{FA57FB19-50A8-4C68-A311-8B785279A8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4" name="AutoShape 57">
                <a:extLst>
                  <a:ext uri="{FF2B5EF4-FFF2-40B4-BE49-F238E27FC236}">
                    <a16:creationId xmlns:a16="http://schemas.microsoft.com/office/drawing/2014/main" id="{B448B132-3CAF-4E65-B48B-E813650606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5" name="AutoShape 58">
                <a:extLst>
                  <a:ext uri="{FF2B5EF4-FFF2-40B4-BE49-F238E27FC236}">
                    <a16:creationId xmlns:a16="http://schemas.microsoft.com/office/drawing/2014/main" id="{CD99544A-C2FB-4B03-B8D9-273ABAEF92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6" name="AutoShape 59">
                <a:extLst>
                  <a:ext uri="{FF2B5EF4-FFF2-40B4-BE49-F238E27FC236}">
                    <a16:creationId xmlns:a16="http://schemas.microsoft.com/office/drawing/2014/main" id="{A7DA68B3-C9CA-4F4C-987E-017C536F29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7" name="AutoShape 60">
                <a:extLst>
                  <a:ext uri="{FF2B5EF4-FFF2-40B4-BE49-F238E27FC236}">
                    <a16:creationId xmlns:a16="http://schemas.microsoft.com/office/drawing/2014/main" id="{C23A5C69-4F5B-4E5F-A552-171435D42E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8" name="AutoShape 61">
                <a:extLst>
                  <a:ext uri="{FF2B5EF4-FFF2-40B4-BE49-F238E27FC236}">
                    <a16:creationId xmlns:a16="http://schemas.microsoft.com/office/drawing/2014/main" id="{360EAF5D-56DF-41D8-8AC9-BE80EB9606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9" name="AutoShape 62">
                <a:extLst>
                  <a:ext uri="{FF2B5EF4-FFF2-40B4-BE49-F238E27FC236}">
                    <a16:creationId xmlns:a16="http://schemas.microsoft.com/office/drawing/2014/main" id="{6744E1AA-A10B-46E6-96BE-63556BF6C3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0" name="AutoShape 63">
                <a:extLst>
                  <a:ext uri="{FF2B5EF4-FFF2-40B4-BE49-F238E27FC236}">
                    <a16:creationId xmlns:a16="http://schemas.microsoft.com/office/drawing/2014/main" id="{040C4810-784E-4BA1-8770-1FA6D199D0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1" name="AutoShape 64">
                <a:extLst>
                  <a:ext uri="{FF2B5EF4-FFF2-40B4-BE49-F238E27FC236}">
                    <a16:creationId xmlns:a16="http://schemas.microsoft.com/office/drawing/2014/main" id="{8BFCDC17-20BF-4DFC-81BD-0F739A3089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2" name="AutoShape 65">
                <a:extLst>
                  <a:ext uri="{FF2B5EF4-FFF2-40B4-BE49-F238E27FC236}">
                    <a16:creationId xmlns:a16="http://schemas.microsoft.com/office/drawing/2014/main" id="{B8A90200-DFD3-4710-97AF-5A367DA7AD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" name="AutoShape 66">
                <a:extLst>
                  <a:ext uri="{FF2B5EF4-FFF2-40B4-BE49-F238E27FC236}">
                    <a16:creationId xmlns:a16="http://schemas.microsoft.com/office/drawing/2014/main" id="{8A2B29EE-C159-44FD-B2DA-661AF844E0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" name="AutoShape 67">
                <a:extLst>
                  <a:ext uri="{FF2B5EF4-FFF2-40B4-BE49-F238E27FC236}">
                    <a16:creationId xmlns:a16="http://schemas.microsoft.com/office/drawing/2014/main" id="{05612A20-C0F7-4369-8845-33F6842986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5" name="AutoShape 68">
                <a:extLst>
                  <a:ext uri="{FF2B5EF4-FFF2-40B4-BE49-F238E27FC236}">
                    <a16:creationId xmlns:a16="http://schemas.microsoft.com/office/drawing/2014/main" id="{8D632D59-8E18-4FBE-95E1-60B205EC45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6" name="AutoShape 69">
                <a:extLst>
                  <a:ext uri="{FF2B5EF4-FFF2-40B4-BE49-F238E27FC236}">
                    <a16:creationId xmlns:a16="http://schemas.microsoft.com/office/drawing/2014/main" id="{CABBFF14-3D28-4C55-B0F6-7D2538453F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7" name="AutoShape 70">
                <a:extLst>
                  <a:ext uri="{FF2B5EF4-FFF2-40B4-BE49-F238E27FC236}">
                    <a16:creationId xmlns:a16="http://schemas.microsoft.com/office/drawing/2014/main" id="{EAB328D4-7082-4502-869A-292B1D0479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8" name="AutoShape 71">
                <a:extLst>
                  <a:ext uri="{FF2B5EF4-FFF2-40B4-BE49-F238E27FC236}">
                    <a16:creationId xmlns:a16="http://schemas.microsoft.com/office/drawing/2014/main" id="{0210856B-A93A-4506-BFF3-4CB811B8E1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9" name="AutoShape 72">
                <a:extLst>
                  <a:ext uri="{FF2B5EF4-FFF2-40B4-BE49-F238E27FC236}">
                    <a16:creationId xmlns:a16="http://schemas.microsoft.com/office/drawing/2014/main" id="{6442FEEF-AD42-4949-91D5-2165EE1666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0" name="AutoShape 73">
                <a:extLst>
                  <a:ext uri="{FF2B5EF4-FFF2-40B4-BE49-F238E27FC236}">
                    <a16:creationId xmlns:a16="http://schemas.microsoft.com/office/drawing/2014/main" id="{7491649E-3C70-4AFC-B0A2-F60420F94B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1" name="AutoShape 74">
                <a:extLst>
                  <a:ext uri="{FF2B5EF4-FFF2-40B4-BE49-F238E27FC236}">
                    <a16:creationId xmlns:a16="http://schemas.microsoft.com/office/drawing/2014/main" id="{E6AD0A6B-6621-43C1-9DA6-475882B87C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2" name="AutoShape 75">
                <a:extLst>
                  <a:ext uri="{FF2B5EF4-FFF2-40B4-BE49-F238E27FC236}">
                    <a16:creationId xmlns:a16="http://schemas.microsoft.com/office/drawing/2014/main" id="{B02A9E67-E0B6-4B40-92F8-F11D62493D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3" name="AutoShape 76">
                <a:extLst>
                  <a:ext uri="{FF2B5EF4-FFF2-40B4-BE49-F238E27FC236}">
                    <a16:creationId xmlns:a16="http://schemas.microsoft.com/office/drawing/2014/main" id="{309007F0-76EC-46FA-859C-521BF61B46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4" name="AutoShape 77">
                <a:extLst>
                  <a:ext uri="{FF2B5EF4-FFF2-40B4-BE49-F238E27FC236}">
                    <a16:creationId xmlns:a16="http://schemas.microsoft.com/office/drawing/2014/main" id="{7C53974D-EBCE-4BDF-9D4C-8AA142831A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5" name="AutoShape 78">
                <a:extLst>
                  <a:ext uri="{FF2B5EF4-FFF2-40B4-BE49-F238E27FC236}">
                    <a16:creationId xmlns:a16="http://schemas.microsoft.com/office/drawing/2014/main" id="{811B1BAE-9C34-4293-9890-E8185830EB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6" name="AutoShape 79">
                <a:extLst>
                  <a:ext uri="{FF2B5EF4-FFF2-40B4-BE49-F238E27FC236}">
                    <a16:creationId xmlns:a16="http://schemas.microsoft.com/office/drawing/2014/main" id="{838A8289-3D40-41B3-9897-9148D812B0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167" name="Group 82">
                <a:extLst>
                  <a:ext uri="{FF2B5EF4-FFF2-40B4-BE49-F238E27FC236}">
                    <a16:creationId xmlns:a16="http://schemas.microsoft.com/office/drawing/2014/main" id="{F548E477-FD8D-460B-A69E-FF2E292B09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168" name="AutoShape 80">
                  <a:extLst>
                    <a:ext uri="{FF2B5EF4-FFF2-40B4-BE49-F238E27FC236}">
                      <a16:creationId xmlns:a16="http://schemas.microsoft.com/office/drawing/2014/main" id="{5EF24371-C1E4-40B5-A542-7D458CF405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169" name="AutoShape 81">
                  <a:extLst>
                    <a:ext uri="{FF2B5EF4-FFF2-40B4-BE49-F238E27FC236}">
                      <a16:creationId xmlns:a16="http://schemas.microsoft.com/office/drawing/2014/main" id="{FC8C6B7B-1918-49F6-AC7F-7E602E2E62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27" name="Group 86">
              <a:extLst>
                <a:ext uri="{FF2B5EF4-FFF2-40B4-BE49-F238E27FC236}">
                  <a16:creationId xmlns:a16="http://schemas.microsoft.com/office/drawing/2014/main" id="{0C1EAA3C-49B5-481E-92E5-37E95EA11C2C}"/>
                </a:ext>
              </a:extLst>
            </p:cNvPr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132" name="AutoShape 84">
                <a:extLst>
                  <a:ext uri="{FF2B5EF4-FFF2-40B4-BE49-F238E27FC236}">
                    <a16:creationId xmlns:a16="http://schemas.microsoft.com/office/drawing/2014/main" id="{9A228907-4298-4495-8161-CF158223E8B7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" name="AutoShape 85">
                <a:extLst>
                  <a:ext uri="{FF2B5EF4-FFF2-40B4-BE49-F238E27FC236}">
                    <a16:creationId xmlns:a16="http://schemas.microsoft.com/office/drawing/2014/main" id="{7C9A0AB8-9318-44E5-A744-9E2A54C1E958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28" name="Group 90">
              <a:extLst>
                <a:ext uri="{FF2B5EF4-FFF2-40B4-BE49-F238E27FC236}">
                  <a16:creationId xmlns:a16="http://schemas.microsoft.com/office/drawing/2014/main" id="{EAFE68ED-7999-4832-88EC-D2E92D8ECE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129" name="AutoShape 87">
                <a:extLst>
                  <a:ext uri="{FF2B5EF4-FFF2-40B4-BE49-F238E27FC236}">
                    <a16:creationId xmlns:a16="http://schemas.microsoft.com/office/drawing/2014/main" id="{AD130F30-1576-492A-8E52-9B2273735F8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0" name="AutoShape 88">
                <a:extLst>
                  <a:ext uri="{FF2B5EF4-FFF2-40B4-BE49-F238E27FC236}">
                    <a16:creationId xmlns:a16="http://schemas.microsoft.com/office/drawing/2014/main" id="{4143972E-4A51-4403-A8B3-D220E6AC175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1" name="AutoShape 89">
                <a:extLst>
                  <a:ext uri="{FF2B5EF4-FFF2-40B4-BE49-F238E27FC236}">
                    <a16:creationId xmlns:a16="http://schemas.microsoft.com/office/drawing/2014/main" id="{020B9AFB-0EDF-4535-92CF-024BDD2F397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542255C4-F5C0-458F-8C94-4379EE8870CB}"/>
              </a:ext>
            </a:extLst>
          </p:cNvPr>
          <p:cNvSpPr txBox="1"/>
          <p:nvPr/>
        </p:nvSpPr>
        <p:spPr>
          <a:xfrm>
            <a:off x="4525635" y="3941953"/>
            <a:ext cx="46482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chemeClr val="bg1"/>
                </a:solidFill>
              </a:rPr>
              <a:t>汪诗怡</a:t>
            </a:r>
            <a:endParaRPr lang="en-US" altLang="zh-CN" sz="4400" dirty="0">
              <a:solidFill>
                <a:schemeClr val="bg1"/>
              </a:solidFill>
            </a:endParaRPr>
          </a:p>
          <a:p>
            <a:r>
              <a:rPr lang="en-US" altLang="zh-CN" sz="4400" dirty="0">
                <a:solidFill>
                  <a:schemeClr val="bg1"/>
                </a:solidFill>
              </a:rPr>
              <a:t>86</a:t>
            </a:r>
            <a:endParaRPr lang="zh-CN" altLang="en-US" sz="4400" dirty="0">
              <a:solidFill>
                <a:schemeClr val="bg1"/>
              </a:solidFill>
            </a:endParaRPr>
          </a:p>
        </p:txBody>
      </p:sp>
      <p:sp>
        <p:nvSpPr>
          <p:cNvPr id="172" name="文本框 171">
            <a:extLst>
              <a:ext uri="{FF2B5EF4-FFF2-40B4-BE49-F238E27FC236}">
                <a16:creationId xmlns:a16="http://schemas.microsoft.com/office/drawing/2014/main" id="{0EB99269-E1BB-4A11-89A0-E1EB847EB270}"/>
              </a:ext>
            </a:extLst>
          </p:cNvPr>
          <p:cNvSpPr txBox="1"/>
          <p:nvPr/>
        </p:nvSpPr>
        <p:spPr>
          <a:xfrm>
            <a:off x="4452760" y="7014757"/>
            <a:ext cx="46482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chemeClr val="bg1"/>
                </a:solidFill>
              </a:rPr>
              <a:t>马易安</a:t>
            </a:r>
            <a:endParaRPr lang="en-US" altLang="zh-CN" sz="4400" dirty="0">
              <a:solidFill>
                <a:schemeClr val="bg1"/>
              </a:solidFill>
            </a:endParaRPr>
          </a:p>
          <a:p>
            <a:r>
              <a:rPr lang="en-US" altLang="zh-CN" sz="4400" dirty="0">
                <a:solidFill>
                  <a:schemeClr val="bg1"/>
                </a:solidFill>
              </a:rPr>
              <a:t>88</a:t>
            </a:r>
            <a:endParaRPr lang="zh-CN" altLang="en-US" sz="4400" dirty="0">
              <a:solidFill>
                <a:schemeClr val="bg1"/>
              </a:solidFill>
            </a:endParaRPr>
          </a:p>
        </p:txBody>
      </p:sp>
      <p:sp>
        <p:nvSpPr>
          <p:cNvPr id="173" name="文本框 172">
            <a:extLst>
              <a:ext uri="{FF2B5EF4-FFF2-40B4-BE49-F238E27FC236}">
                <a16:creationId xmlns:a16="http://schemas.microsoft.com/office/drawing/2014/main" id="{2372EFD9-91F6-434B-9CE4-043A6C995F48}"/>
              </a:ext>
            </a:extLst>
          </p:cNvPr>
          <p:cNvSpPr txBox="1"/>
          <p:nvPr/>
        </p:nvSpPr>
        <p:spPr>
          <a:xfrm>
            <a:off x="4544685" y="10931336"/>
            <a:ext cx="46482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chemeClr val="bg1"/>
                </a:solidFill>
              </a:rPr>
              <a:t>王淑慧</a:t>
            </a:r>
            <a:endParaRPr lang="en-US" altLang="zh-CN" sz="4400" dirty="0">
              <a:solidFill>
                <a:schemeClr val="bg1"/>
              </a:solidFill>
            </a:endParaRPr>
          </a:p>
          <a:p>
            <a:r>
              <a:rPr lang="en-US" altLang="zh-CN" sz="4400" dirty="0">
                <a:solidFill>
                  <a:schemeClr val="bg1"/>
                </a:solidFill>
              </a:rPr>
              <a:t>87</a:t>
            </a:r>
            <a:endParaRPr lang="zh-CN" altLang="en-US" sz="4400" dirty="0">
              <a:solidFill>
                <a:schemeClr val="bg1"/>
              </a:solidFill>
            </a:endParaRPr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3DCE6150-0791-44ED-9577-EC3619E17CE5}"/>
              </a:ext>
            </a:extLst>
          </p:cNvPr>
          <p:cNvSpPr/>
          <p:nvPr/>
        </p:nvSpPr>
        <p:spPr bwMode="auto">
          <a:xfrm>
            <a:off x="9081315" y="3063567"/>
            <a:ext cx="13580629" cy="2473164"/>
          </a:xfrm>
          <a:prstGeom prst="roundRect">
            <a:avLst/>
          </a:prstGeom>
          <a:solidFill>
            <a:schemeClr val="bg1"/>
          </a:soli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5400" dirty="0"/>
              <a:t>《</a:t>
            </a:r>
            <a:r>
              <a:rPr lang="zh-CN" altLang="en-US" sz="5400" dirty="0"/>
              <a:t>项目总结报告</a:t>
            </a:r>
            <a:r>
              <a:rPr lang="en-US" altLang="zh-CN" sz="5400" dirty="0"/>
              <a:t>》</a:t>
            </a:r>
            <a:r>
              <a:rPr lang="zh-CN" altLang="en-US" sz="5400" dirty="0"/>
              <a:t>部分</a:t>
            </a:r>
          </a:p>
        </p:txBody>
      </p:sp>
      <p:sp>
        <p:nvSpPr>
          <p:cNvPr id="177" name="矩形: 圆角 176">
            <a:extLst>
              <a:ext uri="{FF2B5EF4-FFF2-40B4-BE49-F238E27FC236}">
                <a16:creationId xmlns:a16="http://schemas.microsoft.com/office/drawing/2014/main" id="{169F9BA4-B333-4A5C-91E5-143A4D55B938}"/>
              </a:ext>
            </a:extLst>
          </p:cNvPr>
          <p:cNvSpPr/>
          <p:nvPr/>
        </p:nvSpPr>
        <p:spPr bwMode="auto">
          <a:xfrm>
            <a:off x="9081315" y="6388658"/>
            <a:ext cx="13580629" cy="2473164"/>
          </a:xfrm>
          <a:prstGeom prst="roundRect">
            <a:avLst/>
          </a:prstGeom>
          <a:solidFill>
            <a:schemeClr val="bg1"/>
          </a:soli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5400" dirty="0"/>
              <a:t>总结</a:t>
            </a:r>
            <a:r>
              <a:rPr lang="en-US" altLang="zh-CN" sz="5400" dirty="0"/>
              <a:t>PPT</a:t>
            </a:r>
            <a:r>
              <a:rPr lang="zh-CN" altLang="en-US" sz="5400" dirty="0"/>
              <a:t>制作</a:t>
            </a:r>
          </a:p>
          <a:p>
            <a:endParaRPr lang="zh-CN" altLang="en-US" dirty="0"/>
          </a:p>
        </p:txBody>
      </p:sp>
      <p:sp>
        <p:nvSpPr>
          <p:cNvPr id="178" name="矩形: 圆角 177">
            <a:extLst>
              <a:ext uri="{FF2B5EF4-FFF2-40B4-BE49-F238E27FC236}">
                <a16:creationId xmlns:a16="http://schemas.microsoft.com/office/drawing/2014/main" id="{CF057244-789D-4EAF-A832-8E0AC592D48F}"/>
              </a:ext>
            </a:extLst>
          </p:cNvPr>
          <p:cNvSpPr/>
          <p:nvPr/>
        </p:nvSpPr>
        <p:spPr bwMode="auto">
          <a:xfrm>
            <a:off x="9060861" y="9808678"/>
            <a:ext cx="13580629" cy="2473164"/>
          </a:xfrm>
          <a:prstGeom prst="roundRect">
            <a:avLst/>
          </a:prstGeom>
          <a:solidFill>
            <a:schemeClr val="bg1"/>
          </a:soli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5400" dirty="0"/>
              <a:t>总结</a:t>
            </a:r>
            <a:r>
              <a:rPr lang="en-US" altLang="zh-CN" sz="5400" dirty="0"/>
              <a:t>PPT</a:t>
            </a:r>
            <a:r>
              <a:rPr lang="zh-CN" altLang="en-US" sz="5400" dirty="0"/>
              <a:t>修改</a:t>
            </a:r>
            <a:endParaRPr lang="en-US" altLang="zh-CN" sz="5400" dirty="0"/>
          </a:p>
          <a:p>
            <a:endParaRPr lang="zh-CN" altLang="en-US" sz="2400" dirty="0"/>
          </a:p>
          <a:p>
            <a:r>
              <a:rPr lang="zh-CN" altLang="en-US" sz="5400" dirty="0"/>
              <a:t>更新文档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/>
          </p:cNvSpPr>
          <p:nvPr/>
        </p:nvSpPr>
        <p:spPr bwMode="auto">
          <a:xfrm>
            <a:off x="1357313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参考文献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45060" name="Group 43"/>
          <p:cNvGrpSpPr>
            <a:grpSpLocks/>
          </p:cNvGrpSpPr>
          <p:nvPr/>
        </p:nvGrpSpPr>
        <p:grpSpPr bwMode="auto">
          <a:xfrm>
            <a:off x="6172200" y="692150"/>
            <a:ext cx="1104900" cy="1701800"/>
            <a:chOff x="0" y="0"/>
            <a:chExt cx="696" cy="1071"/>
          </a:xfrm>
        </p:grpSpPr>
        <p:sp>
          <p:nvSpPr>
            <p:cNvPr id="46103" name="AutoShape 31"/>
            <p:cNvSpPr>
              <a:spLocks/>
            </p:cNvSpPr>
            <p:nvPr/>
          </p:nvSpPr>
          <p:spPr bwMode="auto">
            <a:xfrm>
              <a:off x="0" y="0"/>
              <a:ext cx="695" cy="835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6490"/>
                  </a:moveTo>
                  <a:cubicBezTo>
                    <a:pt x="21383" y="2906"/>
                    <a:pt x="16600" y="0"/>
                    <a:pt x="10701" y="0"/>
                  </a:cubicBezTo>
                  <a:cubicBezTo>
                    <a:pt x="4801" y="0"/>
                    <a:pt x="18" y="2906"/>
                    <a:pt x="18" y="6490"/>
                  </a:cubicBezTo>
                  <a:cubicBezTo>
                    <a:pt x="18" y="6578"/>
                    <a:pt x="22" y="6665"/>
                    <a:pt x="28" y="6751"/>
                  </a:cubicBezTo>
                  <a:lnTo>
                    <a:pt x="7" y="6750"/>
                  </a:lnTo>
                  <a:cubicBezTo>
                    <a:pt x="7" y="6750"/>
                    <a:pt x="-217" y="9657"/>
                    <a:pt x="1994" y="14175"/>
                  </a:cubicBezTo>
                  <a:cubicBezTo>
                    <a:pt x="4204" y="1869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4" y="21600"/>
                  </a:lnTo>
                  <a:cubicBezTo>
                    <a:pt x="13234" y="21600"/>
                    <a:pt x="16968" y="18692"/>
                    <a:pt x="19272" y="14175"/>
                  </a:cubicBezTo>
                  <a:cubicBezTo>
                    <a:pt x="21155" y="10483"/>
                    <a:pt x="21340" y="7865"/>
                    <a:pt x="21345" y="7029"/>
                  </a:cubicBezTo>
                  <a:cubicBezTo>
                    <a:pt x="21370" y="6849"/>
                    <a:pt x="21383" y="6674"/>
                    <a:pt x="21383" y="6490"/>
                  </a:cubicBezTo>
                  <a:close/>
                  <a:moveTo>
                    <a:pt x="21383" y="6490"/>
                  </a:moveTo>
                </a:path>
              </a:pathLst>
            </a:custGeom>
            <a:solidFill>
              <a:srgbClr val="DE342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4" name="AutoShape 32"/>
            <p:cNvSpPr>
              <a:spLocks/>
            </p:cNvSpPr>
            <p:nvPr/>
          </p:nvSpPr>
          <p:spPr bwMode="auto">
            <a:xfrm>
              <a:off x="410" y="84"/>
              <a:ext cx="286" cy="7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14959" y="0"/>
                  </a:moveTo>
                  <a:cubicBezTo>
                    <a:pt x="15029" y="305"/>
                    <a:pt x="15066" y="614"/>
                    <a:pt x="15066" y="927"/>
                  </a:cubicBezTo>
                  <a:cubicBezTo>
                    <a:pt x="15066" y="1178"/>
                    <a:pt x="15042" y="1418"/>
                    <a:pt x="14996" y="1664"/>
                  </a:cubicBezTo>
                  <a:cubicBezTo>
                    <a:pt x="14987" y="2808"/>
                    <a:pt x="14644" y="6390"/>
                    <a:pt x="11163" y="11441"/>
                  </a:cubicBezTo>
                  <a:cubicBezTo>
                    <a:pt x="6904" y="17622"/>
                    <a:pt x="0" y="21600"/>
                    <a:pt x="0" y="21600"/>
                  </a:cubicBezTo>
                  <a:lnTo>
                    <a:pt x="1569" y="21600"/>
                  </a:lnTo>
                  <a:cubicBezTo>
                    <a:pt x="1569" y="21600"/>
                    <a:pt x="10749" y="18366"/>
                    <a:pt x="16411" y="13343"/>
                  </a:cubicBezTo>
                  <a:cubicBezTo>
                    <a:pt x="21039" y="9237"/>
                    <a:pt x="21495" y="6326"/>
                    <a:pt x="21507" y="5396"/>
                  </a:cubicBezTo>
                  <a:cubicBezTo>
                    <a:pt x="21568" y="5196"/>
                    <a:pt x="21600" y="5001"/>
                    <a:pt x="21600" y="4797"/>
                  </a:cubicBezTo>
                  <a:cubicBezTo>
                    <a:pt x="21600" y="2955"/>
                    <a:pt x="19089" y="1275"/>
                    <a:pt x="14959" y="0"/>
                  </a:cubicBezTo>
                  <a:close/>
                  <a:moveTo>
                    <a:pt x="14959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5" name="AutoShape 33"/>
            <p:cNvSpPr>
              <a:spLocks/>
            </p:cNvSpPr>
            <p:nvPr/>
          </p:nvSpPr>
          <p:spPr bwMode="auto">
            <a:xfrm>
              <a:off x="236" y="0"/>
              <a:ext cx="222" cy="835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3838"/>
                  </a:moveTo>
                  <a:cubicBezTo>
                    <a:pt x="21383" y="2544"/>
                    <a:pt x="20931" y="1325"/>
                    <a:pt x="20135" y="257"/>
                  </a:cubicBezTo>
                  <a:cubicBezTo>
                    <a:pt x="17163" y="90"/>
                    <a:pt x="14022" y="0"/>
                    <a:pt x="10771" y="0"/>
                  </a:cubicBezTo>
                  <a:cubicBezTo>
                    <a:pt x="7467" y="0"/>
                    <a:pt x="4275" y="93"/>
                    <a:pt x="1260" y="266"/>
                  </a:cubicBezTo>
                  <a:cubicBezTo>
                    <a:pt x="468" y="1332"/>
                    <a:pt x="18" y="2547"/>
                    <a:pt x="18" y="3838"/>
                  </a:cubicBezTo>
                  <a:cubicBezTo>
                    <a:pt x="18" y="3941"/>
                    <a:pt x="6" y="4143"/>
                    <a:pt x="6" y="4143"/>
                  </a:cubicBezTo>
                  <a:cubicBezTo>
                    <a:pt x="6" y="4143"/>
                    <a:pt x="-217" y="7561"/>
                    <a:pt x="1994" y="12871"/>
                  </a:cubicBezTo>
                  <a:cubicBezTo>
                    <a:pt x="4204" y="1818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3" y="21600"/>
                  </a:lnTo>
                  <a:cubicBezTo>
                    <a:pt x="13233" y="21600"/>
                    <a:pt x="16968" y="18182"/>
                    <a:pt x="19272" y="12871"/>
                  </a:cubicBezTo>
                  <a:cubicBezTo>
                    <a:pt x="21155" y="8531"/>
                    <a:pt x="21383" y="4053"/>
                    <a:pt x="21383" y="3838"/>
                  </a:cubicBezTo>
                  <a:close/>
                  <a:moveTo>
                    <a:pt x="21383" y="383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6" name="AutoShape 34"/>
            <p:cNvSpPr>
              <a:spLocks/>
            </p:cNvSpPr>
            <p:nvPr/>
          </p:nvSpPr>
          <p:spPr bwMode="auto">
            <a:xfrm>
              <a:off x="0" y="84"/>
              <a:ext cx="285" cy="7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6641" y="0"/>
                  </a:moveTo>
                  <a:cubicBezTo>
                    <a:pt x="6570" y="305"/>
                    <a:pt x="6534" y="614"/>
                    <a:pt x="6534" y="927"/>
                  </a:cubicBezTo>
                  <a:cubicBezTo>
                    <a:pt x="6534" y="1178"/>
                    <a:pt x="6558" y="1418"/>
                    <a:pt x="6604" y="1664"/>
                  </a:cubicBezTo>
                  <a:cubicBezTo>
                    <a:pt x="6613" y="2808"/>
                    <a:pt x="6956" y="6390"/>
                    <a:pt x="10437" y="11441"/>
                  </a:cubicBezTo>
                  <a:cubicBezTo>
                    <a:pt x="14696" y="17622"/>
                    <a:pt x="21600" y="21600"/>
                    <a:pt x="21600" y="21600"/>
                  </a:cubicBezTo>
                  <a:lnTo>
                    <a:pt x="20031" y="21600"/>
                  </a:lnTo>
                  <a:cubicBezTo>
                    <a:pt x="20031" y="21600"/>
                    <a:pt x="10851" y="18366"/>
                    <a:pt x="5189" y="13343"/>
                  </a:cubicBezTo>
                  <a:cubicBezTo>
                    <a:pt x="561" y="9237"/>
                    <a:pt x="105" y="6326"/>
                    <a:pt x="93" y="5396"/>
                  </a:cubicBezTo>
                  <a:cubicBezTo>
                    <a:pt x="32" y="5196"/>
                    <a:pt x="0" y="5001"/>
                    <a:pt x="0" y="4797"/>
                  </a:cubicBezTo>
                  <a:cubicBezTo>
                    <a:pt x="0" y="2955"/>
                    <a:pt x="2511" y="1275"/>
                    <a:pt x="6641" y="0"/>
                  </a:cubicBezTo>
                  <a:close/>
                  <a:moveTo>
                    <a:pt x="6641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7" name="AutoShape 35"/>
            <p:cNvSpPr>
              <a:spLocks/>
            </p:cNvSpPr>
            <p:nvPr/>
          </p:nvSpPr>
          <p:spPr bwMode="auto">
            <a:xfrm>
              <a:off x="253" y="829"/>
              <a:ext cx="179" cy="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4"/>
                    <a:pt x="4835" y="0"/>
                    <a:pt x="10800" y="0"/>
                  </a:cubicBezTo>
                  <a:cubicBezTo>
                    <a:pt x="16765" y="0"/>
                    <a:pt x="21600" y="4834"/>
                    <a:pt x="21600" y="10800"/>
                  </a:cubicBezTo>
                  <a:cubicBezTo>
                    <a:pt x="21600" y="16766"/>
                    <a:pt x="16765" y="21600"/>
                    <a:pt x="10800" y="21600"/>
                  </a:cubicBezTo>
                  <a:cubicBezTo>
                    <a:pt x="4835" y="21600"/>
                    <a:pt x="0" y="16766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28313B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8" name="AutoShape 36"/>
            <p:cNvSpPr>
              <a:spLocks/>
            </p:cNvSpPr>
            <p:nvPr/>
          </p:nvSpPr>
          <p:spPr bwMode="auto">
            <a:xfrm>
              <a:off x="259" y="925"/>
              <a:ext cx="177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17949"/>
                  </a:lnTo>
                  <a:cubicBezTo>
                    <a:pt x="0" y="19965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9965"/>
                    <a:pt x="21600" y="17949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FFFAA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9" name="Line 37"/>
            <p:cNvSpPr>
              <a:spLocks noChangeShapeType="1"/>
            </p:cNvSpPr>
            <p:nvPr/>
          </p:nvSpPr>
          <p:spPr bwMode="auto">
            <a:xfrm rot="10800000" flipH="1">
              <a:off x="260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10" name="Line 38"/>
            <p:cNvSpPr>
              <a:spLocks noChangeShapeType="1"/>
            </p:cNvSpPr>
            <p:nvPr/>
          </p:nvSpPr>
          <p:spPr bwMode="auto">
            <a:xfrm flipH="1">
              <a:off x="344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11" name="Line 39"/>
            <p:cNvSpPr>
              <a:spLocks noChangeShapeType="1"/>
            </p:cNvSpPr>
            <p:nvPr/>
          </p:nvSpPr>
          <p:spPr bwMode="auto">
            <a:xfrm rot="10800000" flipH="1">
              <a:off x="432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12" name="AutoShape 40"/>
            <p:cNvSpPr>
              <a:spLocks/>
            </p:cNvSpPr>
            <p:nvPr/>
          </p:nvSpPr>
          <p:spPr bwMode="auto">
            <a:xfrm>
              <a:off x="345" y="923"/>
              <a:ext cx="93" cy="82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0" y="0"/>
                  </a:moveTo>
                  <a:cubicBezTo>
                    <a:pt x="0" y="0"/>
                    <a:pt x="215" y="21600"/>
                    <a:pt x="10908" y="20945"/>
                  </a:cubicBezTo>
                  <a:cubicBezTo>
                    <a:pt x="21600" y="20290"/>
                    <a:pt x="18060" y="0"/>
                    <a:pt x="18060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13" name="AutoShape 41"/>
            <p:cNvSpPr>
              <a:spLocks/>
            </p:cNvSpPr>
            <p:nvPr/>
          </p:nvSpPr>
          <p:spPr bwMode="auto">
            <a:xfrm>
              <a:off x="255" y="923"/>
              <a:ext cx="93" cy="82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18622" y="0"/>
                  </a:moveTo>
                  <a:cubicBezTo>
                    <a:pt x="18622" y="0"/>
                    <a:pt x="18407" y="21600"/>
                    <a:pt x="7714" y="20945"/>
                  </a:cubicBezTo>
                  <a:cubicBezTo>
                    <a:pt x="-2978" y="20290"/>
                    <a:pt x="562" y="0"/>
                    <a:pt x="562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14" name="AutoShape 42"/>
            <p:cNvSpPr>
              <a:spLocks/>
            </p:cNvSpPr>
            <p:nvPr/>
          </p:nvSpPr>
          <p:spPr bwMode="auto">
            <a:xfrm>
              <a:off x="259" y="1041"/>
              <a:ext cx="177" cy="3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4320"/>
                  </a:lnTo>
                  <a:cubicBezTo>
                    <a:pt x="0" y="13863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3863"/>
                    <a:pt x="21600" y="432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DAB79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59" name="文本框 58">
            <a:extLst>
              <a:ext uri="{FF2B5EF4-FFF2-40B4-BE49-F238E27FC236}">
                <a16:creationId xmlns:a16="http://schemas.microsoft.com/office/drawing/2014/main" id="{3627F4BD-3207-4712-B44F-820C813CE89E}"/>
              </a:ext>
            </a:extLst>
          </p:cNvPr>
          <p:cNvSpPr txBox="1"/>
          <p:nvPr/>
        </p:nvSpPr>
        <p:spPr>
          <a:xfrm>
            <a:off x="1828800" y="2743200"/>
            <a:ext cx="16320928" cy="88077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张海藩 牟永敏《软件工程导论》 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北京：清华大学出版社；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ISBN：978-7-302-33098-1</a:t>
            </a:r>
          </a:p>
          <a:p>
            <a:pPr algn="l">
              <a:lnSpc>
                <a:spcPct val="130000"/>
              </a:lnSpc>
            </a:pP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Joseph Hocking《unity 5 实战》   </a:t>
            </a:r>
          </a:p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北京：清华大学出版社；</a:t>
            </a:r>
          </a:p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ISBN：978-7-302-43674-4</a:t>
            </a:r>
            <a:endParaRPr lang="en-US" altLang="zh-CN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 algn="l">
              <a:lnSpc>
                <a:spcPct val="130000"/>
              </a:lnSpc>
            </a:pP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 algn="l">
              <a:lnSpc>
                <a:spcPct val="130000"/>
              </a:lnSpc>
            </a:pPr>
            <a:r>
              <a:rPr lang="en-US" altLang="zh-CN" sz="4400" dirty="0">
                <a:hlinkClick r:id="rId3"/>
              </a:rPr>
              <a:t>https://www.cnblogs.com/zfyouxi/p/5085411.html</a:t>
            </a:r>
            <a:endParaRPr lang="en-US" altLang="zh-CN" sz="4400" dirty="0"/>
          </a:p>
          <a:p>
            <a:pPr algn="l">
              <a:lnSpc>
                <a:spcPct val="130000"/>
              </a:lnSpc>
            </a:pPr>
            <a:r>
              <a:rPr lang="en-US" altLang="zh-CN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CSDN——Unity</a:t>
            </a: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游戏开发实战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AutoShape 1"/>
          <p:cNvSpPr>
            <a:spLocks/>
          </p:cNvSpPr>
          <p:nvPr/>
        </p:nvSpPr>
        <p:spPr bwMode="auto">
          <a:xfrm>
            <a:off x="-12700" y="12700"/>
            <a:ext cx="24382413" cy="13716000"/>
          </a:xfrm>
          <a:custGeom>
            <a:avLst/>
            <a:gdLst>
              <a:gd name="T0" fmla="*/ 2147483647 w 21600"/>
              <a:gd name="T1" fmla="*/ 2147483647 h 21600"/>
              <a:gd name="T2" fmla="*/ 0 w 21600"/>
              <a:gd name="T3" fmla="*/ 2147483647 h 21600"/>
              <a:gd name="T4" fmla="*/ 0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1600" h="21600">
                <a:moveTo>
                  <a:pt x="21600" y="21600"/>
                </a:moveTo>
                <a:lnTo>
                  <a:pt x="0" y="21600"/>
                </a:lnTo>
                <a:lnTo>
                  <a:pt x="0" y="0"/>
                </a:lnTo>
                <a:lnTo>
                  <a:pt x="21600" y="0"/>
                </a:lnTo>
                <a:cubicBezTo>
                  <a:pt x="21600" y="0"/>
                  <a:pt x="21600" y="21600"/>
                  <a:pt x="21600" y="21600"/>
                </a:cubicBezTo>
                <a:close/>
                <a:moveTo>
                  <a:pt x="21600" y="21600"/>
                </a:moveTo>
              </a:path>
            </a:pathLst>
          </a:custGeom>
          <a:solidFill>
            <a:srgbClr val="18212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8194" name="AutoShape 2"/>
          <p:cNvSpPr>
            <a:spLocks/>
          </p:cNvSpPr>
          <p:nvPr/>
        </p:nvSpPr>
        <p:spPr bwMode="auto">
          <a:xfrm>
            <a:off x="-787400" y="8407400"/>
            <a:ext cx="25755600" cy="5316538"/>
          </a:xfrm>
          <a:custGeom>
            <a:avLst/>
            <a:gdLst>
              <a:gd name="T0" fmla="*/ 2147483647 w 21600"/>
              <a:gd name="T1" fmla="*/ 2147483647 h 21189"/>
              <a:gd name="T2" fmla="*/ 2147483647 w 21600"/>
              <a:gd name="T3" fmla="*/ 2147483647 h 21189"/>
              <a:gd name="T4" fmla="*/ 2147483647 w 21600"/>
              <a:gd name="T5" fmla="*/ 2147483647 h 21189"/>
              <a:gd name="T6" fmla="*/ 2147483647 w 21600"/>
              <a:gd name="T7" fmla="*/ 2147483647 h 21189"/>
              <a:gd name="T8" fmla="*/ 2147483647 w 21600"/>
              <a:gd name="T9" fmla="*/ 2147483647 h 21189"/>
              <a:gd name="T10" fmla="*/ 2147483647 w 21600"/>
              <a:gd name="T11" fmla="*/ 2147483647 h 21189"/>
              <a:gd name="T12" fmla="*/ 2147483647 w 21600"/>
              <a:gd name="T13" fmla="*/ 2147483647 h 21189"/>
              <a:gd name="T14" fmla="*/ 2147483647 w 21600"/>
              <a:gd name="T15" fmla="*/ 2147483647 h 21189"/>
              <a:gd name="T16" fmla="*/ 2147483647 w 21600"/>
              <a:gd name="T17" fmla="*/ 2147483647 h 21189"/>
              <a:gd name="T18" fmla="*/ 2147483647 w 21600"/>
              <a:gd name="T19" fmla="*/ 2147483647 h 21189"/>
              <a:gd name="T20" fmla="*/ 2147483647 w 21600"/>
              <a:gd name="T21" fmla="*/ 2147483647 h 21189"/>
              <a:gd name="T22" fmla="*/ 2147483647 w 21600"/>
              <a:gd name="T23" fmla="*/ 2147483647 h 21189"/>
              <a:gd name="T24" fmla="*/ 2147483647 w 21600"/>
              <a:gd name="T25" fmla="*/ 2147483647 h 21189"/>
              <a:gd name="T26" fmla="*/ 2147483647 w 21600"/>
              <a:gd name="T27" fmla="*/ 2147483647 h 21189"/>
              <a:gd name="T28" fmla="*/ 2147483647 w 21600"/>
              <a:gd name="T29" fmla="*/ 2147483647 h 21189"/>
              <a:gd name="T30" fmla="*/ 2147483647 w 21600"/>
              <a:gd name="T31" fmla="*/ 2147483647 h 21189"/>
              <a:gd name="T32" fmla="*/ 2147483647 w 21600"/>
              <a:gd name="T33" fmla="*/ 2147483647 h 21189"/>
              <a:gd name="T34" fmla="*/ 2147483647 w 21600"/>
              <a:gd name="T35" fmla="*/ 2147483647 h 21189"/>
              <a:gd name="T36" fmla="*/ 2147483647 w 21600"/>
              <a:gd name="T37" fmla="*/ 2147483647 h 21189"/>
              <a:gd name="T38" fmla="*/ 2147483647 w 21600"/>
              <a:gd name="T39" fmla="*/ 2147483647 h 21189"/>
              <a:gd name="T40" fmla="*/ 2147483647 w 21600"/>
              <a:gd name="T41" fmla="*/ 2147483647 h 21189"/>
              <a:gd name="T42" fmla="*/ 2147483647 w 21600"/>
              <a:gd name="T43" fmla="*/ 2147483647 h 21189"/>
              <a:gd name="T44" fmla="*/ 2147483647 w 21600"/>
              <a:gd name="T45" fmla="*/ 2147483647 h 21189"/>
              <a:gd name="T46" fmla="*/ 2147483647 w 21600"/>
              <a:gd name="T47" fmla="*/ 2147483647 h 21189"/>
              <a:gd name="T48" fmla="*/ 2147483647 w 21600"/>
              <a:gd name="T49" fmla="*/ 2147483647 h 21189"/>
              <a:gd name="T50" fmla="*/ 2147483647 w 21600"/>
              <a:gd name="T51" fmla="*/ 2147483647 h 21189"/>
              <a:gd name="T52" fmla="*/ 2147483647 w 21600"/>
              <a:gd name="T53" fmla="*/ 2147483647 h 21189"/>
              <a:gd name="T54" fmla="*/ 2147483647 w 21600"/>
              <a:gd name="T55" fmla="*/ 2147483647 h 21189"/>
              <a:gd name="T56" fmla="*/ 2147483647 w 21600"/>
              <a:gd name="T57" fmla="*/ 2147483647 h 21189"/>
              <a:gd name="T58" fmla="*/ 2147483647 w 21600"/>
              <a:gd name="T59" fmla="*/ 2147483647 h 21189"/>
              <a:gd name="T60" fmla="*/ 2147483647 w 21600"/>
              <a:gd name="T61" fmla="*/ 2147483647 h 21189"/>
              <a:gd name="T62" fmla="*/ 2147483647 w 21600"/>
              <a:gd name="T63" fmla="*/ 2147483647 h 21189"/>
              <a:gd name="T64" fmla="*/ 0 w 21600"/>
              <a:gd name="T65" fmla="*/ 2147483647 h 21189"/>
              <a:gd name="T66" fmla="*/ 0 w 21600"/>
              <a:gd name="T67" fmla="*/ 2147483647 h 21189"/>
              <a:gd name="T68" fmla="*/ 2147483647 w 21600"/>
              <a:gd name="T69" fmla="*/ 2147483647 h 21189"/>
              <a:gd name="T70" fmla="*/ 2147483647 w 21600"/>
              <a:gd name="T71" fmla="*/ 2147483647 h 21189"/>
              <a:gd name="T72" fmla="*/ 2147483647 w 21600"/>
              <a:gd name="T73" fmla="*/ 2147483647 h 21189"/>
              <a:gd name="T74" fmla="*/ 2147483647 w 21600"/>
              <a:gd name="T75" fmla="*/ 2147483647 h 21189"/>
              <a:gd name="T76" fmla="*/ 2147483647 w 21600"/>
              <a:gd name="T77" fmla="*/ 2147483647 h 21189"/>
              <a:gd name="T78" fmla="*/ 2147483647 w 21600"/>
              <a:gd name="T79" fmla="*/ 2147483647 h 21189"/>
              <a:gd name="T80" fmla="*/ 2147483647 w 21600"/>
              <a:gd name="T81" fmla="*/ 2147483647 h 21189"/>
              <a:gd name="T82" fmla="*/ 2147483647 w 21600"/>
              <a:gd name="T83" fmla="*/ 2147483647 h 21189"/>
              <a:gd name="T84" fmla="*/ 2147483647 w 21600"/>
              <a:gd name="T85" fmla="*/ 2147483647 h 21189"/>
              <a:gd name="T86" fmla="*/ 2147483647 w 21600"/>
              <a:gd name="T87" fmla="*/ 2147483647 h 21189"/>
              <a:gd name="T88" fmla="*/ 2147483647 w 21600"/>
              <a:gd name="T89" fmla="*/ 2147483647 h 21189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21600" h="21189">
                <a:moveTo>
                  <a:pt x="5815" y="9776"/>
                </a:moveTo>
                <a:cubicBezTo>
                  <a:pt x="6029" y="9763"/>
                  <a:pt x="6056" y="9775"/>
                  <a:pt x="5815" y="9776"/>
                </a:cubicBezTo>
                <a:cubicBezTo>
                  <a:pt x="5815" y="9776"/>
                  <a:pt x="5815" y="9776"/>
                  <a:pt x="5815" y="9776"/>
                </a:cubicBezTo>
                <a:close/>
                <a:moveTo>
                  <a:pt x="5673" y="9762"/>
                </a:moveTo>
                <a:cubicBezTo>
                  <a:pt x="5714" y="9755"/>
                  <a:pt x="5754" y="9752"/>
                  <a:pt x="5792" y="9752"/>
                </a:cubicBezTo>
                <a:cubicBezTo>
                  <a:pt x="5800" y="9752"/>
                  <a:pt x="5807" y="9752"/>
                  <a:pt x="5815" y="9752"/>
                </a:cubicBezTo>
                <a:cubicBezTo>
                  <a:pt x="5774" y="9752"/>
                  <a:pt x="5726" y="9757"/>
                  <a:pt x="5673" y="9762"/>
                </a:cubicBezTo>
                <a:close/>
                <a:moveTo>
                  <a:pt x="18267" y="7961"/>
                </a:moveTo>
                <a:cubicBezTo>
                  <a:pt x="18273" y="7969"/>
                  <a:pt x="18279" y="7976"/>
                  <a:pt x="18286" y="7984"/>
                </a:cubicBezTo>
                <a:cubicBezTo>
                  <a:pt x="18320" y="8024"/>
                  <a:pt x="18355" y="8068"/>
                  <a:pt x="18390" y="8116"/>
                </a:cubicBezTo>
                <a:cubicBezTo>
                  <a:pt x="18343" y="8057"/>
                  <a:pt x="18302" y="8005"/>
                  <a:pt x="18267" y="7961"/>
                </a:cubicBezTo>
                <a:cubicBezTo>
                  <a:pt x="18056" y="7714"/>
                  <a:pt x="18081" y="7730"/>
                  <a:pt x="18267" y="7961"/>
                </a:cubicBezTo>
                <a:close/>
                <a:moveTo>
                  <a:pt x="19623" y="12306"/>
                </a:moveTo>
                <a:cubicBezTo>
                  <a:pt x="19014" y="11268"/>
                  <a:pt x="18338" y="10417"/>
                  <a:pt x="17607" y="9954"/>
                </a:cubicBezTo>
                <a:cubicBezTo>
                  <a:pt x="13941" y="7636"/>
                  <a:pt x="13160" y="6834"/>
                  <a:pt x="13160" y="6834"/>
                </a:cubicBezTo>
                <a:cubicBezTo>
                  <a:pt x="13160" y="6834"/>
                  <a:pt x="15518" y="7057"/>
                  <a:pt x="17903" y="8145"/>
                </a:cubicBezTo>
                <a:cubicBezTo>
                  <a:pt x="17896" y="8135"/>
                  <a:pt x="17890" y="8125"/>
                  <a:pt x="17883" y="8116"/>
                </a:cubicBezTo>
                <a:cubicBezTo>
                  <a:pt x="17891" y="8126"/>
                  <a:pt x="17898" y="8136"/>
                  <a:pt x="17906" y="8146"/>
                </a:cubicBezTo>
                <a:cubicBezTo>
                  <a:pt x="18368" y="8357"/>
                  <a:pt x="18830" y="8600"/>
                  <a:pt x="19277" y="8880"/>
                </a:cubicBezTo>
                <a:cubicBezTo>
                  <a:pt x="19010" y="8214"/>
                  <a:pt x="18729" y="7550"/>
                  <a:pt x="18462" y="6939"/>
                </a:cubicBezTo>
                <a:cubicBezTo>
                  <a:pt x="16931" y="5794"/>
                  <a:pt x="15492" y="4810"/>
                  <a:pt x="15070" y="4694"/>
                </a:cubicBezTo>
                <a:cubicBezTo>
                  <a:pt x="14600" y="4565"/>
                  <a:pt x="15868" y="4478"/>
                  <a:pt x="17628" y="5105"/>
                </a:cubicBezTo>
                <a:cubicBezTo>
                  <a:pt x="17350" y="4521"/>
                  <a:pt x="16888" y="4429"/>
                  <a:pt x="16861" y="4387"/>
                </a:cubicBezTo>
                <a:cubicBezTo>
                  <a:pt x="16362" y="3603"/>
                  <a:pt x="15987" y="3643"/>
                  <a:pt x="14894" y="2363"/>
                </a:cubicBezTo>
                <a:cubicBezTo>
                  <a:pt x="12876" y="0"/>
                  <a:pt x="13126" y="481"/>
                  <a:pt x="11368" y="35"/>
                </a:cubicBezTo>
                <a:cubicBezTo>
                  <a:pt x="9611" y="-411"/>
                  <a:pt x="6913" y="3535"/>
                  <a:pt x="5395" y="5140"/>
                </a:cubicBezTo>
                <a:cubicBezTo>
                  <a:pt x="4681" y="5894"/>
                  <a:pt x="4025" y="6844"/>
                  <a:pt x="3431" y="7890"/>
                </a:cubicBezTo>
                <a:cubicBezTo>
                  <a:pt x="6363" y="6387"/>
                  <a:pt x="10536" y="6384"/>
                  <a:pt x="10536" y="6384"/>
                </a:cubicBezTo>
                <a:cubicBezTo>
                  <a:pt x="10536" y="6384"/>
                  <a:pt x="9039" y="6834"/>
                  <a:pt x="5937" y="8439"/>
                </a:cubicBezTo>
                <a:cubicBezTo>
                  <a:pt x="5192" y="8824"/>
                  <a:pt x="4451" y="9462"/>
                  <a:pt x="3757" y="10208"/>
                </a:cubicBezTo>
                <a:cubicBezTo>
                  <a:pt x="4622" y="9922"/>
                  <a:pt x="5381" y="9820"/>
                  <a:pt x="5780" y="9786"/>
                </a:cubicBezTo>
                <a:cubicBezTo>
                  <a:pt x="4609" y="9982"/>
                  <a:pt x="2597" y="13065"/>
                  <a:pt x="1316" y="15451"/>
                </a:cubicBezTo>
                <a:cubicBezTo>
                  <a:pt x="793" y="16426"/>
                  <a:pt x="324" y="18865"/>
                  <a:pt x="0" y="21050"/>
                </a:cubicBezTo>
                <a:lnTo>
                  <a:pt x="0" y="21189"/>
                </a:lnTo>
                <a:lnTo>
                  <a:pt x="56" y="21189"/>
                </a:lnTo>
                <a:cubicBezTo>
                  <a:pt x="1087" y="16044"/>
                  <a:pt x="3470" y="14141"/>
                  <a:pt x="2054" y="16374"/>
                </a:cubicBezTo>
                <a:cubicBezTo>
                  <a:pt x="1443" y="17336"/>
                  <a:pt x="1004" y="19200"/>
                  <a:pt x="685" y="21189"/>
                </a:cubicBezTo>
                <a:lnTo>
                  <a:pt x="21218" y="21189"/>
                </a:lnTo>
                <a:cubicBezTo>
                  <a:pt x="21080" y="20160"/>
                  <a:pt x="20901" y="19213"/>
                  <a:pt x="20671" y="18433"/>
                </a:cubicBezTo>
                <a:cubicBezTo>
                  <a:pt x="19853" y="15658"/>
                  <a:pt x="20771" y="17505"/>
                  <a:pt x="21501" y="21189"/>
                </a:cubicBezTo>
                <a:lnTo>
                  <a:pt x="21600" y="21189"/>
                </a:lnTo>
                <a:lnTo>
                  <a:pt x="21600" y="19421"/>
                </a:lnTo>
                <a:cubicBezTo>
                  <a:pt x="21536" y="19015"/>
                  <a:pt x="21461" y="18650"/>
                  <a:pt x="21381" y="18342"/>
                </a:cubicBezTo>
                <a:cubicBezTo>
                  <a:pt x="20898" y="16482"/>
                  <a:pt x="20263" y="14245"/>
                  <a:pt x="19623" y="12306"/>
                </a:cubicBezTo>
                <a:close/>
                <a:moveTo>
                  <a:pt x="19623" y="12306"/>
                </a:moveTo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8195" name="AutoShape 9"/>
          <p:cNvSpPr>
            <a:spLocks/>
          </p:cNvSpPr>
          <p:nvPr/>
        </p:nvSpPr>
        <p:spPr bwMode="auto">
          <a:xfrm>
            <a:off x="12700" y="12700"/>
            <a:ext cx="24382413" cy="7707313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2147483647 w 21600"/>
              <a:gd name="T25" fmla="*/ 2147483647 h 21600"/>
              <a:gd name="T26" fmla="*/ 2147483647 w 21600"/>
              <a:gd name="T27" fmla="*/ 2147483647 h 21600"/>
              <a:gd name="T28" fmla="*/ 2147483647 w 21600"/>
              <a:gd name="T29" fmla="*/ 2147483647 h 21600"/>
              <a:gd name="T30" fmla="*/ 2147483647 w 21600"/>
              <a:gd name="T31" fmla="*/ 2147483647 h 21600"/>
              <a:gd name="T32" fmla="*/ 2147483647 w 21600"/>
              <a:gd name="T33" fmla="*/ 2147483647 h 21600"/>
              <a:gd name="T34" fmla="*/ 2147483647 w 21600"/>
              <a:gd name="T35" fmla="*/ 2147483647 h 21600"/>
              <a:gd name="T36" fmla="*/ 2147483647 w 21600"/>
              <a:gd name="T37" fmla="*/ 2147483647 h 21600"/>
              <a:gd name="T38" fmla="*/ 2147483647 w 21600"/>
              <a:gd name="T39" fmla="*/ 2147483647 h 21600"/>
              <a:gd name="T40" fmla="*/ 2147483647 w 21600"/>
              <a:gd name="T41" fmla="*/ 2147483647 h 21600"/>
              <a:gd name="T42" fmla="*/ 2147483647 w 21600"/>
              <a:gd name="T43" fmla="*/ 2147483647 h 21600"/>
              <a:gd name="T44" fmla="*/ 2147483647 w 21600"/>
              <a:gd name="T45" fmla="*/ 2147483647 h 21600"/>
              <a:gd name="T46" fmla="*/ 2147483647 w 21600"/>
              <a:gd name="T47" fmla="*/ 2147483647 h 21600"/>
              <a:gd name="T48" fmla="*/ 2147483647 w 21600"/>
              <a:gd name="T49" fmla="*/ 2147483647 h 21600"/>
              <a:gd name="T50" fmla="*/ 2147483647 w 21600"/>
              <a:gd name="T51" fmla="*/ 2147483647 h 21600"/>
              <a:gd name="T52" fmla="*/ 2147483647 w 21600"/>
              <a:gd name="T53" fmla="*/ 0 h 21600"/>
              <a:gd name="T54" fmla="*/ 0 w 21600"/>
              <a:gd name="T55" fmla="*/ 0 h 21600"/>
              <a:gd name="T56" fmla="*/ 0 w 21600"/>
              <a:gd name="T57" fmla="*/ 2147483647 h 21600"/>
              <a:gd name="T58" fmla="*/ 0 w 21600"/>
              <a:gd name="T59" fmla="*/ 2147483647 h 21600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21600" h="21600">
                <a:moveTo>
                  <a:pt x="0" y="12713"/>
                </a:moveTo>
                <a:cubicBezTo>
                  <a:pt x="22" y="13340"/>
                  <a:pt x="44" y="13943"/>
                  <a:pt x="63" y="14503"/>
                </a:cubicBezTo>
                <a:cubicBezTo>
                  <a:pt x="41" y="14567"/>
                  <a:pt x="20" y="14631"/>
                  <a:pt x="0" y="14695"/>
                </a:cubicBezTo>
                <a:lnTo>
                  <a:pt x="0" y="21600"/>
                </a:lnTo>
                <a:cubicBezTo>
                  <a:pt x="327" y="19856"/>
                  <a:pt x="793" y="17909"/>
                  <a:pt x="1316" y="17130"/>
                </a:cubicBezTo>
                <a:cubicBezTo>
                  <a:pt x="2596" y="15225"/>
                  <a:pt x="4608" y="12763"/>
                  <a:pt x="5779" y="12607"/>
                </a:cubicBezTo>
                <a:cubicBezTo>
                  <a:pt x="5380" y="12634"/>
                  <a:pt x="4621" y="12716"/>
                  <a:pt x="3756" y="12945"/>
                </a:cubicBezTo>
                <a:cubicBezTo>
                  <a:pt x="4450" y="12349"/>
                  <a:pt x="5191" y="11839"/>
                  <a:pt x="5936" y="11532"/>
                </a:cubicBezTo>
                <a:cubicBezTo>
                  <a:pt x="9037" y="10250"/>
                  <a:pt x="10534" y="9892"/>
                  <a:pt x="10534" y="9892"/>
                </a:cubicBezTo>
                <a:cubicBezTo>
                  <a:pt x="10534" y="9892"/>
                  <a:pt x="6362" y="9893"/>
                  <a:pt x="3431" y="11094"/>
                </a:cubicBezTo>
                <a:cubicBezTo>
                  <a:pt x="4025" y="10259"/>
                  <a:pt x="4680" y="9500"/>
                  <a:pt x="5393" y="8898"/>
                </a:cubicBezTo>
                <a:cubicBezTo>
                  <a:pt x="6912" y="7616"/>
                  <a:pt x="9384" y="6478"/>
                  <a:pt x="11141" y="6833"/>
                </a:cubicBezTo>
                <a:cubicBezTo>
                  <a:pt x="12898" y="7189"/>
                  <a:pt x="12790" y="6683"/>
                  <a:pt x="14959" y="7403"/>
                </a:cubicBezTo>
                <a:cubicBezTo>
                  <a:pt x="16092" y="7779"/>
                  <a:pt x="17019" y="8115"/>
                  <a:pt x="17127" y="8115"/>
                </a:cubicBezTo>
                <a:cubicBezTo>
                  <a:pt x="17156" y="8115"/>
                  <a:pt x="17347" y="8404"/>
                  <a:pt x="17625" y="8870"/>
                </a:cubicBezTo>
                <a:cubicBezTo>
                  <a:pt x="15865" y="8369"/>
                  <a:pt x="14598" y="8439"/>
                  <a:pt x="15067" y="8542"/>
                </a:cubicBezTo>
                <a:cubicBezTo>
                  <a:pt x="15489" y="8634"/>
                  <a:pt x="16928" y="9420"/>
                  <a:pt x="18459" y="10334"/>
                </a:cubicBezTo>
                <a:cubicBezTo>
                  <a:pt x="18726" y="10822"/>
                  <a:pt x="19007" y="11352"/>
                  <a:pt x="19274" y="11884"/>
                </a:cubicBezTo>
                <a:cubicBezTo>
                  <a:pt x="18827" y="11661"/>
                  <a:pt x="18365" y="11466"/>
                  <a:pt x="17903" y="11298"/>
                </a:cubicBezTo>
                <a:cubicBezTo>
                  <a:pt x="17895" y="11290"/>
                  <a:pt x="17888" y="11282"/>
                  <a:pt x="17880" y="11274"/>
                </a:cubicBezTo>
                <a:cubicBezTo>
                  <a:pt x="17887" y="11281"/>
                  <a:pt x="17893" y="11289"/>
                  <a:pt x="17900" y="11297"/>
                </a:cubicBezTo>
                <a:cubicBezTo>
                  <a:pt x="15516" y="10429"/>
                  <a:pt x="13158" y="10250"/>
                  <a:pt x="13158" y="10250"/>
                </a:cubicBezTo>
                <a:cubicBezTo>
                  <a:pt x="13158" y="10250"/>
                  <a:pt x="13939" y="10891"/>
                  <a:pt x="17605" y="12742"/>
                </a:cubicBezTo>
                <a:cubicBezTo>
                  <a:pt x="18336" y="13111"/>
                  <a:pt x="19012" y="13790"/>
                  <a:pt x="19621" y="14619"/>
                </a:cubicBezTo>
                <a:cubicBezTo>
                  <a:pt x="20261" y="16168"/>
                  <a:pt x="20896" y="17953"/>
                  <a:pt x="21379" y="19439"/>
                </a:cubicBezTo>
                <a:cubicBezTo>
                  <a:pt x="21459" y="19684"/>
                  <a:pt x="21533" y="19975"/>
                  <a:pt x="21600" y="20300"/>
                </a:cubicBezTo>
                <a:lnTo>
                  <a:pt x="21600" y="0"/>
                </a:lnTo>
                <a:lnTo>
                  <a:pt x="0" y="0"/>
                </a:lnTo>
                <a:cubicBezTo>
                  <a:pt x="0" y="0"/>
                  <a:pt x="0" y="12713"/>
                  <a:pt x="0" y="12713"/>
                </a:cubicBezTo>
                <a:close/>
                <a:moveTo>
                  <a:pt x="0" y="12713"/>
                </a:moveTo>
              </a:path>
            </a:pathLst>
          </a:custGeom>
          <a:solidFill>
            <a:srgbClr val="10161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>
                    <a:alpha val="50195"/>
                  </a:scheme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8308" name="Group 106"/>
          <p:cNvGrpSpPr>
            <a:grpSpLocks/>
          </p:cNvGrpSpPr>
          <p:nvPr/>
        </p:nvGrpSpPr>
        <p:grpSpPr bwMode="auto">
          <a:xfrm>
            <a:off x="6858000" y="9372600"/>
            <a:ext cx="1752600" cy="1752600"/>
            <a:chOff x="4771655" y="5504679"/>
            <a:chExt cx="3932238" cy="3932238"/>
          </a:xfrm>
        </p:grpSpPr>
        <p:sp>
          <p:nvSpPr>
            <p:cNvPr id="8310" name="AutoShape 23"/>
            <p:cNvSpPr>
              <a:spLocks/>
            </p:cNvSpPr>
            <p:nvPr/>
          </p:nvSpPr>
          <p:spPr bwMode="auto">
            <a:xfrm>
              <a:off x="4771655" y="5504679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4849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11" name="AutoShape 58"/>
            <p:cNvSpPr>
              <a:spLocks/>
            </p:cNvSpPr>
            <p:nvPr/>
          </p:nvSpPr>
          <p:spPr bwMode="auto">
            <a:xfrm>
              <a:off x="5571755" y="5542778"/>
              <a:ext cx="3108326" cy="249554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6B6EDB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8197" name="Line 3"/>
          <p:cNvSpPr>
            <a:spLocks noChangeShapeType="1"/>
          </p:cNvSpPr>
          <p:nvPr/>
        </p:nvSpPr>
        <p:spPr bwMode="auto">
          <a:xfrm>
            <a:off x="12663488" y="11361738"/>
            <a:ext cx="0" cy="4906962"/>
          </a:xfrm>
          <a:prstGeom prst="line">
            <a:avLst/>
          </a:prstGeom>
          <a:noFill/>
          <a:ln w="76200">
            <a:solidFill>
              <a:srgbClr val="61768D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8198" name="Group 8"/>
          <p:cNvGrpSpPr>
            <a:grpSpLocks/>
          </p:cNvGrpSpPr>
          <p:nvPr/>
        </p:nvGrpSpPr>
        <p:grpSpPr bwMode="auto">
          <a:xfrm>
            <a:off x="469900" y="190500"/>
            <a:ext cx="6883400" cy="5143500"/>
            <a:chOff x="469900" y="190500"/>
            <a:chExt cx="6883400" cy="5143500"/>
          </a:xfrm>
        </p:grpSpPr>
        <p:sp>
          <p:nvSpPr>
            <p:cNvPr id="8298" name="AutoShape 4"/>
            <p:cNvSpPr>
              <a:spLocks/>
            </p:cNvSpPr>
            <p:nvPr/>
          </p:nvSpPr>
          <p:spPr bwMode="auto">
            <a:xfrm>
              <a:off x="6388100" y="4508500"/>
              <a:ext cx="158750" cy="1588"/>
            </a:xfrm>
            <a:custGeom>
              <a:avLst/>
              <a:gdLst>
                <a:gd name="T0" fmla="*/ 53157386 w 21600"/>
                <a:gd name="T1" fmla="*/ 0 h 21600"/>
                <a:gd name="T2" fmla="*/ 0 w 21600"/>
                <a:gd name="T3" fmla="*/ 1 h 21600"/>
                <a:gd name="T4" fmla="*/ 63022214 w 21600"/>
                <a:gd name="T5" fmla="*/ 0 h 21600"/>
                <a:gd name="T6" fmla="*/ 53157386 w 21600"/>
                <a:gd name="T7" fmla="*/ 0 h 21600"/>
                <a:gd name="T8" fmla="*/ 53157386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8219" y="0"/>
                  </a:moveTo>
                  <a:cubicBezTo>
                    <a:pt x="12303" y="0"/>
                    <a:pt x="6223" y="7515"/>
                    <a:pt x="0" y="21600"/>
                  </a:cubicBezTo>
                  <a:cubicBezTo>
                    <a:pt x="8167" y="12147"/>
                    <a:pt x="15403" y="0"/>
                    <a:pt x="21600" y="0"/>
                  </a:cubicBezTo>
                  <a:cubicBezTo>
                    <a:pt x="20501" y="0"/>
                    <a:pt x="19391" y="0"/>
                    <a:pt x="18219" y="0"/>
                  </a:cubicBezTo>
                  <a:close/>
                  <a:moveTo>
                    <a:pt x="18219" y="0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99" name="AutoShape 5"/>
            <p:cNvSpPr>
              <a:spLocks/>
            </p:cNvSpPr>
            <p:nvPr/>
          </p:nvSpPr>
          <p:spPr bwMode="auto">
            <a:xfrm>
              <a:off x="6553200" y="4508500"/>
              <a:ext cx="192088" cy="1588"/>
            </a:xfrm>
            <a:custGeom>
              <a:avLst/>
              <a:gdLst>
                <a:gd name="T0" fmla="*/ 0 w 15305"/>
                <a:gd name="T1" fmla="*/ 7 h 9875"/>
                <a:gd name="T2" fmla="*/ 0 w 15305"/>
                <a:gd name="T3" fmla="*/ 7 h 9875"/>
                <a:gd name="T4" fmla="*/ 0 w 15305"/>
                <a:gd name="T5" fmla="*/ 7 h 9875"/>
                <a:gd name="T6" fmla="*/ 0 w 15305"/>
                <a:gd name="T7" fmla="*/ 7 h 98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305" h="9875">
                  <a:moveTo>
                    <a:pt x="0" y="9875"/>
                  </a:moveTo>
                  <a:cubicBezTo>
                    <a:pt x="21600" y="8664"/>
                    <a:pt x="19176" y="-11725"/>
                    <a:pt x="0" y="9875"/>
                  </a:cubicBezTo>
                  <a:cubicBezTo>
                    <a:pt x="0" y="9875"/>
                    <a:pt x="0" y="9875"/>
                    <a:pt x="0" y="9875"/>
                  </a:cubicBezTo>
                  <a:close/>
                  <a:moveTo>
                    <a:pt x="0" y="9875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0" name="AutoShape 26"/>
            <p:cNvSpPr>
              <a:spLocks/>
            </p:cNvSpPr>
            <p:nvPr/>
          </p:nvSpPr>
          <p:spPr bwMode="auto">
            <a:xfrm>
              <a:off x="2501900" y="1816100"/>
              <a:ext cx="155575" cy="155575"/>
            </a:xfrm>
            <a:custGeom>
              <a:avLst/>
              <a:gdLst>
                <a:gd name="T0" fmla="*/ 58129677 w 21600"/>
                <a:gd name="T1" fmla="*/ 29065047 h 21600"/>
                <a:gd name="T2" fmla="*/ 29065047 w 21600"/>
                <a:gd name="T3" fmla="*/ 58129677 h 21600"/>
                <a:gd name="T4" fmla="*/ 0 w 21600"/>
                <a:gd name="T5" fmla="*/ 29065047 h 21600"/>
                <a:gd name="T6" fmla="*/ 29065047 w 21600"/>
                <a:gd name="T7" fmla="*/ 0 h 21600"/>
                <a:gd name="T8" fmla="*/ 58129677 w 21600"/>
                <a:gd name="T9" fmla="*/ 29065047 h 21600"/>
                <a:gd name="T10" fmla="*/ 58129677 w 21600"/>
                <a:gd name="T11" fmla="*/ 290650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1" name="AutoShape 27"/>
            <p:cNvSpPr>
              <a:spLocks/>
            </p:cNvSpPr>
            <p:nvPr/>
          </p:nvSpPr>
          <p:spPr bwMode="auto">
            <a:xfrm>
              <a:off x="1524000" y="2705100"/>
              <a:ext cx="266700" cy="266700"/>
            </a:xfrm>
            <a:custGeom>
              <a:avLst/>
              <a:gdLst>
                <a:gd name="T0" fmla="*/ 502031289 w 21600"/>
                <a:gd name="T1" fmla="*/ 251015645 h 21600"/>
                <a:gd name="T2" fmla="*/ 251015645 w 21600"/>
                <a:gd name="T3" fmla="*/ 502031289 h 21600"/>
                <a:gd name="T4" fmla="*/ 0 w 21600"/>
                <a:gd name="T5" fmla="*/ 251015645 h 21600"/>
                <a:gd name="T6" fmla="*/ 251015645 w 21600"/>
                <a:gd name="T7" fmla="*/ 0 h 21600"/>
                <a:gd name="T8" fmla="*/ 502031289 w 21600"/>
                <a:gd name="T9" fmla="*/ 251015645 h 21600"/>
                <a:gd name="T10" fmla="*/ 502031289 w 21600"/>
                <a:gd name="T11" fmla="*/ 25101564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2" name="AutoShape 28"/>
            <p:cNvSpPr>
              <a:spLocks/>
            </p:cNvSpPr>
            <p:nvPr/>
          </p:nvSpPr>
          <p:spPr bwMode="auto">
            <a:xfrm>
              <a:off x="3822700" y="2705100"/>
              <a:ext cx="266700" cy="266700"/>
            </a:xfrm>
            <a:custGeom>
              <a:avLst/>
              <a:gdLst>
                <a:gd name="T0" fmla="*/ 502031289 w 21600"/>
                <a:gd name="T1" fmla="*/ 251015645 h 21600"/>
                <a:gd name="T2" fmla="*/ 251015645 w 21600"/>
                <a:gd name="T3" fmla="*/ 502031289 h 21600"/>
                <a:gd name="T4" fmla="*/ 0 w 21600"/>
                <a:gd name="T5" fmla="*/ 251015645 h 21600"/>
                <a:gd name="T6" fmla="*/ 251015645 w 21600"/>
                <a:gd name="T7" fmla="*/ 0 h 21600"/>
                <a:gd name="T8" fmla="*/ 502031289 w 21600"/>
                <a:gd name="T9" fmla="*/ 251015645 h 21600"/>
                <a:gd name="T10" fmla="*/ 502031289 w 21600"/>
                <a:gd name="T11" fmla="*/ 25101564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3" name="AutoShape 29"/>
            <p:cNvSpPr>
              <a:spLocks/>
            </p:cNvSpPr>
            <p:nvPr/>
          </p:nvSpPr>
          <p:spPr bwMode="auto">
            <a:xfrm>
              <a:off x="2654300" y="3187700"/>
              <a:ext cx="117475" cy="117475"/>
            </a:xfrm>
            <a:custGeom>
              <a:avLst/>
              <a:gdLst>
                <a:gd name="T0" fmla="*/ 18898198 w 21600"/>
                <a:gd name="T1" fmla="*/ 9449189 h 21600"/>
                <a:gd name="T2" fmla="*/ 9449189 w 21600"/>
                <a:gd name="T3" fmla="*/ 18898198 h 21600"/>
                <a:gd name="T4" fmla="*/ 0 w 21600"/>
                <a:gd name="T5" fmla="*/ 9449189 h 21600"/>
                <a:gd name="T6" fmla="*/ 9449189 w 21600"/>
                <a:gd name="T7" fmla="*/ 0 h 21600"/>
                <a:gd name="T8" fmla="*/ 18898198 w 21600"/>
                <a:gd name="T9" fmla="*/ 9449189 h 21600"/>
                <a:gd name="T10" fmla="*/ 18898198 w 21600"/>
                <a:gd name="T11" fmla="*/ 9449189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4" name="AutoShape 43"/>
            <p:cNvSpPr>
              <a:spLocks/>
            </p:cNvSpPr>
            <p:nvPr/>
          </p:nvSpPr>
          <p:spPr bwMode="auto">
            <a:xfrm>
              <a:off x="800100" y="5105400"/>
              <a:ext cx="228600" cy="228600"/>
            </a:xfrm>
            <a:custGeom>
              <a:avLst/>
              <a:gdLst>
                <a:gd name="T0" fmla="*/ 270984006 w 21600"/>
                <a:gd name="T1" fmla="*/ 135492003 h 21600"/>
                <a:gd name="T2" fmla="*/ 135492003 w 21600"/>
                <a:gd name="T3" fmla="*/ 270984006 h 21600"/>
                <a:gd name="T4" fmla="*/ 0 w 21600"/>
                <a:gd name="T5" fmla="*/ 135492003 h 21600"/>
                <a:gd name="T6" fmla="*/ 135492003 w 21600"/>
                <a:gd name="T7" fmla="*/ 0 h 21600"/>
                <a:gd name="T8" fmla="*/ 270984006 w 21600"/>
                <a:gd name="T9" fmla="*/ 135492003 h 21600"/>
                <a:gd name="T10" fmla="*/ 270984006 w 21600"/>
                <a:gd name="T11" fmla="*/ 13549200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5" name="AutoShape 44"/>
            <p:cNvSpPr>
              <a:spLocks/>
            </p:cNvSpPr>
            <p:nvPr/>
          </p:nvSpPr>
          <p:spPr bwMode="auto">
            <a:xfrm>
              <a:off x="469900" y="444500"/>
              <a:ext cx="241300" cy="241300"/>
            </a:xfrm>
            <a:custGeom>
              <a:avLst/>
              <a:gdLst>
                <a:gd name="T0" fmla="*/ 336409356 w 21600"/>
                <a:gd name="T1" fmla="*/ 168204678 h 21600"/>
                <a:gd name="T2" fmla="*/ 168204678 w 21600"/>
                <a:gd name="T3" fmla="*/ 336409356 h 21600"/>
                <a:gd name="T4" fmla="*/ 0 w 21600"/>
                <a:gd name="T5" fmla="*/ 168204678 h 21600"/>
                <a:gd name="T6" fmla="*/ 168204678 w 21600"/>
                <a:gd name="T7" fmla="*/ 0 h 21600"/>
                <a:gd name="T8" fmla="*/ 336409356 w 21600"/>
                <a:gd name="T9" fmla="*/ 168204678 h 21600"/>
                <a:gd name="T10" fmla="*/ 336409356 w 21600"/>
                <a:gd name="T11" fmla="*/ 168204678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6" name="AutoShape 48"/>
            <p:cNvSpPr>
              <a:spLocks/>
            </p:cNvSpPr>
            <p:nvPr/>
          </p:nvSpPr>
          <p:spPr bwMode="auto">
            <a:xfrm>
              <a:off x="6388100" y="3251200"/>
              <a:ext cx="79375" cy="79375"/>
            </a:xfrm>
            <a:custGeom>
              <a:avLst/>
              <a:gdLst>
                <a:gd name="T0" fmla="*/ 3938893 w 21600"/>
                <a:gd name="T1" fmla="*/ 1969466 h 21600"/>
                <a:gd name="T2" fmla="*/ 1969613 w 21600"/>
                <a:gd name="T3" fmla="*/ 3938893 h 21600"/>
                <a:gd name="T4" fmla="*/ 0 w 21600"/>
                <a:gd name="T5" fmla="*/ 1969466 h 21600"/>
                <a:gd name="T6" fmla="*/ 1969613 w 21600"/>
                <a:gd name="T7" fmla="*/ 0 h 21600"/>
                <a:gd name="T8" fmla="*/ 3938893 w 21600"/>
                <a:gd name="T9" fmla="*/ 1969466 h 21600"/>
                <a:gd name="T10" fmla="*/ 3938893 w 21600"/>
                <a:gd name="T11" fmla="*/ 1969466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1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1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7" name="AutoShape 49"/>
            <p:cNvSpPr>
              <a:spLocks/>
            </p:cNvSpPr>
            <p:nvPr/>
          </p:nvSpPr>
          <p:spPr bwMode="auto">
            <a:xfrm>
              <a:off x="7099300" y="190500"/>
              <a:ext cx="254000" cy="254000"/>
            </a:xfrm>
            <a:custGeom>
              <a:avLst/>
              <a:gdLst>
                <a:gd name="T0" fmla="*/ 413022427 w 21600"/>
                <a:gd name="T1" fmla="*/ 206511219 h 21600"/>
                <a:gd name="T2" fmla="*/ 206511219 w 21600"/>
                <a:gd name="T3" fmla="*/ 413022427 h 21600"/>
                <a:gd name="T4" fmla="*/ 0 w 21600"/>
                <a:gd name="T5" fmla="*/ 206511219 h 21600"/>
                <a:gd name="T6" fmla="*/ 206511219 w 21600"/>
                <a:gd name="T7" fmla="*/ 0 h 21600"/>
                <a:gd name="T8" fmla="*/ 413022427 w 21600"/>
                <a:gd name="T9" fmla="*/ 206511219 h 21600"/>
                <a:gd name="T10" fmla="*/ 413022427 w 21600"/>
                <a:gd name="T11" fmla="*/ 206511219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8199" name="Group 3"/>
          <p:cNvGrpSpPr>
            <a:grpSpLocks/>
          </p:cNvGrpSpPr>
          <p:nvPr/>
        </p:nvGrpSpPr>
        <p:grpSpPr bwMode="auto">
          <a:xfrm>
            <a:off x="16002000" y="7162800"/>
            <a:ext cx="831850" cy="498475"/>
            <a:chOff x="9093200" y="3505200"/>
            <a:chExt cx="831850" cy="498475"/>
          </a:xfrm>
        </p:grpSpPr>
        <p:sp>
          <p:nvSpPr>
            <p:cNvPr id="8296" name="AutoShape 55"/>
            <p:cNvSpPr>
              <a:spLocks/>
            </p:cNvSpPr>
            <p:nvPr/>
          </p:nvSpPr>
          <p:spPr bwMode="auto">
            <a:xfrm>
              <a:off x="9207500" y="3505200"/>
              <a:ext cx="536575" cy="48260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4" y="21600"/>
                    <a:pt x="21600" y="16765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2F87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97" name="AutoShape 56"/>
            <p:cNvSpPr>
              <a:spLocks/>
            </p:cNvSpPr>
            <p:nvPr/>
          </p:nvSpPr>
          <p:spPr bwMode="auto">
            <a:xfrm>
              <a:off x="9093200" y="3556000"/>
              <a:ext cx="831850" cy="447675"/>
            </a:xfrm>
            <a:custGeom>
              <a:avLst/>
              <a:gdLst>
                <a:gd name="T0" fmla="*/ 2147483647 w 17107"/>
                <a:gd name="T1" fmla="*/ 2147483647 h 17923"/>
                <a:gd name="T2" fmla="*/ 2147483647 w 17107"/>
                <a:gd name="T3" fmla="*/ 2147483647 h 17923"/>
                <a:gd name="T4" fmla="*/ 2147483647 w 17107"/>
                <a:gd name="T5" fmla="*/ 669095659 h 17923"/>
                <a:gd name="T6" fmla="*/ 2147483647 w 17107"/>
                <a:gd name="T7" fmla="*/ 497431317 h 17923"/>
                <a:gd name="T8" fmla="*/ 2147483647 w 17107"/>
                <a:gd name="T9" fmla="*/ 1089467855 h 17923"/>
                <a:gd name="T10" fmla="*/ 2147483647 w 17107"/>
                <a:gd name="T11" fmla="*/ 2147483647 h 17923"/>
                <a:gd name="T12" fmla="*/ 2147483647 w 17107"/>
                <a:gd name="T13" fmla="*/ 2147483647 h 17923"/>
                <a:gd name="T14" fmla="*/ 2147483647 w 17107"/>
                <a:gd name="T15" fmla="*/ 2147483647 h 179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7107" h="17923">
                  <a:moveTo>
                    <a:pt x="13435" y="9639"/>
                  </a:moveTo>
                  <a:cubicBezTo>
                    <a:pt x="13435" y="9639"/>
                    <a:pt x="17257" y="15537"/>
                    <a:pt x="13435" y="13665"/>
                  </a:cubicBezTo>
                  <a:cubicBezTo>
                    <a:pt x="9614" y="11794"/>
                    <a:pt x="689" y="2160"/>
                    <a:pt x="2384" y="1719"/>
                  </a:cubicBezTo>
                  <a:cubicBezTo>
                    <a:pt x="4079" y="1278"/>
                    <a:pt x="4079" y="1278"/>
                    <a:pt x="4079" y="1278"/>
                  </a:cubicBezTo>
                  <a:cubicBezTo>
                    <a:pt x="4079" y="1278"/>
                    <a:pt x="-2052" y="-2437"/>
                    <a:pt x="720" y="2799"/>
                  </a:cubicBezTo>
                  <a:cubicBezTo>
                    <a:pt x="3492" y="8035"/>
                    <a:pt x="11721" y="19163"/>
                    <a:pt x="15634" y="17809"/>
                  </a:cubicBezTo>
                  <a:cubicBezTo>
                    <a:pt x="19548" y="16456"/>
                    <a:pt x="14548" y="9438"/>
                    <a:pt x="13435" y="9639"/>
                  </a:cubicBezTo>
                  <a:close/>
                  <a:moveTo>
                    <a:pt x="13435" y="9639"/>
                  </a:moveTo>
                </a:path>
              </a:pathLst>
            </a:custGeom>
            <a:solidFill>
              <a:srgbClr val="F6F6F6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8200" name="Group 10"/>
          <p:cNvGrpSpPr>
            <a:grpSpLocks/>
          </p:cNvGrpSpPr>
          <p:nvPr/>
        </p:nvGrpSpPr>
        <p:grpSpPr bwMode="auto">
          <a:xfrm>
            <a:off x="11468100" y="317500"/>
            <a:ext cx="12700000" cy="5856288"/>
            <a:chOff x="11468100" y="317500"/>
            <a:chExt cx="12700000" cy="5856288"/>
          </a:xfrm>
        </p:grpSpPr>
        <p:sp>
          <p:nvSpPr>
            <p:cNvPr id="8280" name="AutoShape 6"/>
            <p:cNvSpPr>
              <a:spLocks/>
            </p:cNvSpPr>
            <p:nvPr/>
          </p:nvSpPr>
          <p:spPr bwMode="auto">
            <a:xfrm>
              <a:off x="20434300" y="3937000"/>
              <a:ext cx="166688" cy="50800"/>
            </a:xfrm>
            <a:custGeom>
              <a:avLst/>
              <a:gdLst>
                <a:gd name="T0" fmla="*/ 216735232 w 15272"/>
                <a:gd name="T1" fmla="*/ 1731798 h 15667"/>
                <a:gd name="T2" fmla="*/ 216735232 w 15272"/>
                <a:gd name="T3" fmla="*/ 1731798 h 15667"/>
                <a:gd name="T4" fmla="*/ 216735232 w 15272"/>
                <a:gd name="T5" fmla="*/ 1731798 h 15667"/>
                <a:gd name="T6" fmla="*/ 216735232 w 15272"/>
                <a:gd name="T7" fmla="*/ 1731798 h 156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72" h="15667">
                  <a:moveTo>
                    <a:pt x="15272" y="15667"/>
                  </a:moveTo>
                  <a:cubicBezTo>
                    <a:pt x="-3814" y="-4498"/>
                    <a:pt x="-6328" y="-5933"/>
                    <a:pt x="15272" y="15667"/>
                  </a:cubicBezTo>
                  <a:cubicBezTo>
                    <a:pt x="15272" y="15667"/>
                    <a:pt x="15272" y="15667"/>
                    <a:pt x="15272" y="15667"/>
                  </a:cubicBezTo>
                  <a:close/>
                  <a:moveTo>
                    <a:pt x="15272" y="15667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1" name="AutoShape 7"/>
            <p:cNvSpPr>
              <a:spLocks/>
            </p:cNvSpPr>
            <p:nvPr/>
          </p:nvSpPr>
          <p:spPr bwMode="auto">
            <a:xfrm>
              <a:off x="20599400" y="3987800"/>
              <a:ext cx="138113" cy="42863"/>
            </a:xfrm>
            <a:custGeom>
              <a:avLst/>
              <a:gdLst>
                <a:gd name="T0" fmla="*/ 0 w 21600"/>
                <a:gd name="T1" fmla="*/ 0 h 21600"/>
                <a:gd name="T2" fmla="*/ 36105795 w 21600"/>
                <a:gd name="T3" fmla="*/ 334941 h 21600"/>
                <a:gd name="T4" fmla="*/ 5681758 w 21600"/>
                <a:gd name="T5" fmla="*/ 49279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6204" y="6131"/>
                    <a:pt x="13441" y="13356"/>
                    <a:pt x="21600" y="21600"/>
                  </a:cubicBezTo>
                  <a:cubicBezTo>
                    <a:pt x="15423" y="14892"/>
                    <a:pt x="9350" y="8728"/>
                    <a:pt x="3399" y="3178"/>
                  </a:cubicBezTo>
                  <a:cubicBezTo>
                    <a:pt x="2220" y="2080"/>
                    <a:pt x="1104" y="1034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2" name="AutoShape 35"/>
            <p:cNvSpPr>
              <a:spLocks/>
            </p:cNvSpPr>
            <p:nvPr/>
          </p:nvSpPr>
          <p:spPr bwMode="auto">
            <a:xfrm>
              <a:off x="22987000" y="4356100"/>
              <a:ext cx="149225" cy="149225"/>
            </a:xfrm>
            <a:custGeom>
              <a:avLst/>
              <a:gdLst>
                <a:gd name="T0" fmla="*/ 49204553 w 21600"/>
                <a:gd name="T1" fmla="*/ 24602442 h 21600"/>
                <a:gd name="T2" fmla="*/ 24602442 w 21600"/>
                <a:gd name="T3" fmla="*/ 49204553 h 21600"/>
                <a:gd name="T4" fmla="*/ 0 w 21600"/>
                <a:gd name="T5" fmla="*/ 24602442 h 21600"/>
                <a:gd name="T6" fmla="*/ 24602442 w 21600"/>
                <a:gd name="T7" fmla="*/ 0 h 21600"/>
                <a:gd name="T8" fmla="*/ 49204553 w 21600"/>
                <a:gd name="T9" fmla="*/ 24602442 h 21600"/>
                <a:gd name="T10" fmla="*/ 49204553 w 21600"/>
                <a:gd name="T11" fmla="*/ 2460244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6"/>
                    <a:pt x="4835" y="0"/>
                    <a:pt x="10800" y="0"/>
                  </a:cubicBezTo>
                  <a:cubicBezTo>
                    <a:pt x="16765" y="0"/>
                    <a:pt x="21600" y="4836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3" name="AutoShape 38"/>
            <p:cNvSpPr>
              <a:spLocks/>
            </p:cNvSpPr>
            <p:nvPr/>
          </p:nvSpPr>
          <p:spPr bwMode="auto">
            <a:xfrm>
              <a:off x="20256500" y="5994400"/>
              <a:ext cx="179388" cy="179388"/>
            </a:xfrm>
            <a:custGeom>
              <a:avLst/>
              <a:gdLst>
                <a:gd name="T0" fmla="*/ 102757184 w 21600"/>
                <a:gd name="T1" fmla="*/ 51378625 h 21600"/>
                <a:gd name="T2" fmla="*/ 51374007 w 21600"/>
                <a:gd name="T3" fmla="*/ 102757184 h 21600"/>
                <a:gd name="T4" fmla="*/ 0 w 21600"/>
                <a:gd name="T5" fmla="*/ 51378625 h 21600"/>
                <a:gd name="T6" fmla="*/ 51374007 w 21600"/>
                <a:gd name="T7" fmla="*/ 0 h 21600"/>
                <a:gd name="T8" fmla="*/ 102757184 w 21600"/>
                <a:gd name="T9" fmla="*/ 51378625 h 21600"/>
                <a:gd name="T10" fmla="*/ 102757184 w 21600"/>
                <a:gd name="T11" fmla="*/ 5137862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799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799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8284" name="Group 9"/>
            <p:cNvGrpSpPr>
              <a:grpSpLocks/>
            </p:cNvGrpSpPr>
            <p:nvPr/>
          </p:nvGrpSpPr>
          <p:grpSpPr bwMode="auto">
            <a:xfrm>
              <a:off x="11468100" y="317500"/>
              <a:ext cx="12700000" cy="3136900"/>
              <a:chOff x="11468100" y="317500"/>
              <a:chExt cx="12700000" cy="3136900"/>
            </a:xfrm>
          </p:grpSpPr>
          <p:sp>
            <p:nvSpPr>
              <p:cNvPr id="8286" name="AutoShape 30"/>
              <p:cNvSpPr>
                <a:spLocks/>
              </p:cNvSpPr>
              <p:nvPr/>
            </p:nvSpPr>
            <p:spPr bwMode="auto">
              <a:xfrm>
                <a:off x="24066500" y="1587500"/>
                <a:ext cx="101600" cy="101600"/>
              </a:xfrm>
              <a:custGeom>
                <a:avLst/>
                <a:gdLst>
                  <a:gd name="T0" fmla="*/ 10573366 w 21600"/>
                  <a:gd name="T1" fmla="*/ 5286685 h 21600"/>
                  <a:gd name="T2" fmla="*/ 5286685 w 21600"/>
                  <a:gd name="T3" fmla="*/ 10573366 h 21600"/>
                  <a:gd name="T4" fmla="*/ 0 w 21600"/>
                  <a:gd name="T5" fmla="*/ 5286685 h 21600"/>
                  <a:gd name="T6" fmla="*/ 5286685 w 21600"/>
                  <a:gd name="T7" fmla="*/ 0 h 21600"/>
                  <a:gd name="T8" fmla="*/ 10573366 w 21600"/>
                  <a:gd name="T9" fmla="*/ 5286685 h 21600"/>
                  <a:gd name="T10" fmla="*/ 10573366 w 21600"/>
                  <a:gd name="T11" fmla="*/ 5286685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7" name="AutoShape 31"/>
              <p:cNvSpPr>
                <a:spLocks/>
              </p:cNvSpPr>
              <p:nvPr/>
            </p:nvSpPr>
            <p:spPr bwMode="auto">
              <a:xfrm>
                <a:off x="23304500" y="2247900"/>
                <a:ext cx="50800" cy="50800"/>
              </a:xfrm>
              <a:custGeom>
                <a:avLst/>
                <a:gdLst>
                  <a:gd name="T0" fmla="*/ 660835 w 21600"/>
                  <a:gd name="T1" fmla="*/ 330419 h 21600"/>
                  <a:gd name="T2" fmla="*/ 330419 w 21600"/>
                  <a:gd name="T3" fmla="*/ 660835 h 21600"/>
                  <a:gd name="T4" fmla="*/ 0 w 21600"/>
                  <a:gd name="T5" fmla="*/ 330419 h 21600"/>
                  <a:gd name="T6" fmla="*/ 330419 w 21600"/>
                  <a:gd name="T7" fmla="*/ 0 h 21600"/>
                  <a:gd name="T8" fmla="*/ 660835 w 21600"/>
                  <a:gd name="T9" fmla="*/ 330419 h 21600"/>
                  <a:gd name="T10" fmla="*/ 660835 w 21600"/>
                  <a:gd name="T11" fmla="*/ 33041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31AA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8" name="AutoShape 32"/>
              <p:cNvSpPr>
                <a:spLocks/>
              </p:cNvSpPr>
              <p:nvPr/>
            </p:nvSpPr>
            <p:spPr bwMode="auto">
              <a:xfrm>
                <a:off x="21780500" y="444500"/>
                <a:ext cx="228600" cy="228600"/>
              </a:xfrm>
              <a:custGeom>
                <a:avLst/>
                <a:gdLst>
                  <a:gd name="T0" fmla="*/ 270984006 w 21600"/>
                  <a:gd name="T1" fmla="*/ 135492003 h 21600"/>
                  <a:gd name="T2" fmla="*/ 135492003 w 21600"/>
                  <a:gd name="T3" fmla="*/ 270984006 h 21600"/>
                  <a:gd name="T4" fmla="*/ 0 w 21600"/>
                  <a:gd name="T5" fmla="*/ 135492003 h 21600"/>
                  <a:gd name="T6" fmla="*/ 135492003 w 21600"/>
                  <a:gd name="T7" fmla="*/ 0 h 21600"/>
                  <a:gd name="T8" fmla="*/ 270984006 w 21600"/>
                  <a:gd name="T9" fmla="*/ 135492003 h 21600"/>
                  <a:gd name="T10" fmla="*/ 270984006 w 21600"/>
                  <a:gd name="T11" fmla="*/ 135492003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9" name="AutoShape 33"/>
              <p:cNvSpPr>
                <a:spLocks/>
              </p:cNvSpPr>
              <p:nvPr/>
            </p:nvSpPr>
            <p:spPr bwMode="auto">
              <a:xfrm>
                <a:off x="21704300" y="2298700"/>
                <a:ext cx="195263" cy="195263"/>
              </a:xfrm>
              <a:custGeom>
                <a:avLst/>
                <a:gdLst>
                  <a:gd name="T0" fmla="*/ 144250876 w 21600"/>
                  <a:gd name="T1" fmla="*/ 72125849 h 21600"/>
                  <a:gd name="T2" fmla="*/ 72125849 w 21600"/>
                  <a:gd name="T3" fmla="*/ 144250876 h 21600"/>
                  <a:gd name="T4" fmla="*/ 0 w 21600"/>
                  <a:gd name="T5" fmla="*/ 72125849 h 21600"/>
                  <a:gd name="T6" fmla="*/ 72125849 w 21600"/>
                  <a:gd name="T7" fmla="*/ 0 h 21600"/>
                  <a:gd name="T8" fmla="*/ 144250876 w 21600"/>
                  <a:gd name="T9" fmla="*/ 72125849 h 21600"/>
                  <a:gd name="T10" fmla="*/ 144250876 w 21600"/>
                  <a:gd name="T11" fmla="*/ 7212584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0" name="AutoShape 37"/>
              <p:cNvSpPr>
                <a:spLocks/>
              </p:cNvSpPr>
              <p:nvPr/>
            </p:nvSpPr>
            <p:spPr bwMode="auto">
              <a:xfrm>
                <a:off x="22593300" y="1409700"/>
                <a:ext cx="177800" cy="177800"/>
              </a:xfrm>
              <a:custGeom>
                <a:avLst/>
                <a:gdLst>
                  <a:gd name="T0" fmla="*/ 99166649 w 21600"/>
                  <a:gd name="T1" fmla="*/ 49583358 h 21600"/>
                  <a:gd name="T2" fmla="*/ 49583358 w 21600"/>
                  <a:gd name="T3" fmla="*/ 99166649 h 21600"/>
                  <a:gd name="T4" fmla="*/ 0 w 21600"/>
                  <a:gd name="T5" fmla="*/ 49583358 h 21600"/>
                  <a:gd name="T6" fmla="*/ 49583358 w 21600"/>
                  <a:gd name="T7" fmla="*/ 0 h 21600"/>
                  <a:gd name="T8" fmla="*/ 99166649 w 21600"/>
                  <a:gd name="T9" fmla="*/ 49583358 h 21600"/>
                  <a:gd name="T10" fmla="*/ 99166649 w 21600"/>
                  <a:gd name="T11" fmla="*/ 4958335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1" name="AutoShape 39"/>
              <p:cNvSpPr>
                <a:spLocks/>
              </p:cNvSpPr>
              <p:nvPr/>
            </p:nvSpPr>
            <p:spPr bwMode="auto">
              <a:xfrm>
                <a:off x="12090400" y="3187700"/>
                <a:ext cx="266700" cy="266700"/>
              </a:xfrm>
              <a:custGeom>
                <a:avLst/>
                <a:gdLst>
                  <a:gd name="T0" fmla="*/ 502031289 w 21600"/>
                  <a:gd name="T1" fmla="*/ 251015645 h 21600"/>
                  <a:gd name="T2" fmla="*/ 251015645 w 21600"/>
                  <a:gd name="T3" fmla="*/ 502031289 h 21600"/>
                  <a:gd name="T4" fmla="*/ 0 w 21600"/>
                  <a:gd name="T5" fmla="*/ 251015645 h 21600"/>
                  <a:gd name="T6" fmla="*/ 251015645 w 21600"/>
                  <a:gd name="T7" fmla="*/ 0 h 21600"/>
                  <a:gd name="T8" fmla="*/ 502031289 w 21600"/>
                  <a:gd name="T9" fmla="*/ 251015645 h 21600"/>
                  <a:gd name="T10" fmla="*/ 502031289 w 21600"/>
                  <a:gd name="T11" fmla="*/ 251015645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2" name="AutoShape 40"/>
              <p:cNvSpPr>
                <a:spLocks/>
              </p:cNvSpPr>
              <p:nvPr/>
            </p:nvSpPr>
            <p:spPr bwMode="auto">
              <a:xfrm>
                <a:off x="13398500" y="2705100"/>
                <a:ext cx="133350" cy="133350"/>
              </a:xfrm>
              <a:custGeom>
                <a:avLst/>
                <a:gdLst>
                  <a:gd name="T0" fmla="*/ 31376959 w 21600"/>
                  <a:gd name="T1" fmla="*/ 15688498 h 21600"/>
                  <a:gd name="T2" fmla="*/ 15688498 w 21600"/>
                  <a:gd name="T3" fmla="*/ 31376959 h 21600"/>
                  <a:gd name="T4" fmla="*/ 0 w 21600"/>
                  <a:gd name="T5" fmla="*/ 15688498 h 21600"/>
                  <a:gd name="T6" fmla="*/ 15688498 w 21600"/>
                  <a:gd name="T7" fmla="*/ 0 h 21600"/>
                  <a:gd name="T8" fmla="*/ 31376959 w 21600"/>
                  <a:gd name="T9" fmla="*/ 15688498 h 21600"/>
                  <a:gd name="T10" fmla="*/ 31376959 w 21600"/>
                  <a:gd name="T11" fmla="*/ 1568849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6" y="21600"/>
                      <a:pt x="10800" y="21600"/>
                    </a:cubicBezTo>
                    <a:cubicBezTo>
                      <a:pt x="4834" y="21600"/>
                      <a:pt x="0" y="16765"/>
                      <a:pt x="0" y="10800"/>
                    </a:cubicBezTo>
                    <a:cubicBezTo>
                      <a:pt x="0" y="4835"/>
                      <a:pt x="4834" y="0"/>
                      <a:pt x="10800" y="0"/>
                    </a:cubicBezTo>
                    <a:cubicBezTo>
                      <a:pt x="16766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3" name="AutoShape 50"/>
              <p:cNvSpPr>
                <a:spLocks/>
              </p:cNvSpPr>
              <p:nvPr/>
            </p:nvSpPr>
            <p:spPr bwMode="auto">
              <a:xfrm>
                <a:off x="11468100" y="317500"/>
                <a:ext cx="174625" cy="174625"/>
              </a:xfrm>
              <a:custGeom>
                <a:avLst/>
                <a:gdLst>
                  <a:gd name="T0" fmla="*/ 92270815 w 21600"/>
                  <a:gd name="T1" fmla="*/ 46135666 h 21600"/>
                  <a:gd name="T2" fmla="*/ 46135666 w 21600"/>
                  <a:gd name="T3" fmla="*/ 92270815 h 21600"/>
                  <a:gd name="T4" fmla="*/ 0 w 21600"/>
                  <a:gd name="T5" fmla="*/ 46135666 h 21600"/>
                  <a:gd name="T6" fmla="*/ 46135666 w 21600"/>
                  <a:gd name="T7" fmla="*/ 0 h 21600"/>
                  <a:gd name="T8" fmla="*/ 92270815 w 21600"/>
                  <a:gd name="T9" fmla="*/ 46135666 h 21600"/>
                  <a:gd name="T10" fmla="*/ 92270815 w 21600"/>
                  <a:gd name="T11" fmla="*/ 46135666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4" name="AutoShape 51"/>
              <p:cNvSpPr>
                <a:spLocks/>
              </p:cNvSpPr>
              <p:nvPr/>
            </p:nvSpPr>
            <p:spPr bwMode="auto">
              <a:xfrm>
                <a:off x="14160500" y="558800"/>
                <a:ext cx="157163" cy="157163"/>
              </a:xfrm>
              <a:custGeom>
                <a:avLst/>
                <a:gdLst>
                  <a:gd name="T0" fmla="*/ 60539653 w 21600"/>
                  <a:gd name="T1" fmla="*/ 30270038 h 21600"/>
                  <a:gd name="T2" fmla="*/ 30270038 w 21600"/>
                  <a:gd name="T3" fmla="*/ 60539653 h 21600"/>
                  <a:gd name="T4" fmla="*/ 0 w 21600"/>
                  <a:gd name="T5" fmla="*/ 30270038 h 21600"/>
                  <a:gd name="T6" fmla="*/ 30270038 w 21600"/>
                  <a:gd name="T7" fmla="*/ 0 h 21600"/>
                  <a:gd name="T8" fmla="*/ 60539653 w 21600"/>
                  <a:gd name="T9" fmla="*/ 30270038 h 21600"/>
                  <a:gd name="T10" fmla="*/ 60539653 w 21600"/>
                  <a:gd name="T11" fmla="*/ 3027003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5" y="21600"/>
                      <a:pt x="10800" y="21600"/>
                    </a:cubicBezTo>
                    <a:cubicBezTo>
                      <a:pt x="4835" y="21600"/>
                      <a:pt x="0" y="16764"/>
                      <a:pt x="0" y="10800"/>
                    </a:cubicBezTo>
                    <a:cubicBezTo>
                      <a:pt x="0" y="4836"/>
                      <a:pt x="4835" y="0"/>
                      <a:pt x="10800" y="0"/>
                    </a:cubicBezTo>
                    <a:cubicBezTo>
                      <a:pt x="16765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5" name="AutoShape 52"/>
              <p:cNvSpPr>
                <a:spLocks/>
              </p:cNvSpPr>
              <p:nvPr/>
            </p:nvSpPr>
            <p:spPr bwMode="auto">
              <a:xfrm>
                <a:off x="17183100" y="3251200"/>
                <a:ext cx="76200" cy="76200"/>
              </a:xfrm>
              <a:custGeom>
                <a:avLst/>
                <a:gdLst>
                  <a:gd name="T0" fmla="*/ 3345487 w 21600"/>
                  <a:gd name="T1" fmla="*/ 1672738 h 21600"/>
                  <a:gd name="T2" fmla="*/ 1672738 w 21600"/>
                  <a:gd name="T3" fmla="*/ 3345487 h 21600"/>
                  <a:gd name="T4" fmla="*/ 0 w 21600"/>
                  <a:gd name="T5" fmla="*/ 1672738 h 21600"/>
                  <a:gd name="T6" fmla="*/ 1672738 w 21600"/>
                  <a:gd name="T7" fmla="*/ 0 h 21600"/>
                  <a:gd name="T8" fmla="*/ 3345487 w 21600"/>
                  <a:gd name="T9" fmla="*/ 1672738 h 21600"/>
                  <a:gd name="T10" fmla="*/ 3345487 w 21600"/>
                  <a:gd name="T11" fmla="*/ 167273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6" y="21600"/>
                      <a:pt x="10800" y="21600"/>
                    </a:cubicBezTo>
                    <a:cubicBezTo>
                      <a:pt x="4834" y="21600"/>
                      <a:pt x="0" y="16764"/>
                      <a:pt x="0" y="10800"/>
                    </a:cubicBezTo>
                    <a:cubicBezTo>
                      <a:pt x="0" y="4836"/>
                      <a:pt x="4834" y="0"/>
                      <a:pt x="10800" y="0"/>
                    </a:cubicBezTo>
                    <a:cubicBezTo>
                      <a:pt x="16766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8285" name="AutoShape 102"/>
            <p:cNvSpPr>
              <a:spLocks/>
            </p:cNvSpPr>
            <p:nvPr/>
          </p:nvSpPr>
          <p:spPr bwMode="auto">
            <a:xfrm>
              <a:off x="18770600" y="5410200"/>
              <a:ext cx="63500" cy="19050"/>
            </a:xfrm>
            <a:custGeom>
              <a:avLst/>
              <a:gdLst>
                <a:gd name="T0" fmla="*/ 1358579 w 9804"/>
                <a:gd name="T1" fmla="*/ 4536 h 14765"/>
                <a:gd name="T2" fmla="*/ 0 w 9804"/>
                <a:gd name="T3" fmla="*/ 40915 h 14765"/>
                <a:gd name="T4" fmla="*/ 1358579 w 9804"/>
                <a:gd name="T5" fmla="*/ 4536 h 14765"/>
                <a:gd name="T6" fmla="*/ 1358579 w 9804"/>
                <a:gd name="T7" fmla="*/ 4536 h 147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804" h="14765">
                  <a:moveTo>
                    <a:pt x="772" y="1637"/>
                  </a:moveTo>
                  <a:cubicBezTo>
                    <a:pt x="772" y="1637"/>
                    <a:pt x="529" y="6302"/>
                    <a:pt x="0" y="14765"/>
                  </a:cubicBezTo>
                  <a:cubicBezTo>
                    <a:pt x="21600" y="-6835"/>
                    <a:pt x="772" y="1637"/>
                    <a:pt x="772" y="1637"/>
                  </a:cubicBezTo>
                  <a:close/>
                  <a:moveTo>
                    <a:pt x="772" y="1637"/>
                  </a:moveTo>
                </a:path>
              </a:pathLst>
            </a:custGeom>
            <a:solidFill>
              <a:srgbClr val="E43F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7262" name="Rectangle 104"/>
          <p:cNvSpPr>
            <a:spLocks/>
          </p:cNvSpPr>
          <p:nvPr/>
        </p:nvSpPr>
        <p:spPr bwMode="auto">
          <a:xfrm>
            <a:off x="8972500" y="950317"/>
            <a:ext cx="6412012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100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感谢观看！</a:t>
            </a:r>
            <a:endParaRPr lang="en-US" sz="10000" b="1" dirty="0">
              <a:solidFill>
                <a:srgbClr val="FFFFFF"/>
              </a:solidFill>
              <a:latin typeface="+mn-ea"/>
              <a:ea typeface="+mn-ea"/>
              <a:cs typeface="ＭＳ Ｐゴシック" charset="0"/>
              <a:sym typeface="Diavlo Black Regular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451100" y="5321300"/>
            <a:ext cx="3932238" cy="3932238"/>
            <a:chOff x="2451100" y="5321300"/>
            <a:chExt cx="3932238" cy="3932238"/>
          </a:xfrm>
        </p:grpSpPr>
        <p:sp>
          <p:nvSpPr>
            <p:cNvPr id="8277" name="AutoShape 23"/>
            <p:cNvSpPr>
              <a:spLocks/>
            </p:cNvSpPr>
            <p:nvPr/>
          </p:nvSpPr>
          <p:spPr bwMode="auto">
            <a:xfrm>
              <a:off x="2451100" y="5321300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2D68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8" name="AutoShape 58"/>
            <p:cNvSpPr>
              <a:spLocks/>
            </p:cNvSpPr>
            <p:nvPr/>
          </p:nvSpPr>
          <p:spPr bwMode="auto">
            <a:xfrm>
              <a:off x="3251200" y="5359400"/>
              <a:ext cx="3108325" cy="249555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338BDB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7907000" y="4343400"/>
            <a:ext cx="1863725" cy="1873250"/>
            <a:chOff x="19659600" y="3937000"/>
            <a:chExt cx="1863725" cy="1873250"/>
          </a:xfrm>
        </p:grpSpPr>
        <p:sp>
          <p:nvSpPr>
            <p:cNvPr id="8274" name="AutoShape 25"/>
            <p:cNvSpPr>
              <a:spLocks/>
            </p:cNvSpPr>
            <p:nvPr/>
          </p:nvSpPr>
          <p:spPr bwMode="auto">
            <a:xfrm>
              <a:off x="19659600" y="3937000"/>
              <a:ext cx="1863725" cy="187325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A8BC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5" name="AutoShape 59"/>
            <p:cNvSpPr>
              <a:spLocks/>
            </p:cNvSpPr>
            <p:nvPr/>
          </p:nvSpPr>
          <p:spPr bwMode="auto">
            <a:xfrm>
              <a:off x="19672300" y="4114800"/>
              <a:ext cx="1374775" cy="1692275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1205609929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0 h 21600"/>
                <a:gd name="T14" fmla="*/ 2147483647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6965" y="0"/>
                  </a:moveTo>
                  <a:cubicBezTo>
                    <a:pt x="6620" y="0"/>
                    <a:pt x="6278" y="13"/>
                    <a:pt x="5938" y="32"/>
                  </a:cubicBezTo>
                  <a:cubicBezTo>
                    <a:pt x="2336" y="2210"/>
                    <a:pt x="0" y="5705"/>
                    <a:pt x="0" y="9646"/>
                  </a:cubicBezTo>
                  <a:cubicBezTo>
                    <a:pt x="0" y="16248"/>
                    <a:pt x="6552" y="21600"/>
                    <a:pt x="14635" y="21600"/>
                  </a:cubicBezTo>
                  <a:cubicBezTo>
                    <a:pt x="14980" y="21600"/>
                    <a:pt x="15322" y="21587"/>
                    <a:pt x="15662" y="21568"/>
                  </a:cubicBezTo>
                  <a:cubicBezTo>
                    <a:pt x="19264" y="19390"/>
                    <a:pt x="21600" y="15895"/>
                    <a:pt x="21600" y="11954"/>
                  </a:cubicBezTo>
                  <a:cubicBezTo>
                    <a:pt x="21600" y="5352"/>
                    <a:pt x="15048" y="0"/>
                    <a:pt x="6965" y="0"/>
                  </a:cubicBezTo>
                  <a:close/>
                  <a:moveTo>
                    <a:pt x="6965" y="0"/>
                  </a:moveTo>
                </a:path>
              </a:pathLst>
            </a:custGeom>
            <a:solidFill>
              <a:srgbClr val="BFD3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8270" name="Group 1"/>
          <p:cNvGrpSpPr>
            <a:grpSpLocks/>
          </p:cNvGrpSpPr>
          <p:nvPr/>
        </p:nvGrpSpPr>
        <p:grpSpPr bwMode="auto">
          <a:xfrm>
            <a:off x="7162800" y="4343400"/>
            <a:ext cx="2057400" cy="2057400"/>
            <a:chOff x="4771655" y="5504679"/>
            <a:chExt cx="3932238" cy="3932238"/>
          </a:xfrm>
        </p:grpSpPr>
        <p:sp>
          <p:nvSpPr>
            <p:cNvPr id="8272" name="AutoShape 23"/>
            <p:cNvSpPr>
              <a:spLocks/>
            </p:cNvSpPr>
            <p:nvPr/>
          </p:nvSpPr>
          <p:spPr bwMode="auto">
            <a:xfrm>
              <a:off x="4771655" y="5504679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76AC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3" name="AutoShape 58"/>
            <p:cNvSpPr>
              <a:spLocks/>
            </p:cNvSpPr>
            <p:nvPr/>
          </p:nvSpPr>
          <p:spPr bwMode="auto">
            <a:xfrm>
              <a:off x="5571755" y="5542778"/>
              <a:ext cx="3108326" cy="249554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8DCB52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8489156" y="3084215"/>
            <a:ext cx="9952038" cy="9729788"/>
            <a:chOff x="8813800" y="3619500"/>
            <a:chExt cx="9952038" cy="9729788"/>
          </a:xfrm>
        </p:grpSpPr>
        <p:grpSp>
          <p:nvGrpSpPr>
            <p:cNvPr id="8210" name="Group 14"/>
            <p:cNvGrpSpPr>
              <a:grpSpLocks/>
            </p:cNvGrpSpPr>
            <p:nvPr/>
          </p:nvGrpSpPr>
          <p:grpSpPr bwMode="auto">
            <a:xfrm>
              <a:off x="10883900" y="3619500"/>
              <a:ext cx="7881938" cy="4933950"/>
              <a:chOff x="10883900" y="3619500"/>
              <a:chExt cx="7881938" cy="4933950"/>
            </a:xfrm>
          </p:grpSpPr>
          <p:grpSp>
            <p:nvGrpSpPr>
              <p:cNvPr id="8226" name="Group 13"/>
              <p:cNvGrpSpPr>
                <a:grpSpLocks/>
              </p:cNvGrpSpPr>
              <p:nvPr/>
            </p:nvGrpSpPr>
            <p:grpSpPr bwMode="auto">
              <a:xfrm>
                <a:off x="10883900" y="3619500"/>
                <a:ext cx="7881938" cy="4933950"/>
                <a:chOff x="10883900" y="3619500"/>
                <a:chExt cx="7881938" cy="4933950"/>
              </a:xfrm>
            </p:grpSpPr>
            <p:sp>
              <p:nvSpPr>
                <p:cNvPr id="8228" name="AutoShape 60"/>
                <p:cNvSpPr>
                  <a:spLocks/>
                </p:cNvSpPr>
                <p:nvPr/>
              </p:nvSpPr>
              <p:spPr bwMode="auto">
                <a:xfrm>
                  <a:off x="11493500" y="4775200"/>
                  <a:ext cx="2235200" cy="276860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7075"/>
                      </a:moveTo>
                      <a:cubicBezTo>
                        <a:pt x="21600" y="19576"/>
                        <a:pt x="19028" y="21600"/>
                        <a:pt x="15931" y="21600"/>
                      </a:cubicBezTo>
                      <a:lnTo>
                        <a:pt x="5649" y="21600"/>
                      </a:lnTo>
                      <a:cubicBezTo>
                        <a:pt x="2552" y="21600"/>
                        <a:pt x="0" y="19576"/>
                        <a:pt x="0" y="17075"/>
                      </a:cubicBezTo>
                      <a:lnTo>
                        <a:pt x="0" y="4623"/>
                      </a:lnTo>
                      <a:cubicBezTo>
                        <a:pt x="0" y="2123"/>
                        <a:pt x="2552" y="0"/>
                        <a:pt x="5649" y="0"/>
                      </a:cubicBezTo>
                      <a:lnTo>
                        <a:pt x="15931" y="0"/>
                      </a:lnTo>
                      <a:cubicBezTo>
                        <a:pt x="19028" y="0"/>
                        <a:pt x="21600" y="2123"/>
                        <a:pt x="21600" y="4623"/>
                      </a:cubicBezTo>
                      <a:cubicBezTo>
                        <a:pt x="21600" y="4623"/>
                        <a:pt x="21600" y="17075"/>
                        <a:pt x="21600" y="17075"/>
                      </a:cubicBezTo>
                      <a:close/>
                      <a:moveTo>
                        <a:pt x="21600" y="17075"/>
                      </a:moveTo>
                    </a:path>
                  </a:pathLst>
                </a:custGeom>
                <a:solidFill>
                  <a:srgbClr val="BCC6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9" name="AutoShape 61"/>
                <p:cNvSpPr>
                  <a:spLocks/>
                </p:cNvSpPr>
                <p:nvPr/>
              </p:nvSpPr>
              <p:spPr bwMode="auto">
                <a:xfrm>
                  <a:off x="11747500" y="4902200"/>
                  <a:ext cx="1739900" cy="3651250"/>
                </a:xfrm>
                <a:custGeom>
                  <a:avLst/>
                  <a:gdLst>
                    <a:gd name="T0" fmla="*/ 2147483647 w 21600"/>
                    <a:gd name="T1" fmla="*/ 0 h 21600"/>
                    <a:gd name="T2" fmla="*/ 0 w 21600"/>
                    <a:gd name="T3" fmla="*/ 2147483647 h 21600"/>
                    <a:gd name="T4" fmla="*/ 0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2147483647 h 21600"/>
                    <a:gd name="T12" fmla="*/ 0 w 21600"/>
                    <a:gd name="T13" fmla="*/ 2147483647 h 21600"/>
                    <a:gd name="T14" fmla="*/ 0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2147483647 w 21600"/>
                    <a:gd name="T21" fmla="*/ 2147483647 h 21600"/>
                    <a:gd name="T22" fmla="*/ 2147483647 w 21600"/>
                    <a:gd name="T23" fmla="*/ 2147483647 h 21600"/>
                    <a:gd name="T24" fmla="*/ 2147483647 w 21600"/>
                    <a:gd name="T25" fmla="*/ 2147483647 h 21600"/>
                    <a:gd name="T26" fmla="*/ 2147483647 w 21600"/>
                    <a:gd name="T27" fmla="*/ 2147483647 h 21600"/>
                    <a:gd name="T28" fmla="*/ 2147483647 w 21600"/>
                    <a:gd name="T29" fmla="*/ 2147483647 h 21600"/>
                    <a:gd name="T30" fmla="*/ 2147483647 w 21600"/>
                    <a:gd name="T31" fmla="*/ 2147483647 h 21600"/>
                    <a:gd name="T32" fmla="*/ 2147483647 w 21600"/>
                    <a:gd name="T33" fmla="*/ 2147483647 h 21600"/>
                    <a:gd name="T34" fmla="*/ 2147483647 w 21600"/>
                    <a:gd name="T35" fmla="*/ 2147483647 h 21600"/>
                    <a:gd name="T36" fmla="*/ 2147483647 w 21600"/>
                    <a:gd name="T37" fmla="*/ 2147483647 h 21600"/>
                    <a:gd name="T38" fmla="*/ 2147483647 w 21600"/>
                    <a:gd name="T39" fmla="*/ 2147483647 h 21600"/>
                    <a:gd name="T40" fmla="*/ 2147483647 w 21600"/>
                    <a:gd name="T41" fmla="*/ 2147483647 h 21600"/>
                    <a:gd name="T42" fmla="*/ 2147483647 w 21600"/>
                    <a:gd name="T43" fmla="*/ 0 h 21600"/>
                    <a:gd name="T44" fmla="*/ 2147483647 w 21600"/>
                    <a:gd name="T45" fmla="*/ 0 h 2160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0" t="0" r="r" b="b"/>
                  <a:pathLst>
                    <a:path w="21600" h="21600">
                      <a:moveTo>
                        <a:pt x="10800" y="0"/>
                      </a:moveTo>
                      <a:cubicBezTo>
                        <a:pt x="4749" y="0"/>
                        <a:pt x="0" y="2526"/>
                        <a:pt x="0" y="5642"/>
                      </a:cubicBezTo>
                      <a:lnTo>
                        <a:pt x="0" y="6723"/>
                      </a:lnTo>
                      <a:lnTo>
                        <a:pt x="0" y="7089"/>
                      </a:lnTo>
                      <a:lnTo>
                        <a:pt x="0" y="10729"/>
                      </a:lnTo>
                      <a:cubicBezTo>
                        <a:pt x="0" y="10999"/>
                        <a:pt x="72" y="11261"/>
                        <a:pt x="197" y="11514"/>
                      </a:cubicBezTo>
                      <a:cubicBezTo>
                        <a:pt x="71" y="11719"/>
                        <a:pt x="0" y="11935"/>
                        <a:pt x="0" y="12159"/>
                      </a:cubicBezTo>
                      <a:lnTo>
                        <a:pt x="0" y="19311"/>
                      </a:lnTo>
                      <a:cubicBezTo>
                        <a:pt x="0" y="20575"/>
                        <a:pt x="2077" y="21600"/>
                        <a:pt x="4730" y="21600"/>
                      </a:cubicBezTo>
                      <a:cubicBezTo>
                        <a:pt x="7383" y="21600"/>
                        <a:pt x="9460" y="20575"/>
                        <a:pt x="9460" y="19311"/>
                      </a:cubicBezTo>
                      <a:lnTo>
                        <a:pt x="9460" y="14238"/>
                      </a:lnTo>
                      <a:lnTo>
                        <a:pt x="11982" y="14238"/>
                      </a:lnTo>
                      <a:lnTo>
                        <a:pt x="11982" y="19311"/>
                      </a:lnTo>
                      <a:cubicBezTo>
                        <a:pt x="11982" y="20575"/>
                        <a:pt x="14139" y="21600"/>
                        <a:pt x="16791" y="21600"/>
                      </a:cubicBezTo>
                      <a:cubicBezTo>
                        <a:pt x="19444" y="21600"/>
                        <a:pt x="21600" y="20575"/>
                        <a:pt x="21600" y="19311"/>
                      </a:cubicBezTo>
                      <a:lnTo>
                        <a:pt x="21600" y="12159"/>
                      </a:lnTo>
                      <a:cubicBezTo>
                        <a:pt x="21600" y="11935"/>
                        <a:pt x="21530" y="11719"/>
                        <a:pt x="21403" y="11514"/>
                      </a:cubicBezTo>
                      <a:cubicBezTo>
                        <a:pt x="21527" y="11261"/>
                        <a:pt x="21600" y="10999"/>
                        <a:pt x="21600" y="10729"/>
                      </a:cubicBezTo>
                      <a:lnTo>
                        <a:pt x="21600" y="7089"/>
                      </a:lnTo>
                      <a:lnTo>
                        <a:pt x="21600" y="6723"/>
                      </a:lnTo>
                      <a:lnTo>
                        <a:pt x="21600" y="5642"/>
                      </a:lnTo>
                      <a:cubicBezTo>
                        <a:pt x="21600" y="2526"/>
                        <a:pt x="16852" y="0"/>
                        <a:pt x="10800" y="0"/>
                      </a:cubicBezTo>
                      <a:close/>
                      <a:moveTo>
                        <a:pt x="10800" y="0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0" name="AutoShape 62"/>
                <p:cNvSpPr>
                  <a:spLocks/>
                </p:cNvSpPr>
                <p:nvPr/>
              </p:nvSpPr>
              <p:spPr bwMode="auto">
                <a:xfrm>
                  <a:off x="12992100" y="4025900"/>
                  <a:ext cx="1220788" cy="1690688"/>
                </a:xfrm>
                <a:custGeom>
                  <a:avLst/>
                  <a:gdLst>
                    <a:gd name="T0" fmla="*/ 2147483647 w 19437"/>
                    <a:gd name="T1" fmla="*/ 2147483647 h 21352"/>
                    <a:gd name="T2" fmla="*/ 2147483647 w 19437"/>
                    <a:gd name="T3" fmla="*/ 2147483647 h 21352"/>
                    <a:gd name="T4" fmla="*/ 2147483647 w 19437"/>
                    <a:gd name="T5" fmla="*/ 2147483647 h 21352"/>
                    <a:gd name="T6" fmla="*/ 2147483647 w 19437"/>
                    <a:gd name="T7" fmla="*/ 2147483647 h 21352"/>
                    <a:gd name="T8" fmla="*/ 2147483647 w 19437"/>
                    <a:gd name="T9" fmla="*/ 2147483647 h 21352"/>
                    <a:gd name="T10" fmla="*/ 2147483647 w 19437"/>
                    <a:gd name="T11" fmla="*/ 2147483647 h 21352"/>
                    <a:gd name="T12" fmla="*/ 2147483647 w 19437"/>
                    <a:gd name="T13" fmla="*/ 2147483647 h 21352"/>
                    <a:gd name="T14" fmla="*/ 2147483647 w 19437"/>
                    <a:gd name="T15" fmla="*/ 2147483647 h 21352"/>
                    <a:gd name="T16" fmla="*/ 2147483647 w 19437"/>
                    <a:gd name="T17" fmla="*/ 2147483647 h 21352"/>
                    <a:gd name="T18" fmla="*/ 2147483647 w 19437"/>
                    <a:gd name="T19" fmla="*/ 2147483647 h 21352"/>
                    <a:gd name="T20" fmla="*/ 2147483647 w 19437"/>
                    <a:gd name="T21" fmla="*/ 2147483647 h 21352"/>
                    <a:gd name="T22" fmla="*/ 2147483647 w 19437"/>
                    <a:gd name="T23" fmla="*/ 2147483647 h 2135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9437" h="21352">
                      <a:moveTo>
                        <a:pt x="3078" y="2576"/>
                      </a:moveTo>
                      <a:cubicBezTo>
                        <a:pt x="3078" y="2576"/>
                        <a:pt x="5292" y="1660"/>
                        <a:pt x="9430" y="1813"/>
                      </a:cubicBezTo>
                      <a:cubicBezTo>
                        <a:pt x="13568" y="1965"/>
                        <a:pt x="15974" y="4942"/>
                        <a:pt x="16263" y="6469"/>
                      </a:cubicBezTo>
                      <a:cubicBezTo>
                        <a:pt x="16552" y="7995"/>
                        <a:pt x="16455" y="14330"/>
                        <a:pt x="8564" y="16696"/>
                      </a:cubicBezTo>
                      <a:cubicBezTo>
                        <a:pt x="672" y="19062"/>
                        <a:pt x="2308" y="20512"/>
                        <a:pt x="2308" y="20512"/>
                      </a:cubicBezTo>
                      <a:lnTo>
                        <a:pt x="3848" y="21352"/>
                      </a:lnTo>
                      <a:cubicBezTo>
                        <a:pt x="3848" y="21352"/>
                        <a:pt x="12379" y="18528"/>
                        <a:pt x="16342" y="14712"/>
                      </a:cubicBezTo>
                      <a:cubicBezTo>
                        <a:pt x="20305" y="10895"/>
                        <a:pt x="19920" y="6011"/>
                        <a:pt x="18188" y="3645"/>
                      </a:cubicBezTo>
                      <a:cubicBezTo>
                        <a:pt x="16455" y="1279"/>
                        <a:pt x="14242" y="363"/>
                        <a:pt x="10777" y="57"/>
                      </a:cubicBezTo>
                      <a:cubicBezTo>
                        <a:pt x="7313" y="-248"/>
                        <a:pt x="2062" y="702"/>
                        <a:pt x="384" y="2194"/>
                      </a:cubicBezTo>
                      <a:cubicBezTo>
                        <a:pt x="-1295" y="3687"/>
                        <a:pt x="3078" y="2576"/>
                        <a:pt x="3078" y="2576"/>
                      </a:cubicBezTo>
                      <a:close/>
                      <a:moveTo>
                        <a:pt x="3078" y="2576"/>
                      </a:moveTo>
                    </a:path>
                  </a:pathLst>
                </a:custGeom>
                <a:solidFill>
                  <a:srgbClr val="859A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1" name="AutoShape 63"/>
                <p:cNvSpPr>
                  <a:spLocks/>
                </p:cNvSpPr>
                <p:nvPr/>
              </p:nvSpPr>
              <p:spPr bwMode="auto">
                <a:xfrm>
                  <a:off x="10883900" y="4965700"/>
                  <a:ext cx="1320800" cy="1906588"/>
                </a:xfrm>
                <a:custGeom>
                  <a:avLst/>
                  <a:gdLst>
                    <a:gd name="T0" fmla="*/ 2147483647 w 19330"/>
                    <a:gd name="T1" fmla="*/ 0 h 20287"/>
                    <a:gd name="T2" fmla="*/ 2147483647 w 19330"/>
                    <a:gd name="T3" fmla="*/ 2147483647 h 20287"/>
                    <a:gd name="T4" fmla="*/ 893572242 w 19330"/>
                    <a:gd name="T5" fmla="*/ 2147483647 h 20287"/>
                    <a:gd name="T6" fmla="*/ 2147483647 w 19330"/>
                    <a:gd name="T7" fmla="*/ 2147483647 h 20287"/>
                    <a:gd name="T8" fmla="*/ 2147483647 w 19330"/>
                    <a:gd name="T9" fmla="*/ 2147483647 h 20287"/>
                    <a:gd name="T10" fmla="*/ 2147483647 w 19330"/>
                    <a:gd name="T11" fmla="*/ 2147483647 h 20287"/>
                    <a:gd name="T12" fmla="*/ 2147483647 w 19330"/>
                    <a:gd name="T13" fmla="*/ 2147483647 h 20287"/>
                    <a:gd name="T14" fmla="*/ 2147483647 w 19330"/>
                    <a:gd name="T15" fmla="*/ 2147483647 h 20287"/>
                    <a:gd name="T16" fmla="*/ 2147483647 w 19330"/>
                    <a:gd name="T17" fmla="*/ 0 h 20287"/>
                    <a:gd name="T18" fmla="*/ 2147483647 w 19330"/>
                    <a:gd name="T19" fmla="*/ 0 h 2028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0" h="20287">
                      <a:moveTo>
                        <a:pt x="18752" y="0"/>
                      </a:moveTo>
                      <a:cubicBezTo>
                        <a:pt x="18752" y="0"/>
                        <a:pt x="11312" y="0"/>
                        <a:pt x="5962" y="5157"/>
                      </a:cubicBezTo>
                      <a:cubicBezTo>
                        <a:pt x="2635" y="8365"/>
                        <a:pt x="504" y="11502"/>
                        <a:pt x="41" y="16551"/>
                      </a:cubicBezTo>
                      <a:cubicBezTo>
                        <a:pt x="-422" y="21600"/>
                        <a:pt x="3127" y="20366"/>
                        <a:pt x="4670" y="19468"/>
                      </a:cubicBezTo>
                      <a:cubicBezTo>
                        <a:pt x="6212" y="18570"/>
                        <a:pt x="6212" y="15990"/>
                        <a:pt x="6212" y="15990"/>
                      </a:cubicBezTo>
                      <a:cubicBezTo>
                        <a:pt x="6212" y="15990"/>
                        <a:pt x="6212" y="18122"/>
                        <a:pt x="7138" y="17897"/>
                      </a:cubicBezTo>
                      <a:cubicBezTo>
                        <a:pt x="8064" y="17673"/>
                        <a:pt x="7601" y="15204"/>
                        <a:pt x="8681" y="13297"/>
                      </a:cubicBezTo>
                      <a:cubicBezTo>
                        <a:pt x="9761" y="11390"/>
                        <a:pt x="10995" y="8024"/>
                        <a:pt x="16087" y="7462"/>
                      </a:cubicBezTo>
                      <a:cubicBezTo>
                        <a:pt x="21178" y="6902"/>
                        <a:pt x="18752" y="0"/>
                        <a:pt x="18752" y="0"/>
                      </a:cubicBezTo>
                      <a:close/>
                      <a:moveTo>
                        <a:pt x="18752" y="0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2" name="AutoShape 64"/>
                <p:cNvSpPr>
                  <a:spLocks/>
                </p:cNvSpPr>
                <p:nvPr/>
              </p:nvSpPr>
              <p:spPr bwMode="auto">
                <a:xfrm>
                  <a:off x="13144500" y="5118100"/>
                  <a:ext cx="1801813" cy="750888"/>
                </a:xfrm>
                <a:custGeom>
                  <a:avLst/>
                  <a:gdLst>
                    <a:gd name="T0" fmla="*/ 2147483647 w 21114"/>
                    <a:gd name="T1" fmla="*/ 2147483647 h 20825"/>
                    <a:gd name="T2" fmla="*/ 2147483647 w 21114"/>
                    <a:gd name="T3" fmla="*/ 2147483647 h 20825"/>
                    <a:gd name="T4" fmla="*/ 2147483647 w 21114"/>
                    <a:gd name="T5" fmla="*/ 2147483647 h 20825"/>
                    <a:gd name="T6" fmla="*/ 2147483647 w 21114"/>
                    <a:gd name="T7" fmla="*/ 2147483647 h 20825"/>
                    <a:gd name="T8" fmla="*/ 2147483647 w 21114"/>
                    <a:gd name="T9" fmla="*/ 2147483647 h 20825"/>
                    <a:gd name="T10" fmla="*/ 2147483647 w 21114"/>
                    <a:gd name="T11" fmla="*/ 2147483647 h 20825"/>
                    <a:gd name="T12" fmla="*/ 2147483647 w 21114"/>
                    <a:gd name="T13" fmla="*/ 0 h 20825"/>
                    <a:gd name="T14" fmla="*/ 0 w 21114"/>
                    <a:gd name="T15" fmla="*/ 2147483647 h 20825"/>
                    <a:gd name="T16" fmla="*/ 2147483647 w 21114"/>
                    <a:gd name="T17" fmla="*/ 2147483647 h 20825"/>
                    <a:gd name="T18" fmla="*/ 2147483647 w 21114"/>
                    <a:gd name="T19" fmla="*/ 2147483647 h 20825"/>
                    <a:gd name="T20" fmla="*/ 2147483647 w 21114"/>
                    <a:gd name="T21" fmla="*/ 2147483647 h 20825"/>
                    <a:gd name="T22" fmla="*/ 2147483647 w 21114"/>
                    <a:gd name="T23" fmla="*/ 2147483647 h 2082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1114" h="20825">
                      <a:moveTo>
                        <a:pt x="19962" y="4621"/>
                      </a:moveTo>
                      <a:cubicBezTo>
                        <a:pt x="19146" y="4867"/>
                        <a:pt x="17966" y="5605"/>
                        <a:pt x="15940" y="5916"/>
                      </a:cubicBezTo>
                      <a:cubicBezTo>
                        <a:pt x="16194" y="5502"/>
                        <a:pt x="16453" y="4963"/>
                        <a:pt x="16635" y="4286"/>
                      </a:cubicBezTo>
                      <a:cubicBezTo>
                        <a:pt x="17130" y="2444"/>
                        <a:pt x="16422" y="1606"/>
                        <a:pt x="15856" y="2109"/>
                      </a:cubicBezTo>
                      <a:cubicBezTo>
                        <a:pt x="15461" y="2460"/>
                        <a:pt x="13757" y="4684"/>
                        <a:pt x="12763" y="5998"/>
                      </a:cubicBezTo>
                      <a:cubicBezTo>
                        <a:pt x="12065" y="5938"/>
                        <a:pt x="11309" y="5836"/>
                        <a:pt x="10476" y="5665"/>
                      </a:cubicBezTo>
                      <a:cubicBezTo>
                        <a:pt x="4740" y="4485"/>
                        <a:pt x="1440" y="0"/>
                        <a:pt x="1440" y="0"/>
                      </a:cubicBezTo>
                      <a:lnTo>
                        <a:pt x="0" y="16878"/>
                      </a:lnTo>
                      <a:cubicBezTo>
                        <a:pt x="0" y="16878"/>
                        <a:pt x="10850" y="21600"/>
                        <a:pt x="14467" y="20715"/>
                      </a:cubicBezTo>
                      <a:cubicBezTo>
                        <a:pt x="18084" y="19830"/>
                        <a:pt x="18607" y="18713"/>
                        <a:pt x="20104" y="15173"/>
                      </a:cubicBezTo>
                      <a:cubicBezTo>
                        <a:pt x="21600" y="11631"/>
                        <a:pt x="21334" y="4207"/>
                        <a:pt x="19962" y="4621"/>
                      </a:cubicBezTo>
                      <a:close/>
                      <a:moveTo>
                        <a:pt x="19962" y="4621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3" name="AutoShape 65"/>
                <p:cNvSpPr>
                  <a:spLocks/>
                </p:cNvSpPr>
                <p:nvPr/>
              </p:nvSpPr>
              <p:spPr bwMode="auto">
                <a:xfrm>
                  <a:off x="11836400" y="3619500"/>
                  <a:ext cx="1536700" cy="226060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5551"/>
                      </a:moveTo>
                      <a:cubicBezTo>
                        <a:pt x="21600" y="18898"/>
                        <a:pt x="17536" y="21600"/>
                        <a:pt x="12612" y="21600"/>
                      </a:cubicBezTo>
                      <a:lnTo>
                        <a:pt x="8902" y="21600"/>
                      </a:lnTo>
                      <a:cubicBezTo>
                        <a:pt x="3977" y="21600"/>
                        <a:pt x="0" y="18898"/>
                        <a:pt x="0" y="15551"/>
                      </a:cubicBezTo>
                      <a:lnTo>
                        <a:pt x="0" y="6061"/>
                      </a:lnTo>
                      <a:cubicBezTo>
                        <a:pt x="0" y="2714"/>
                        <a:pt x="3977" y="0"/>
                        <a:pt x="8902" y="0"/>
                      </a:cubicBezTo>
                      <a:lnTo>
                        <a:pt x="12612" y="0"/>
                      </a:lnTo>
                      <a:cubicBezTo>
                        <a:pt x="17536" y="0"/>
                        <a:pt x="21600" y="2714"/>
                        <a:pt x="21600" y="6061"/>
                      </a:cubicBezTo>
                      <a:cubicBezTo>
                        <a:pt x="21600" y="6061"/>
                        <a:pt x="21600" y="15551"/>
                        <a:pt x="21600" y="15551"/>
                      </a:cubicBezTo>
                      <a:close/>
                      <a:moveTo>
                        <a:pt x="21600" y="15551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4" name="AutoShape 66"/>
                <p:cNvSpPr>
                  <a:spLocks/>
                </p:cNvSpPr>
                <p:nvPr/>
              </p:nvSpPr>
              <p:spPr bwMode="auto">
                <a:xfrm>
                  <a:off x="11988800" y="4114800"/>
                  <a:ext cx="1244600" cy="106680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0951"/>
                      </a:moveTo>
                      <a:cubicBezTo>
                        <a:pt x="21600" y="16832"/>
                        <a:pt x="17513" y="21600"/>
                        <a:pt x="12472" y="21600"/>
                      </a:cubicBezTo>
                      <a:lnTo>
                        <a:pt x="9128" y="21600"/>
                      </a:lnTo>
                      <a:cubicBezTo>
                        <a:pt x="4087" y="21600"/>
                        <a:pt x="0" y="16832"/>
                        <a:pt x="0" y="10951"/>
                      </a:cubicBezTo>
                      <a:lnTo>
                        <a:pt x="0" y="10649"/>
                      </a:lnTo>
                      <a:cubicBezTo>
                        <a:pt x="0" y="4768"/>
                        <a:pt x="4087" y="0"/>
                        <a:pt x="9128" y="0"/>
                      </a:cubicBezTo>
                      <a:lnTo>
                        <a:pt x="12472" y="0"/>
                      </a:lnTo>
                      <a:cubicBezTo>
                        <a:pt x="17513" y="0"/>
                        <a:pt x="21600" y="4768"/>
                        <a:pt x="21600" y="10649"/>
                      </a:cubicBezTo>
                      <a:cubicBezTo>
                        <a:pt x="21600" y="10649"/>
                        <a:pt x="21600" y="10951"/>
                        <a:pt x="21600" y="10951"/>
                      </a:cubicBezTo>
                      <a:close/>
                      <a:moveTo>
                        <a:pt x="21600" y="10951"/>
                      </a:moveTo>
                    </a:path>
                  </a:pathLst>
                </a:custGeom>
                <a:solidFill>
                  <a:srgbClr val="4457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5" name="AutoShape 67"/>
                <p:cNvSpPr>
                  <a:spLocks/>
                </p:cNvSpPr>
                <p:nvPr/>
              </p:nvSpPr>
              <p:spPr bwMode="auto">
                <a:xfrm>
                  <a:off x="13385800" y="4076700"/>
                  <a:ext cx="65088" cy="104775"/>
                </a:xfrm>
                <a:custGeom>
                  <a:avLst/>
                  <a:gdLst>
                    <a:gd name="T0" fmla="*/ 0 w 21600"/>
                    <a:gd name="T1" fmla="*/ 11958310 h 21600"/>
                    <a:gd name="T2" fmla="*/ 1780913 w 21600"/>
                    <a:gd name="T3" fmla="*/ 11212550 h 21600"/>
                    <a:gd name="T4" fmla="*/ 1659458 w 21600"/>
                    <a:gd name="T5" fmla="*/ 0 h 21600"/>
                    <a:gd name="T6" fmla="*/ 0 w 21600"/>
                    <a:gd name="T7" fmla="*/ 11958310 h 21600"/>
                    <a:gd name="T8" fmla="*/ 0 w 21600"/>
                    <a:gd name="T9" fmla="*/ 1195831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21600"/>
                      </a:moveTo>
                      <a:cubicBezTo>
                        <a:pt x="6702" y="21045"/>
                        <a:pt x="13892" y="20581"/>
                        <a:pt x="21600" y="20253"/>
                      </a:cubicBezTo>
                      <a:cubicBezTo>
                        <a:pt x="21128" y="11699"/>
                        <a:pt x="20127" y="0"/>
                        <a:pt x="20127" y="0"/>
                      </a:cubicBezTo>
                      <a:cubicBezTo>
                        <a:pt x="20127" y="0"/>
                        <a:pt x="0" y="21600"/>
                        <a:pt x="0" y="21600"/>
                      </a:cubicBezTo>
                      <a:close/>
                      <a:moveTo>
                        <a:pt x="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6" name="AutoShape 68"/>
                <p:cNvSpPr>
                  <a:spLocks/>
                </p:cNvSpPr>
                <p:nvPr/>
              </p:nvSpPr>
              <p:spPr bwMode="auto">
                <a:xfrm>
                  <a:off x="14020800" y="4597400"/>
                  <a:ext cx="61913" cy="30163"/>
                </a:xfrm>
                <a:custGeom>
                  <a:avLst/>
                  <a:gdLst>
                    <a:gd name="T0" fmla="*/ 1458031 w 21600"/>
                    <a:gd name="T1" fmla="*/ 56976 h 21600"/>
                    <a:gd name="T2" fmla="*/ 0 w 21600"/>
                    <a:gd name="T3" fmla="*/ 0 h 21600"/>
                    <a:gd name="T4" fmla="*/ 10459 w 21600"/>
                    <a:gd name="T5" fmla="*/ 82137 h 21600"/>
                    <a:gd name="T6" fmla="*/ 1458031 w 21600"/>
                    <a:gd name="T7" fmla="*/ 56976 h 21600"/>
                    <a:gd name="T8" fmla="*/ 1458031 w 21600"/>
                    <a:gd name="T9" fmla="*/ 56976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14983"/>
                      </a:moveTo>
                      <a:cubicBezTo>
                        <a:pt x="21600" y="14983"/>
                        <a:pt x="11700" y="8286"/>
                        <a:pt x="0" y="0"/>
                      </a:cubicBezTo>
                      <a:cubicBezTo>
                        <a:pt x="108" y="6728"/>
                        <a:pt x="190" y="13882"/>
                        <a:pt x="155" y="21600"/>
                      </a:cubicBezTo>
                      <a:cubicBezTo>
                        <a:pt x="155" y="21600"/>
                        <a:pt x="21600" y="14983"/>
                        <a:pt x="21600" y="14983"/>
                      </a:cubicBezTo>
                      <a:close/>
                      <a:moveTo>
                        <a:pt x="21600" y="14983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7" name="AutoShape 69"/>
                <p:cNvSpPr>
                  <a:spLocks/>
                </p:cNvSpPr>
                <p:nvPr/>
              </p:nvSpPr>
              <p:spPr bwMode="auto">
                <a:xfrm>
                  <a:off x="13817600" y="4229100"/>
                  <a:ext cx="95250" cy="44450"/>
                </a:xfrm>
                <a:custGeom>
                  <a:avLst/>
                  <a:gdLst>
                    <a:gd name="T0" fmla="*/ 0 w 21600"/>
                    <a:gd name="T1" fmla="*/ 209501 h 21600"/>
                    <a:gd name="T2" fmla="*/ 2409490 w 21600"/>
                    <a:gd name="T3" fmla="*/ 387369 h 21600"/>
                    <a:gd name="T4" fmla="*/ 8167679 w 21600"/>
                    <a:gd name="T5" fmla="*/ 0 h 21600"/>
                    <a:gd name="T6" fmla="*/ 0 w 21600"/>
                    <a:gd name="T7" fmla="*/ 209501 h 21600"/>
                    <a:gd name="T8" fmla="*/ 0 w 21600"/>
                    <a:gd name="T9" fmla="*/ 209501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11682"/>
                      </a:moveTo>
                      <a:cubicBezTo>
                        <a:pt x="2192" y="14861"/>
                        <a:pt x="4328" y="18149"/>
                        <a:pt x="6372" y="21600"/>
                      </a:cubicBezTo>
                      <a:cubicBezTo>
                        <a:pt x="13785" y="10729"/>
                        <a:pt x="21600" y="0"/>
                        <a:pt x="21600" y="0"/>
                      </a:cubicBezTo>
                      <a:cubicBezTo>
                        <a:pt x="21600" y="0"/>
                        <a:pt x="0" y="11682"/>
                        <a:pt x="0" y="11682"/>
                      </a:cubicBezTo>
                      <a:close/>
                      <a:moveTo>
                        <a:pt x="0" y="11682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8" name="AutoShape 70"/>
                <p:cNvSpPr>
                  <a:spLocks/>
                </p:cNvSpPr>
                <p:nvPr/>
              </p:nvSpPr>
              <p:spPr bwMode="auto">
                <a:xfrm>
                  <a:off x="13754100" y="4165600"/>
                  <a:ext cx="112713" cy="63500"/>
                </a:xfrm>
                <a:custGeom>
                  <a:avLst/>
                  <a:gdLst>
                    <a:gd name="T0" fmla="*/ 3897803 w 21600"/>
                    <a:gd name="T1" fmla="*/ 1613367 h 21600"/>
                    <a:gd name="T2" fmla="*/ 16015281 w 21600"/>
                    <a:gd name="T3" fmla="*/ 0 h 21600"/>
                    <a:gd name="T4" fmla="*/ 0 w 21600"/>
                    <a:gd name="T5" fmla="*/ 1250503 h 21600"/>
                    <a:gd name="T6" fmla="*/ 3897803 w 21600"/>
                    <a:gd name="T7" fmla="*/ 1613367 h 21600"/>
                    <a:gd name="T8" fmla="*/ 3897803 w 21600"/>
                    <a:gd name="T9" fmla="*/ 1613367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5257" y="21600"/>
                      </a:moveTo>
                      <a:lnTo>
                        <a:pt x="21600" y="0"/>
                      </a:lnTo>
                      <a:lnTo>
                        <a:pt x="0" y="16742"/>
                      </a:lnTo>
                      <a:cubicBezTo>
                        <a:pt x="1801" y="18252"/>
                        <a:pt x="3544" y="19901"/>
                        <a:pt x="5257" y="21600"/>
                      </a:cubicBezTo>
                      <a:close/>
                      <a:moveTo>
                        <a:pt x="5257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9" name="AutoShape 71"/>
                <p:cNvSpPr>
                  <a:spLocks/>
                </p:cNvSpPr>
                <p:nvPr/>
              </p:nvSpPr>
              <p:spPr bwMode="auto">
                <a:xfrm>
                  <a:off x="13982700" y="4457700"/>
                  <a:ext cx="120650" cy="17463"/>
                </a:xfrm>
                <a:custGeom>
                  <a:avLst/>
                  <a:gdLst>
                    <a:gd name="T0" fmla="*/ 0 w 21600"/>
                    <a:gd name="T1" fmla="*/ 0 h 21600"/>
                    <a:gd name="T2" fmla="*/ 1437735 w 21600"/>
                    <a:gd name="T3" fmla="*/ 9228 h 21600"/>
                    <a:gd name="T4" fmla="*/ 21025569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514" y="0"/>
                        <a:pt x="1030" y="14502"/>
                        <a:pt x="1477" y="21600"/>
                      </a:cubicBezTo>
                      <a:lnTo>
                        <a:pt x="21600" y="0"/>
                      </a:ln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0" name="AutoShape 72"/>
                <p:cNvSpPr>
                  <a:spLocks/>
                </p:cNvSpPr>
                <p:nvPr/>
              </p:nvSpPr>
              <p:spPr bwMode="auto">
                <a:xfrm>
                  <a:off x="13728700" y="5219700"/>
                  <a:ext cx="57150" cy="66675"/>
                </a:xfrm>
                <a:custGeom>
                  <a:avLst/>
                  <a:gdLst>
                    <a:gd name="T0" fmla="*/ 1058529 w 21600"/>
                    <a:gd name="T1" fmla="*/ 1961063 h 21600"/>
                    <a:gd name="T2" fmla="*/ 525396 w 21600"/>
                    <a:gd name="T3" fmla="*/ 0 h 21600"/>
                    <a:gd name="T4" fmla="*/ 0 w 21600"/>
                    <a:gd name="T5" fmla="*/ 660126 h 21600"/>
                    <a:gd name="T6" fmla="*/ 1058529 w 21600"/>
                    <a:gd name="T7" fmla="*/ 1961063 h 21600"/>
                    <a:gd name="T8" fmla="*/ 1058529 w 21600"/>
                    <a:gd name="T9" fmla="*/ 1961063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21600"/>
                      </a:moveTo>
                      <a:lnTo>
                        <a:pt x="10721" y="0"/>
                      </a:lnTo>
                      <a:cubicBezTo>
                        <a:pt x="7245" y="2463"/>
                        <a:pt x="3704" y="4896"/>
                        <a:pt x="0" y="7271"/>
                      </a:cubicBezTo>
                      <a:cubicBezTo>
                        <a:pt x="0" y="7271"/>
                        <a:pt x="21600" y="21600"/>
                        <a:pt x="21600" y="21600"/>
                      </a:cubicBezTo>
                      <a:close/>
                      <a:moveTo>
                        <a:pt x="2160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1" name="AutoShape 73"/>
                <p:cNvSpPr>
                  <a:spLocks/>
                </p:cNvSpPr>
                <p:nvPr/>
              </p:nvSpPr>
              <p:spPr bwMode="auto">
                <a:xfrm>
                  <a:off x="13474700" y="4076700"/>
                  <a:ext cx="52388" cy="96838"/>
                </a:xfrm>
                <a:custGeom>
                  <a:avLst/>
                  <a:gdLst>
                    <a:gd name="T0" fmla="*/ 604065 w 21600"/>
                    <a:gd name="T1" fmla="*/ 8595650 h 21600"/>
                    <a:gd name="T2" fmla="*/ 747422 w 21600"/>
                    <a:gd name="T3" fmla="*/ 0 h 21600"/>
                    <a:gd name="T4" fmla="*/ 0 w 21600"/>
                    <a:gd name="T5" fmla="*/ 8726135 h 21600"/>
                    <a:gd name="T6" fmla="*/ 604065 w 21600"/>
                    <a:gd name="T7" fmla="*/ 8595650 h 21600"/>
                    <a:gd name="T8" fmla="*/ 604065 w 21600"/>
                    <a:gd name="T9" fmla="*/ 859565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7457" y="21277"/>
                      </a:moveTo>
                      <a:lnTo>
                        <a:pt x="21600" y="0"/>
                      </a:lnTo>
                      <a:cubicBezTo>
                        <a:pt x="21600" y="0"/>
                        <a:pt x="8492" y="12379"/>
                        <a:pt x="0" y="21600"/>
                      </a:cubicBezTo>
                      <a:cubicBezTo>
                        <a:pt x="5613" y="21435"/>
                        <a:pt x="11442" y="21328"/>
                        <a:pt x="17457" y="21277"/>
                      </a:cubicBezTo>
                      <a:close/>
                      <a:moveTo>
                        <a:pt x="17457" y="21277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2" name="AutoShape 74"/>
                <p:cNvSpPr>
                  <a:spLocks/>
                </p:cNvSpPr>
                <p:nvPr/>
              </p:nvSpPr>
              <p:spPr bwMode="auto">
                <a:xfrm>
                  <a:off x="13868400" y="5080000"/>
                  <a:ext cx="39688" cy="55563"/>
                </a:xfrm>
                <a:custGeom>
                  <a:avLst/>
                  <a:gdLst>
                    <a:gd name="T0" fmla="*/ 246192 w 21600"/>
                    <a:gd name="T1" fmla="*/ 945759 h 21600"/>
                    <a:gd name="T2" fmla="*/ 89982 w 21600"/>
                    <a:gd name="T3" fmla="*/ 0 h 21600"/>
                    <a:gd name="T4" fmla="*/ 0 w 21600"/>
                    <a:gd name="T5" fmla="*/ 355711 h 21600"/>
                    <a:gd name="T6" fmla="*/ 246192 w 21600"/>
                    <a:gd name="T7" fmla="*/ 945759 h 21600"/>
                    <a:gd name="T8" fmla="*/ 246192 w 21600"/>
                    <a:gd name="T9" fmla="*/ 945759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21600"/>
                      </a:moveTo>
                      <a:lnTo>
                        <a:pt x="7895" y="0"/>
                      </a:lnTo>
                      <a:cubicBezTo>
                        <a:pt x="5314" y="2719"/>
                        <a:pt x="2758" y="5440"/>
                        <a:pt x="0" y="8124"/>
                      </a:cubicBezTo>
                      <a:cubicBezTo>
                        <a:pt x="0" y="8124"/>
                        <a:pt x="21600" y="21600"/>
                        <a:pt x="21600" y="21600"/>
                      </a:cubicBezTo>
                      <a:close/>
                      <a:moveTo>
                        <a:pt x="2160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3" name="AutoShape 75"/>
                <p:cNvSpPr>
                  <a:spLocks/>
                </p:cNvSpPr>
                <p:nvPr/>
              </p:nvSpPr>
              <p:spPr bwMode="auto">
                <a:xfrm>
                  <a:off x="13563600" y="4114800"/>
                  <a:ext cx="68263" cy="61913"/>
                </a:xfrm>
                <a:custGeom>
                  <a:avLst/>
                  <a:gdLst>
                    <a:gd name="T0" fmla="*/ 907158 w 21600"/>
                    <a:gd name="T1" fmla="*/ 1424756 h 21600"/>
                    <a:gd name="T2" fmla="*/ 1343969 w 21600"/>
                    <a:gd name="T3" fmla="*/ 1458031 h 21600"/>
                    <a:gd name="T4" fmla="*/ 2154665 w 21600"/>
                    <a:gd name="T5" fmla="*/ 0 h 21600"/>
                    <a:gd name="T6" fmla="*/ 0 w 21600"/>
                    <a:gd name="T7" fmla="*/ 1405915 h 21600"/>
                    <a:gd name="T8" fmla="*/ 907158 w 21600"/>
                    <a:gd name="T9" fmla="*/ 1424756 h 21600"/>
                    <a:gd name="T10" fmla="*/ 907158 w 21600"/>
                    <a:gd name="T11" fmla="*/ 1424756 h 216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600" h="21600">
                      <a:moveTo>
                        <a:pt x="9094" y="21107"/>
                      </a:moveTo>
                      <a:cubicBezTo>
                        <a:pt x="10590" y="21180"/>
                        <a:pt x="12000" y="21466"/>
                        <a:pt x="13473" y="21600"/>
                      </a:cubicBezTo>
                      <a:lnTo>
                        <a:pt x="21600" y="0"/>
                      </a:lnTo>
                      <a:lnTo>
                        <a:pt x="0" y="20828"/>
                      </a:lnTo>
                      <a:cubicBezTo>
                        <a:pt x="3012" y="20908"/>
                        <a:pt x="5981" y="20942"/>
                        <a:pt x="9094" y="21107"/>
                      </a:cubicBezTo>
                      <a:close/>
                      <a:moveTo>
                        <a:pt x="9094" y="21107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4" name="AutoShape 76"/>
                <p:cNvSpPr>
                  <a:spLocks/>
                </p:cNvSpPr>
                <p:nvPr/>
              </p:nvSpPr>
              <p:spPr bwMode="auto">
                <a:xfrm>
                  <a:off x="13919200" y="4991100"/>
                  <a:ext cx="42863" cy="50800"/>
                </a:xfrm>
                <a:custGeom>
                  <a:avLst/>
                  <a:gdLst>
                    <a:gd name="T0" fmla="*/ 110394 w 21600"/>
                    <a:gd name="T1" fmla="*/ 0 h 21600"/>
                    <a:gd name="T2" fmla="*/ 0 w 21600"/>
                    <a:gd name="T3" fmla="*/ 348991 h 21600"/>
                    <a:gd name="T4" fmla="*/ 334941 w 21600"/>
                    <a:gd name="T5" fmla="*/ 660835 h 21600"/>
                    <a:gd name="T6" fmla="*/ 110394 w 21600"/>
                    <a:gd name="T7" fmla="*/ 0 h 21600"/>
                    <a:gd name="T8" fmla="*/ 110394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7119" y="0"/>
                      </a:moveTo>
                      <a:cubicBezTo>
                        <a:pt x="4858" y="3814"/>
                        <a:pt x="2504" y="7616"/>
                        <a:pt x="0" y="11407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5355" y="12198"/>
                        <a:pt x="7119" y="0"/>
                      </a:cubicBezTo>
                      <a:close/>
                      <a:moveTo>
                        <a:pt x="7119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5" name="AutoShape 77"/>
                <p:cNvSpPr>
                  <a:spLocks/>
                </p:cNvSpPr>
                <p:nvPr/>
              </p:nvSpPr>
              <p:spPr bwMode="auto">
                <a:xfrm>
                  <a:off x="13804900" y="5143500"/>
                  <a:ext cx="73025" cy="90488"/>
                </a:xfrm>
                <a:custGeom>
                  <a:avLst/>
                  <a:gdLst>
                    <a:gd name="T0" fmla="*/ 926505 w 21600"/>
                    <a:gd name="T1" fmla="*/ 0 h 21600"/>
                    <a:gd name="T2" fmla="*/ 0 w 21600"/>
                    <a:gd name="T3" fmla="*/ 1922204 h 21600"/>
                    <a:gd name="T4" fmla="*/ 2821791 w 21600"/>
                    <a:gd name="T5" fmla="*/ 6652778 h 21600"/>
                    <a:gd name="T6" fmla="*/ 926505 w 21600"/>
                    <a:gd name="T7" fmla="*/ 0 h 21600"/>
                    <a:gd name="T8" fmla="*/ 926505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7092" y="0"/>
                      </a:moveTo>
                      <a:cubicBezTo>
                        <a:pt x="4823" y="2107"/>
                        <a:pt x="2467" y="4188"/>
                        <a:pt x="0" y="6241"/>
                      </a:cubicBezTo>
                      <a:lnTo>
                        <a:pt x="21600" y="21600"/>
                      </a:lnTo>
                      <a:cubicBezTo>
                        <a:pt x="21600" y="21600"/>
                        <a:pt x="7092" y="0"/>
                        <a:pt x="7092" y="0"/>
                      </a:cubicBezTo>
                      <a:close/>
                      <a:moveTo>
                        <a:pt x="7092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6" name="AutoShape 78"/>
                <p:cNvSpPr>
                  <a:spLocks/>
                </p:cNvSpPr>
                <p:nvPr/>
              </p:nvSpPr>
              <p:spPr bwMode="auto">
                <a:xfrm>
                  <a:off x="14008100" y="4787900"/>
                  <a:ext cx="77788" cy="33338"/>
                </a:xfrm>
                <a:custGeom>
                  <a:avLst/>
                  <a:gdLst>
                    <a:gd name="T0" fmla="*/ 224238 w 21600"/>
                    <a:gd name="T1" fmla="*/ 0 h 21600"/>
                    <a:gd name="T2" fmla="*/ 0 w 21600"/>
                    <a:gd name="T3" fmla="*/ 85370 h 21600"/>
                    <a:gd name="T4" fmla="*/ 3633204 w 21600"/>
                    <a:gd name="T5" fmla="*/ 122574 h 21600"/>
                    <a:gd name="T6" fmla="*/ 224238 w 21600"/>
                    <a:gd name="T7" fmla="*/ 0 h 21600"/>
                    <a:gd name="T8" fmla="*/ 224238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333" y="0"/>
                      </a:moveTo>
                      <a:cubicBezTo>
                        <a:pt x="922" y="4963"/>
                        <a:pt x="483" y="9966"/>
                        <a:pt x="0" y="15044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333" y="0"/>
                        <a:pt x="1333" y="0"/>
                      </a:cubicBezTo>
                      <a:close/>
                      <a:moveTo>
                        <a:pt x="1333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7" name="AutoShape 79"/>
                <p:cNvSpPr>
                  <a:spLocks/>
                </p:cNvSpPr>
                <p:nvPr/>
              </p:nvSpPr>
              <p:spPr bwMode="auto">
                <a:xfrm>
                  <a:off x="13652500" y="4114800"/>
                  <a:ext cx="138113" cy="85725"/>
                </a:xfrm>
                <a:custGeom>
                  <a:avLst/>
                  <a:gdLst>
                    <a:gd name="T0" fmla="*/ 15550686 w 21600"/>
                    <a:gd name="T1" fmla="*/ 5358813 h 21600"/>
                    <a:gd name="T2" fmla="*/ 36105795 w 21600"/>
                    <a:gd name="T3" fmla="*/ 0 h 21600"/>
                    <a:gd name="T4" fmla="*/ 0 w 21600"/>
                    <a:gd name="T5" fmla="*/ 4326493 h 21600"/>
                    <a:gd name="T6" fmla="*/ 15550686 w 21600"/>
                    <a:gd name="T7" fmla="*/ 5358813 h 21600"/>
                    <a:gd name="T8" fmla="*/ 15550686 w 21600"/>
                    <a:gd name="T9" fmla="*/ 5358813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9303" y="21600"/>
                      </a:moveTo>
                      <a:lnTo>
                        <a:pt x="21600" y="0"/>
                      </a:lnTo>
                      <a:lnTo>
                        <a:pt x="0" y="17439"/>
                      </a:lnTo>
                      <a:cubicBezTo>
                        <a:pt x="3223" y="18507"/>
                        <a:pt x="6334" y="19871"/>
                        <a:pt x="9303" y="21600"/>
                      </a:cubicBezTo>
                      <a:close/>
                      <a:moveTo>
                        <a:pt x="9303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8" name="AutoShape 80"/>
                <p:cNvSpPr>
                  <a:spLocks/>
                </p:cNvSpPr>
                <p:nvPr/>
              </p:nvSpPr>
              <p:spPr bwMode="auto">
                <a:xfrm>
                  <a:off x="13970000" y="4902200"/>
                  <a:ext cx="44450" cy="42863"/>
                </a:xfrm>
                <a:custGeom>
                  <a:avLst/>
                  <a:gdLst>
                    <a:gd name="T0" fmla="*/ 0 w 21600"/>
                    <a:gd name="T1" fmla="*/ 111634 h 21600"/>
                    <a:gd name="T2" fmla="*/ 387369 w 21600"/>
                    <a:gd name="T3" fmla="*/ 334941 h 21600"/>
                    <a:gd name="T4" fmla="*/ 42162 w 21600"/>
                    <a:gd name="T5" fmla="*/ 0 h 21600"/>
                    <a:gd name="T6" fmla="*/ 0 w 21600"/>
                    <a:gd name="T7" fmla="*/ 111634 h 21600"/>
                    <a:gd name="T8" fmla="*/ 0 w 21600"/>
                    <a:gd name="T9" fmla="*/ 111634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7199"/>
                      </a:moveTo>
                      <a:cubicBezTo>
                        <a:pt x="12072" y="15167"/>
                        <a:pt x="21600" y="21600"/>
                        <a:pt x="21600" y="21600"/>
                      </a:cubicBezTo>
                      <a:lnTo>
                        <a:pt x="2351" y="0"/>
                      </a:lnTo>
                      <a:cubicBezTo>
                        <a:pt x="1579" y="2392"/>
                        <a:pt x="813" y="4791"/>
                        <a:pt x="0" y="7199"/>
                      </a:cubicBezTo>
                      <a:close/>
                      <a:moveTo>
                        <a:pt x="0" y="7199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9" name="AutoShape 81"/>
                <p:cNvSpPr>
                  <a:spLocks/>
                </p:cNvSpPr>
                <p:nvPr/>
              </p:nvSpPr>
              <p:spPr bwMode="auto">
                <a:xfrm>
                  <a:off x="14020800" y="4699000"/>
                  <a:ext cx="88900" cy="36513"/>
                </a:xfrm>
                <a:custGeom>
                  <a:avLst/>
                  <a:gdLst>
                    <a:gd name="T0" fmla="*/ 307042 w 21600"/>
                    <a:gd name="T1" fmla="*/ 0 h 21600"/>
                    <a:gd name="T2" fmla="*/ 0 w 21600"/>
                    <a:gd name="T3" fmla="*/ 176371 h 21600"/>
                    <a:gd name="T4" fmla="*/ 6197910 w 21600"/>
                    <a:gd name="T5" fmla="*/ 176371 h 21600"/>
                    <a:gd name="T6" fmla="*/ 307042 w 21600"/>
                    <a:gd name="T7" fmla="*/ 0 h 21600"/>
                    <a:gd name="T8" fmla="*/ 307042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070" y="0"/>
                      </a:moveTo>
                      <a:cubicBezTo>
                        <a:pt x="788" y="7008"/>
                        <a:pt x="439" y="14399"/>
                        <a:pt x="0" y="21600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070" y="0"/>
                        <a:pt x="1070" y="0"/>
                      </a:cubicBezTo>
                      <a:close/>
                      <a:moveTo>
                        <a:pt x="107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0" name="AutoShape 82"/>
                <p:cNvSpPr>
                  <a:spLocks/>
                </p:cNvSpPr>
                <p:nvPr/>
              </p:nvSpPr>
              <p:spPr bwMode="auto">
                <a:xfrm>
                  <a:off x="14008100" y="4495800"/>
                  <a:ext cx="130175" cy="36513"/>
                </a:xfrm>
                <a:custGeom>
                  <a:avLst/>
                  <a:gdLst>
                    <a:gd name="T0" fmla="*/ 0 w 21600"/>
                    <a:gd name="T1" fmla="*/ 0 h 21600"/>
                    <a:gd name="T2" fmla="*/ 2237250 w 21600"/>
                    <a:gd name="T3" fmla="*/ 176371 h 21600"/>
                    <a:gd name="T4" fmla="*/ 28493704 w 21600"/>
                    <a:gd name="T5" fmla="*/ 109417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767" y="7653"/>
                        <a:pt x="1295" y="14805"/>
                        <a:pt x="1696" y="21600"/>
                      </a:cubicBezTo>
                      <a:cubicBezTo>
                        <a:pt x="11340" y="17080"/>
                        <a:pt x="21600" y="13400"/>
                        <a:pt x="21600" y="13400"/>
                      </a:cubicBezTo>
                      <a:cubicBezTo>
                        <a:pt x="21600" y="1340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1" name="AutoShape 83"/>
                <p:cNvSpPr>
                  <a:spLocks/>
                </p:cNvSpPr>
                <p:nvPr/>
              </p:nvSpPr>
              <p:spPr bwMode="auto">
                <a:xfrm>
                  <a:off x="13881100" y="4267200"/>
                  <a:ext cx="161925" cy="53975"/>
                </a:xfrm>
                <a:custGeom>
                  <a:avLst/>
                  <a:gdLst>
                    <a:gd name="T0" fmla="*/ 9253609 w 21600"/>
                    <a:gd name="T1" fmla="*/ 842187 h 21600"/>
                    <a:gd name="T2" fmla="*/ 68217263 w 21600"/>
                    <a:gd name="T3" fmla="*/ 0 h 21600"/>
                    <a:gd name="T4" fmla="*/ 0 w 21600"/>
                    <a:gd name="T5" fmla="*/ 493499 h 21600"/>
                    <a:gd name="T6" fmla="*/ 9253609 w 21600"/>
                    <a:gd name="T7" fmla="*/ 842187 h 21600"/>
                    <a:gd name="T8" fmla="*/ 9253609 w 21600"/>
                    <a:gd name="T9" fmla="*/ 842187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930" y="21600"/>
                      </a:moveTo>
                      <a:lnTo>
                        <a:pt x="21600" y="0"/>
                      </a:lnTo>
                      <a:cubicBezTo>
                        <a:pt x="21600" y="0"/>
                        <a:pt x="9754" y="7254"/>
                        <a:pt x="0" y="12657"/>
                      </a:cubicBezTo>
                      <a:cubicBezTo>
                        <a:pt x="1010" y="15591"/>
                        <a:pt x="1991" y="18554"/>
                        <a:pt x="2930" y="21600"/>
                      </a:cubicBezTo>
                      <a:close/>
                      <a:moveTo>
                        <a:pt x="293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2" name="AutoShape 84"/>
                <p:cNvSpPr>
                  <a:spLocks/>
                </p:cNvSpPr>
                <p:nvPr/>
              </p:nvSpPr>
              <p:spPr bwMode="auto">
                <a:xfrm>
                  <a:off x="13931900" y="4343400"/>
                  <a:ext cx="133350" cy="52388"/>
                </a:xfrm>
                <a:custGeom>
                  <a:avLst/>
                  <a:gdLst>
                    <a:gd name="T0" fmla="*/ 8850977 w 21600"/>
                    <a:gd name="T1" fmla="*/ 747422 h 21600"/>
                    <a:gd name="T2" fmla="*/ 31376959 w 21600"/>
                    <a:gd name="T3" fmla="*/ 0 h 21600"/>
                    <a:gd name="T4" fmla="*/ 0 w 21600"/>
                    <a:gd name="T5" fmla="*/ 0 h 21600"/>
                    <a:gd name="T6" fmla="*/ 8850977 w 21600"/>
                    <a:gd name="T7" fmla="*/ 747422 h 21600"/>
                    <a:gd name="T8" fmla="*/ 8850977 w 21600"/>
                    <a:gd name="T9" fmla="*/ 747422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6093" y="21600"/>
                      </a:moveTo>
                      <a:lnTo>
                        <a:pt x="21600" y="0"/>
                      </a:lnTo>
                      <a:lnTo>
                        <a:pt x="0" y="0"/>
                      </a:lnTo>
                      <a:cubicBezTo>
                        <a:pt x="2274" y="10244"/>
                        <a:pt x="4321" y="14380"/>
                        <a:pt x="6093" y="21600"/>
                      </a:cubicBezTo>
                      <a:close/>
                      <a:moveTo>
                        <a:pt x="6093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3" name="AutoShape 85"/>
                <p:cNvSpPr>
                  <a:spLocks/>
                </p:cNvSpPr>
                <p:nvPr/>
              </p:nvSpPr>
              <p:spPr bwMode="auto">
                <a:xfrm>
                  <a:off x="12446000" y="4191000"/>
                  <a:ext cx="731838" cy="844550"/>
                </a:xfrm>
                <a:custGeom>
                  <a:avLst/>
                  <a:gdLst>
                    <a:gd name="T0" fmla="*/ 2147483647 w 18678"/>
                    <a:gd name="T1" fmla="*/ 388183038 h 20585"/>
                    <a:gd name="T2" fmla="*/ 2147483647 w 18678"/>
                    <a:gd name="T3" fmla="*/ 2147483647 h 20585"/>
                    <a:gd name="T4" fmla="*/ 2147483647 w 18678"/>
                    <a:gd name="T5" fmla="*/ 2147483647 h 20585"/>
                    <a:gd name="T6" fmla="*/ 2147483647 w 18678"/>
                    <a:gd name="T7" fmla="*/ 2147483647 h 20585"/>
                    <a:gd name="T8" fmla="*/ 2147483647 w 18678"/>
                    <a:gd name="T9" fmla="*/ 2147483647 h 20585"/>
                    <a:gd name="T10" fmla="*/ 1237337134 w 18678"/>
                    <a:gd name="T11" fmla="*/ 2147483647 h 20585"/>
                    <a:gd name="T12" fmla="*/ 2147483647 w 18678"/>
                    <a:gd name="T13" fmla="*/ 388183038 h 20585"/>
                    <a:gd name="T14" fmla="*/ 2147483647 w 18678"/>
                    <a:gd name="T15" fmla="*/ 388183038 h 205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8678" h="20585">
                      <a:moveTo>
                        <a:pt x="6696" y="137"/>
                      </a:moveTo>
                      <a:cubicBezTo>
                        <a:pt x="6696" y="137"/>
                        <a:pt x="15952" y="-173"/>
                        <a:pt x="18010" y="6087"/>
                      </a:cubicBezTo>
                      <a:cubicBezTo>
                        <a:pt x="20067" y="12348"/>
                        <a:pt x="16980" y="19796"/>
                        <a:pt x="14101" y="20490"/>
                      </a:cubicBezTo>
                      <a:cubicBezTo>
                        <a:pt x="11222" y="21184"/>
                        <a:pt x="10192" y="18001"/>
                        <a:pt x="11632" y="13603"/>
                      </a:cubicBezTo>
                      <a:cubicBezTo>
                        <a:pt x="13073" y="9206"/>
                        <a:pt x="12662" y="3961"/>
                        <a:pt x="7725" y="4030"/>
                      </a:cubicBezTo>
                      <a:cubicBezTo>
                        <a:pt x="2788" y="4100"/>
                        <a:pt x="-1533" y="3170"/>
                        <a:pt x="525" y="1377"/>
                      </a:cubicBezTo>
                      <a:cubicBezTo>
                        <a:pt x="2582" y="-416"/>
                        <a:pt x="4417" y="9"/>
                        <a:pt x="6696" y="137"/>
                      </a:cubicBezTo>
                      <a:close/>
                      <a:moveTo>
                        <a:pt x="6696" y="137"/>
                      </a:moveTo>
                    </a:path>
                  </a:pathLst>
                </a:custGeom>
                <a:solidFill>
                  <a:srgbClr val="7BA8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4" name="AutoShape 86"/>
                <p:cNvSpPr>
                  <a:spLocks/>
                </p:cNvSpPr>
                <p:nvPr/>
              </p:nvSpPr>
              <p:spPr bwMode="auto">
                <a:xfrm>
                  <a:off x="11887200" y="7696200"/>
                  <a:ext cx="515938" cy="212725"/>
                </a:xfrm>
                <a:custGeom>
                  <a:avLst/>
                  <a:gdLst>
                    <a:gd name="T0" fmla="*/ 1259321310 w 18193"/>
                    <a:gd name="T1" fmla="*/ 0 h 20862"/>
                    <a:gd name="T2" fmla="*/ 2147483647 w 18193"/>
                    <a:gd name="T3" fmla="*/ 50939409 h 20862"/>
                    <a:gd name="T4" fmla="*/ 2147483647 w 18193"/>
                    <a:gd name="T5" fmla="*/ 63566435 h 20862"/>
                    <a:gd name="T6" fmla="*/ 2147483647 w 18193"/>
                    <a:gd name="T7" fmla="*/ 101890564 h 20862"/>
                    <a:gd name="T8" fmla="*/ 2147483647 w 18193"/>
                    <a:gd name="T9" fmla="*/ 174083741 h 20862"/>
                    <a:gd name="T10" fmla="*/ 2147483647 w 18193"/>
                    <a:gd name="T11" fmla="*/ 148592297 h 20862"/>
                    <a:gd name="T12" fmla="*/ 2147483647 w 18193"/>
                    <a:gd name="T13" fmla="*/ 225000890 h 20862"/>
                    <a:gd name="T14" fmla="*/ 616397904 w 18193"/>
                    <a:gd name="T15" fmla="*/ 112766051 h 20862"/>
                    <a:gd name="T16" fmla="*/ 1259321310 w 18193"/>
                    <a:gd name="T17" fmla="*/ 0 h 20862"/>
                    <a:gd name="T18" fmla="*/ 1259321310 w 18193"/>
                    <a:gd name="T19" fmla="*/ 0 h 2086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93" h="20862">
                      <a:moveTo>
                        <a:pt x="1947" y="0"/>
                      </a:moveTo>
                      <a:cubicBezTo>
                        <a:pt x="1947" y="0"/>
                        <a:pt x="5927" y="9030"/>
                        <a:pt x="11895" y="4712"/>
                      </a:cubicBezTo>
                      <a:cubicBezTo>
                        <a:pt x="17864" y="394"/>
                        <a:pt x="19852" y="1550"/>
                        <a:pt x="16727" y="5880"/>
                      </a:cubicBezTo>
                      <a:cubicBezTo>
                        <a:pt x="13600" y="10212"/>
                        <a:pt x="4933" y="11388"/>
                        <a:pt x="3937" y="9425"/>
                      </a:cubicBezTo>
                      <a:cubicBezTo>
                        <a:pt x="2942" y="7462"/>
                        <a:pt x="4505" y="14532"/>
                        <a:pt x="8911" y="16103"/>
                      </a:cubicBezTo>
                      <a:cubicBezTo>
                        <a:pt x="13316" y="17670"/>
                        <a:pt x="16443" y="14924"/>
                        <a:pt x="17295" y="13745"/>
                      </a:cubicBezTo>
                      <a:cubicBezTo>
                        <a:pt x="18148" y="12567"/>
                        <a:pt x="16727" y="21600"/>
                        <a:pt x="11895" y="20813"/>
                      </a:cubicBezTo>
                      <a:cubicBezTo>
                        <a:pt x="7063" y="20027"/>
                        <a:pt x="953" y="14976"/>
                        <a:pt x="953" y="10431"/>
                      </a:cubicBezTo>
                      <a:cubicBezTo>
                        <a:pt x="953" y="5890"/>
                        <a:pt x="-1748" y="1568"/>
                        <a:pt x="1947" y="0"/>
                      </a:cubicBezTo>
                      <a:close/>
                      <a:moveTo>
                        <a:pt x="1947" y="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5" name="AutoShape 87"/>
                <p:cNvSpPr>
                  <a:spLocks/>
                </p:cNvSpPr>
                <p:nvPr/>
              </p:nvSpPr>
              <p:spPr bwMode="auto">
                <a:xfrm>
                  <a:off x="12850813" y="7696200"/>
                  <a:ext cx="517525" cy="212725"/>
                </a:xfrm>
                <a:custGeom>
                  <a:avLst/>
                  <a:gdLst>
                    <a:gd name="T0" fmla="*/ 1274246681 w 18193"/>
                    <a:gd name="T1" fmla="*/ 0 h 20862"/>
                    <a:gd name="T2" fmla="*/ 2147483647 w 18193"/>
                    <a:gd name="T3" fmla="*/ 50939409 h 20862"/>
                    <a:gd name="T4" fmla="*/ 2147483647 w 18193"/>
                    <a:gd name="T5" fmla="*/ 63566435 h 20862"/>
                    <a:gd name="T6" fmla="*/ 2147483647 w 18193"/>
                    <a:gd name="T7" fmla="*/ 101890564 h 20862"/>
                    <a:gd name="T8" fmla="*/ 2147483647 w 18193"/>
                    <a:gd name="T9" fmla="*/ 174083741 h 20862"/>
                    <a:gd name="T10" fmla="*/ 2147483647 w 18193"/>
                    <a:gd name="T11" fmla="*/ 148592297 h 20862"/>
                    <a:gd name="T12" fmla="*/ 2147483647 w 18193"/>
                    <a:gd name="T13" fmla="*/ 225000890 h 20862"/>
                    <a:gd name="T14" fmla="*/ 624014367 w 18193"/>
                    <a:gd name="T15" fmla="*/ 112766051 h 20862"/>
                    <a:gd name="T16" fmla="*/ 1274246681 w 18193"/>
                    <a:gd name="T17" fmla="*/ 0 h 20862"/>
                    <a:gd name="T18" fmla="*/ 1274246681 w 18193"/>
                    <a:gd name="T19" fmla="*/ 0 h 2086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93" h="20862">
                      <a:moveTo>
                        <a:pt x="1946" y="0"/>
                      </a:moveTo>
                      <a:cubicBezTo>
                        <a:pt x="1946" y="0"/>
                        <a:pt x="5926" y="9030"/>
                        <a:pt x="11895" y="4712"/>
                      </a:cubicBezTo>
                      <a:cubicBezTo>
                        <a:pt x="17864" y="394"/>
                        <a:pt x="19852" y="1550"/>
                        <a:pt x="16726" y="5880"/>
                      </a:cubicBezTo>
                      <a:cubicBezTo>
                        <a:pt x="13601" y="10212"/>
                        <a:pt x="4932" y="11388"/>
                        <a:pt x="3938" y="9425"/>
                      </a:cubicBezTo>
                      <a:cubicBezTo>
                        <a:pt x="2941" y="7462"/>
                        <a:pt x="4504" y="14532"/>
                        <a:pt x="8910" y="16103"/>
                      </a:cubicBezTo>
                      <a:cubicBezTo>
                        <a:pt x="13317" y="17670"/>
                        <a:pt x="16443" y="14924"/>
                        <a:pt x="17296" y="13745"/>
                      </a:cubicBezTo>
                      <a:cubicBezTo>
                        <a:pt x="18148" y="12567"/>
                        <a:pt x="16728" y="21600"/>
                        <a:pt x="11895" y="20813"/>
                      </a:cubicBezTo>
                      <a:cubicBezTo>
                        <a:pt x="7062" y="20027"/>
                        <a:pt x="953" y="14976"/>
                        <a:pt x="953" y="10431"/>
                      </a:cubicBezTo>
                      <a:cubicBezTo>
                        <a:pt x="953" y="5890"/>
                        <a:pt x="-1748" y="1568"/>
                        <a:pt x="1946" y="0"/>
                      </a:cubicBezTo>
                      <a:close/>
                      <a:moveTo>
                        <a:pt x="1946" y="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6" name="AutoShape 88"/>
                <p:cNvSpPr>
                  <a:spLocks/>
                </p:cNvSpPr>
                <p:nvPr/>
              </p:nvSpPr>
              <p:spPr bwMode="auto">
                <a:xfrm>
                  <a:off x="11925300" y="6997700"/>
                  <a:ext cx="547688" cy="188913"/>
                </a:xfrm>
                <a:custGeom>
                  <a:avLst/>
                  <a:gdLst>
                    <a:gd name="T0" fmla="*/ 2147483647 w 18187"/>
                    <a:gd name="T1" fmla="*/ 56010998 h 19211"/>
                    <a:gd name="T2" fmla="*/ 2147483647 w 18187"/>
                    <a:gd name="T3" fmla="*/ 47361525 h 19211"/>
                    <a:gd name="T4" fmla="*/ 1098750092 w 18187"/>
                    <a:gd name="T5" fmla="*/ 34438807 h 19211"/>
                    <a:gd name="T6" fmla="*/ 2147483647 w 18187"/>
                    <a:gd name="T7" fmla="*/ 120278570 h 19211"/>
                    <a:gd name="T8" fmla="*/ 2147483647 w 18187"/>
                    <a:gd name="T9" fmla="*/ 149574914 h 19211"/>
                    <a:gd name="T10" fmla="*/ 348690036 w 18187"/>
                    <a:gd name="T11" fmla="*/ 93040002 h 19211"/>
                    <a:gd name="T12" fmla="*/ 2147483647 w 18187"/>
                    <a:gd name="T13" fmla="*/ 172642842 h 19211"/>
                    <a:gd name="T14" fmla="*/ 2147483647 w 18187"/>
                    <a:gd name="T15" fmla="*/ 141710927 h 19211"/>
                    <a:gd name="T16" fmla="*/ 2147483647 w 18187"/>
                    <a:gd name="T17" fmla="*/ 56010998 h 19211"/>
                    <a:gd name="T18" fmla="*/ 2147483647 w 18187"/>
                    <a:gd name="T19" fmla="*/ 56010998 h 192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87" h="19211">
                      <a:moveTo>
                        <a:pt x="16371" y="5990"/>
                      </a:moveTo>
                      <a:cubicBezTo>
                        <a:pt x="16371" y="5990"/>
                        <a:pt x="11998" y="11565"/>
                        <a:pt x="6216" y="5065"/>
                      </a:cubicBezTo>
                      <a:cubicBezTo>
                        <a:pt x="435" y="-1435"/>
                        <a:pt x="-1604" y="-1440"/>
                        <a:pt x="1336" y="3683"/>
                      </a:cubicBezTo>
                      <a:cubicBezTo>
                        <a:pt x="4271" y="8809"/>
                        <a:pt x="12891" y="14010"/>
                        <a:pt x="13970" y="12863"/>
                      </a:cubicBezTo>
                      <a:cubicBezTo>
                        <a:pt x="15052" y="11716"/>
                        <a:pt x="13182" y="16833"/>
                        <a:pt x="8707" y="15996"/>
                      </a:cubicBezTo>
                      <a:cubicBezTo>
                        <a:pt x="4232" y="15155"/>
                        <a:pt x="1227" y="11344"/>
                        <a:pt x="424" y="9950"/>
                      </a:cubicBezTo>
                      <a:cubicBezTo>
                        <a:pt x="-377" y="8555"/>
                        <a:pt x="650" y="16759"/>
                        <a:pt x="5517" y="18463"/>
                      </a:cubicBezTo>
                      <a:cubicBezTo>
                        <a:pt x="10384" y="20160"/>
                        <a:pt x="16714" y="18931"/>
                        <a:pt x="16910" y="15155"/>
                      </a:cubicBezTo>
                      <a:cubicBezTo>
                        <a:pt x="17108" y="11374"/>
                        <a:pt x="19996" y="9093"/>
                        <a:pt x="16371" y="5990"/>
                      </a:cubicBezTo>
                      <a:close/>
                      <a:moveTo>
                        <a:pt x="16371" y="599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7" name="AutoShape 89"/>
                <p:cNvSpPr>
                  <a:spLocks/>
                </p:cNvSpPr>
                <p:nvPr/>
              </p:nvSpPr>
              <p:spPr bwMode="auto">
                <a:xfrm>
                  <a:off x="12750800" y="6997700"/>
                  <a:ext cx="533400" cy="174625"/>
                </a:xfrm>
                <a:custGeom>
                  <a:avLst/>
                  <a:gdLst>
                    <a:gd name="T0" fmla="*/ 1369530441 w 18187"/>
                    <a:gd name="T1" fmla="*/ 24992928 h 19275"/>
                    <a:gd name="T2" fmla="*/ 2147483647 w 18187"/>
                    <a:gd name="T3" fmla="*/ 30085835 h 19275"/>
                    <a:gd name="T4" fmla="*/ 2147483647 w 18187"/>
                    <a:gd name="T5" fmla="*/ 25720953 h 19275"/>
                    <a:gd name="T6" fmla="*/ 2147483647 w 18187"/>
                    <a:gd name="T7" fmla="*/ 77788856 h 19275"/>
                    <a:gd name="T8" fmla="*/ 2147483647 w 18187"/>
                    <a:gd name="T9" fmla="*/ 106702788 h 19275"/>
                    <a:gd name="T10" fmla="*/ 2147483647 w 18187"/>
                    <a:gd name="T11" fmla="*/ 72365832 h 19275"/>
                    <a:gd name="T12" fmla="*/ 2147483647 w 18187"/>
                    <a:gd name="T13" fmla="*/ 128348098 h 19275"/>
                    <a:gd name="T14" fmla="*/ 875296994 w 18187"/>
                    <a:gd name="T15" fmla="*/ 91039781 h 19275"/>
                    <a:gd name="T16" fmla="*/ 1369530441 w 18187"/>
                    <a:gd name="T17" fmla="*/ 24992928 h 19275"/>
                    <a:gd name="T18" fmla="*/ 1369530441 w 18187"/>
                    <a:gd name="T19" fmla="*/ 24992928 h 1927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87" h="19275">
                      <a:moveTo>
                        <a:pt x="1851" y="3710"/>
                      </a:moveTo>
                      <a:cubicBezTo>
                        <a:pt x="1851" y="3710"/>
                        <a:pt x="6112" y="10484"/>
                        <a:pt x="11947" y="4466"/>
                      </a:cubicBezTo>
                      <a:cubicBezTo>
                        <a:pt x="17783" y="-1554"/>
                        <a:pt x="19807" y="-1206"/>
                        <a:pt x="16814" y="3818"/>
                      </a:cubicBezTo>
                      <a:cubicBezTo>
                        <a:pt x="13826" y="8844"/>
                        <a:pt x="5190" y="12971"/>
                        <a:pt x="4137" y="11547"/>
                      </a:cubicBezTo>
                      <a:cubicBezTo>
                        <a:pt x="3078" y="10118"/>
                        <a:pt x="4860" y="15969"/>
                        <a:pt x="9316" y="15839"/>
                      </a:cubicBezTo>
                      <a:cubicBezTo>
                        <a:pt x="13771" y="15703"/>
                        <a:pt x="16811" y="12111"/>
                        <a:pt x="17629" y="10742"/>
                      </a:cubicBezTo>
                      <a:cubicBezTo>
                        <a:pt x="18444" y="9375"/>
                        <a:pt x="17303" y="18057"/>
                        <a:pt x="12448" y="19052"/>
                      </a:cubicBezTo>
                      <a:cubicBezTo>
                        <a:pt x="7590" y="20046"/>
                        <a:pt x="1325" y="17625"/>
                        <a:pt x="1183" y="13514"/>
                      </a:cubicBezTo>
                      <a:cubicBezTo>
                        <a:pt x="1043" y="9398"/>
                        <a:pt x="-1793" y="6436"/>
                        <a:pt x="1851" y="3710"/>
                      </a:cubicBezTo>
                      <a:close/>
                      <a:moveTo>
                        <a:pt x="1851" y="371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8" name="AutoShape 90"/>
                <p:cNvSpPr>
                  <a:spLocks/>
                </p:cNvSpPr>
                <p:nvPr/>
              </p:nvSpPr>
              <p:spPr bwMode="auto">
                <a:xfrm>
                  <a:off x="11988800" y="6235700"/>
                  <a:ext cx="1206500" cy="83820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006"/>
                      </a:moveTo>
                      <a:cubicBezTo>
                        <a:pt x="21600" y="16857"/>
                        <a:pt x="18305" y="21600"/>
                        <a:pt x="14240" y="21600"/>
                      </a:cubicBezTo>
                      <a:lnTo>
                        <a:pt x="7360" y="21600"/>
                      </a:lnTo>
                      <a:cubicBezTo>
                        <a:pt x="3295" y="21600"/>
                        <a:pt x="0" y="16857"/>
                        <a:pt x="0" y="11006"/>
                      </a:cubicBezTo>
                      <a:lnTo>
                        <a:pt x="0" y="10594"/>
                      </a:lnTo>
                      <a:cubicBezTo>
                        <a:pt x="0" y="4743"/>
                        <a:pt x="3295" y="0"/>
                        <a:pt x="7360" y="0"/>
                      </a:cubicBezTo>
                      <a:lnTo>
                        <a:pt x="14240" y="0"/>
                      </a:lnTo>
                      <a:cubicBezTo>
                        <a:pt x="18305" y="0"/>
                        <a:pt x="21600" y="4743"/>
                        <a:pt x="21600" y="10594"/>
                      </a:cubicBezTo>
                      <a:cubicBezTo>
                        <a:pt x="21600" y="10594"/>
                        <a:pt x="21600" y="11006"/>
                        <a:pt x="21600" y="11006"/>
                      </a:cubicBezTo>
                      <a:close/>
                      <a:moveTo>
                        <a:pt x="21600" y="11006"/>
                      </a:moveTo>
                    </a:path>
                  </a:pathLst>
                </a:custGeom>
                <a:solidFill>
                  <a:srgbClr val="364B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9" name="AutoShape 91"/>
                <p:cNvSpPr>
                  <a:spLocks/>
                </p:cNvSpPr>
                <p:nvPr/>
              </p:nvSpPr>
              <p:spPr bwMode="auto">
                <a:xfrm>
                  <a:off x="11988800" y="6337300"/>
                  <a:ext cx="1206500" cy="83820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006"/>
                      </a:moveTo>
                      <a:cubicBezTo>
                        <a:pt x="21600" y="16857"/>
                        <a:pt x="18305" y="21600"/>
                        <a:pt x="14240" y="21600"/>
                      </a:cubicBezTo>
                      <a:lnTo>
                        <a:pt x="7360" y="21600"/>
                      </a:lnTo>
                      <a:cubicBezTo>
                        <a:pt x="3295" y="21600"/>
                        <a:pt x="0" y="16857"/>
                        <a:pt x="0" y="11006"/>
                      </a:cubicBezTo>
                      <a:lnTo>
                        <a:pt x="0" y="10594"/>
                      </a:lnTo>
                      <a:cubicBezTo>
                        <a:pt x="0" y="4743"/>
                        <a:pt x="3295" y="0"/>
                        <a:pt x="7360" y="0"/>
                      </a:cubicBezTo>
                      <a:lnTo>
                        <a:pt x="14240" y="0"/>
                      </a:lnTo>
                      <a:cubicBezTo>
                        <a:pt x="18305" y="0"/>
                        <a:pt x="21600" y="4743"/>
                        <a:pt x="21600" y="10594"/>
                      </a:cubicBezTo>
                      <a:cubicBezTo>
                        <a:pt x="21600" y="10594"/>
                        <a:pt x="21600" y="11006"/>
                        <a:pt x="21600" y="11006"/>
                      </a:cubicBezTo>
                      <a:close/>
                      <a:moveTo>
                        <a:pt x="21600" y="11006"/>
                      </a:moveTo>
                    </a:path>
                  </a:pathLst>
                </a:custGeom>
                <a:solidFill>
                  <a:srgbClr val="4457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0" name="AutoShape 92"/>
                <p:cNvSpPr>
                  <a:spLocks/>
                </p:cNvSpPr>
                <p:nvPr/>
              </p:nvSpPr>
              <p:spPr bwMode="auto">
                <a:xfrm>
                  <a:off x="12217400" y="6629400"/>
                  <a:ext cx="152400" cy="139700"/>
                </a:xfrm>
                <a:custGeom>
                  <a:avLst/>
                  <a:gdLst>
                    <a:gd name="T0" fmla="*/ 53527720 w 21600"/>
                    <a:gd name="T1" fmla="*/ 19537420 h 21600"/>
                    <a:gd name="T2" fmla="*/ 28471170 w 21600"/>
                    <a:gd name="T3" fmla="*/ 37794147 h 21600"/>
                    <a:gd name="T4" fmla="*/ 27177612 w 21600"/>
                    <a:gd name="T5" fmla="*/ 37794147 h 21600"/>
                    <a:gd name="T6" fmla="*/ 0 w 21600"/>
                    <a:gd name="T7" fmla="*/ 19537420 h 21600"/>
                    <a:gd name="T8" fmla="*/ 0 w 21600"/>
                    <a:gd name="T9" fmla="*/ 18531289 h 21600"/>
                    <a:gd name="T10" fmla="*/ 27177612 w 21600"/>
                    <a:gd name="T11" fmla="*/ 0 h 21600"/>
                    <a:gd name="T12" fmla="*/ 28471170 w 21600"/>
                    <a:gd name="T13" fmla="*/ 0 h 21600"/>
                    <a:gd name="T14" fmla="*/ 53527720 w 21600"/>
                    <a:gd name="T15" fmla="*/ 18531289 h 21600"/>
                    <a:gd name="T16" fmla="*/ 53527720 w 21600"/>
                    <a:gd name="T17" fmla="*/ 19537420 h 21600"/>
                    <a:gd name="T18" fmla="*/ 53527720 w 21600"/>
                    <a:gd name="T19" fmla="*/ 1953742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166"/>
                      </a:moveTo>
                      <a:cubicBezTo>
                        <a:pt x="21600" y="17361"/>
                        <a:pt x="17170" y="21600"/>
                        <a:pt x="11489" y="21600"/>
                      </a:cubicBezTo>
                      <a:lnTo>
                        <a:pt x="10967" y="21600"/>
                      </a:lnTo>
                      <a:cubicBezTo>
                        <a:pt x="5286" y="21600"/>
                        <a:pt x="0" y="17361"/>
                        <a:pt x="0" y="11166"/>
                      </a:cubicBezTo>
                      <a:lnTo>
                        <a:pt x="0" y="10591"/>
                      </a:lnTo>
                      <a:cubicBezTo>
                        <a:pt x="0" y="4397"/>
                        <a:pt x="5286" y="0"/>
                        <a:pt x="10967" y="0"/>
                      </a:cubicBezTo>
                      <a:lnTo>
                        <a:pt x="11489" y="0"/>
                      </a:lnTo>
                      <a:cubicBezTo>
                        <a:pt x="17170" y="0"/>
                        <a:pt x="21600" y="4397"/>
                        <a:pt x="21600" y="10591"/>
                      </a:cubicBezTo>
                      <a:cubicBezTo>
                        <a:pt x="21600" y="10591"/>
                        <a:pt x="21600" y="11166"/>
                        <a:pt x="21600" y="11166"/>
                      </a:cubicBezTo>
                      <a:close/>
                      <a:moveTo>
                        <a:pt x="21600" y="11166"/>
                      </a:moveTo>
                    </a:path>
                  </a:pathLst>
                </a:custGeom>
                <a:solidFill>
                  <a:srgbClr val="FF85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1" name="AutoShape 93"/>
                <p:cNvSpPr>
                  <a:spLocks/>
                </p:cNvSpPr>
                <p:nvPr/>
              </p:nvSpPr>
              <p:spPr bwMode="auto">
                <a:xfrm>
                  <a:off x="12420600" y="6629400"/>
                  <a:ext cx="144463" cy="144463"/>
                </a:xfrm>
                <a:custGeom>
                  <a:avLst/>
                  <a:gdLst>
                    <a:gd name="T0" fmla="*/ 43218046 w 21600"/>
                    <a:gd name="T1" fmla="*/ 21609184 h 21600"/>
                    <a:gd name="T2" fmla="*/ 21613069 w 21600"/>
                    <a:gd name="T3" fmla="*/ 43218046 h 21600"/>
                    <a:gd name="T4" fmla="*/ 0 w 21600"/>
                    <a:gd name="T5" fmla="*/ 21609184 h 21600"/>
                    <a:gd name="T6" fmla="*/ 21613069 w 21600"/>
                    <a:gd name="T7" fmla="*/ 0 h 21600"/>
                    <a:gd name="T8" fmla="*/ 43218046 w 21600"/>
                    <a:gd name="T9" fmla="*/ 21609184 h 21600"/>
                    <a:gd name="T10" fmla="*/ 43218046 w 21600"/>
                    <a:gd name="T11" fmla="*/ 21609184 h 21600"/>
                    <a:gd name="T12" fmla="*/ 43218046 w 21600"/>
                    <a:gd name="T13" fmla="*/ 21609184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21600" y="10800"/>
                      </a:moveTo>
                      <a:cubicBezTo>
                        <a:pt x="21600" y="16767"/>
                        <a:pt x="16762" y="21600"/>
                        <a:pt x="10802" y="21600"/>
                      </a:cubicBezTo>
                      <a:cubicBezTo>
                        <a:pt x="4838" y="21600"/>
                        <a:pt x="0" y="16767"/>
                        <a:pt x="0" y="10800"/>
                      </a:cubicBezTo>
                      <a:cubicBezTo>
                        <a:pt x="0" y="4836"/>
                        <a:pt x="4838" y="0"/>
                        <a:pt x="10802" y="0"/>
                      </a:cubicBezTo>
                      <a:cubicBezTo>
                        <a:pt x="16762" y="0"/>
                        <a:pt x="21600" y="4836"/>
                        <a:pt x="21600" y="10800"/>
                      </a:cubicBezTo>
                      <a:cubicBezTo>
                        <a:pt x="21600" y="10800"/>
                        <a:pt x="21600" y="10800"/>
                        <a:pt x="21600" y="10800"/>
                      </a:cubicBezTo>
                      <a:close/>
                      <a:moveTo>
                        <a:pt x="21600" y="10800"/>
                      </a:moveTo>
                    </a:path>
                  </a:pathLst>
                </a:custGeom>
                <a:solidFill>
                  <a:srgbClr val="D8F91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2" name="AutoShape 94"/>
                <p:cNvSpPr>
                  <a:spLocks/>
                </p:cNvSpPr>
                <p:nvPr/>
              </p:nvSpPr>
              <p:spPr bwMode="auto">
                <a:xfrm>
                  <a:off x="12611100" y="6629400"/>
                  <a:ext cx="144463" cy="144463"/>
                </a:xfrm>
                <a:custGeom>
                  <a:avLst/>
                  <a:gdLst>
                    <a:gd name="T0" fmla="*/ 43218046 w 21600"/>
                    <a:gd name="T1" fmla="*/ 21609184 h 21600"/>
                    <a:gd name="T2" fmla="*/ 21609184 w 21600"/>
                    <a:gd name="T3" fmla="*/ 43218046 h 21600"/>
                    <a:gd name="T4" fmla="*/ 0 w 21600"/>
                    <a:gd name="T5" fmla="*/ 21609184 h 21600"/>
                    <a:gd name="T6" fmla="*/ 21609184 w 21600"/>
                    <a:gd name="T7" fmla="*/ 0 h 21600"/>
                    <a:gd name="T8" fmla="*/ 43218046 w 21600"/>
                    <a:gd name="T9" fmla="*/ 21609184 h 21600"/>
                    <a:gd name="T10" fmla="*/ 43218046 w 21600"/>
                    <a:gd name="T11" fmla="*/ 21609184 h 21600"/>
                    <a:gd name="T12" fmla="*/ 43218046 w 21600"/>
                    <a:gd name="T13" fmla="*/ 21609184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21600" y="10800"/>
                      </a:moveTo>
                      <a:cubicBezTo>
                        <a:pt x="21600" y="16767"/>
                        <a:pt x="16762" y="21600"/>
                        <a:pt x="10800" y="21600"/>
                      </a:cubicBezTo>
                      <a:cubicBezTo>
                        <a:pt x="4836" y="21600"/>
                        <a:pt x="0" y="16767"/>
                        <a:pt x="0" y="10800"/>
                      </a:cubicBezTo>
                      <a:cubicBezTo>
                        <a:pt x="0" y="4836"/>
                        <a:pt x="4836" y="0"/>
                        <a:pt x="10800" y="0"/>
                      </a:cubicBezTo>
                      <a:cubicBezTo>
                        <a:pt x="16762" y="0"/>
                        <a:pt x="21600" y="4836"/>
                        <a:pt x="21600" y="10800"/>
                      </a:cubicBezTo>
                      <a:cubicBezTo>
                        <a:pt x="21600" y="10800"/>
                        <a:pt x="21600" y="10800"/>
                        <a:pt x="21600" y="10800"/>
                      </a:cubicBezTo>
                      <a:close/>
                      <a:moveTo>
                        <a:pt x="21600" y="10800"/>
                      </a:moveTo>
                    </a:path>
                  </a:pathLst>
                </a:custGeom>
                <a:solidFill>
                  <a:srgbClr val="00FB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3" name="AutoShape 95"/>
                <p:cNvSpPr>
                  <a:spLocks/>
                </p:cNvSpPr>
                <p:nvPr/>
              </p:nvSpPr>
              <p:spPr bwMode="auto">
                <a:xfrm>
                  <a:off x="12814300" y="6629400"/>
                  <a:ext cx="152400" cy="152400"/>
                </a:xfrm>
                <a:custGeom>
                  <a:avLst/>
                  <a:gdLst>
                    <a:gd name="T0" fmla="*/ 53527720 w 21600"/>
                    <a:gd name="T1" fmla="*/ 28050074 h 21600"/>
                    <a:gd name="T2" fmla="*/ 28050074 w 21600"/>
                    <a:gd name="T3" fmla="*/ 53527720 h 21600"/>
                    <a:gd name="T4" fmla="*/ 25477646 w 21600"/>
                    <a:gd name="T5" fmla="*/ 53527720 h 21600"/>
                    <a:gd name="T6" fmla="*/ 0 w 21600"/>
                    <a:gd name="T7" fmla="*/ 28050074 h 21600"/>
                    <a:gd name="T8" fmla="*/ 0 w 21600"/>
                    <a:gd name="T9" fmla="*/ 25477646 h 21600"/>
                    <a:gd name="T10" fmla="*/ 25477646 w 21600"/>
                    <a:gd name="T11" fmla="*/ 0 h 21600"/>
                    <a:gd name="T12" fmla="*/ 28050074 w 21600"/>
                    <a:gd name="T13" fmla="*/ 0 h 21600"/>
                    <a:gd name="T14" fmla="*/ 53527720 w 21600"/>
                    <a:gd name="T15" fmla="*/ 25477646 h 21600"/>
                    <a:gd name="T16" fmla="*/ 53527720 w 21600"/>
                    <a:gd name="T17" fmla="*/ 28050074 h 21600"/>
                    <a:gd name="T18" fmla="*/ 53527720 w 21600"/>
                    <a:gd name="T19" fmla="*/ 28050074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319"/>
                      </a:moveTo>
                      <a:cubicBezTo>
                        <a:pt x="21600" y="16997"/>
                        <a:pt x="16996" y="21600"/>
                        <a:pt x="11319" y="21600"/>
                      </a:cubicBezTo>
                      <a:lnTo>
                        <a:pt x="10281" y="21600"/>
                      </a:lnTo>
                      <a:cubicBezTo>
                        <a:pt x="4604" y="21600"/>
                        <a:pt x="0" y="16997"/>
                        <a:pt x="0" y="11319"/>
                      </a:cubicBezTo>
                      <a:lnTo>
                        <a:pt x="0" y="10281"/>
                      </a:lnTo>
                      <a:cubicBezTo>
                        <a:pt x="0" y="4603"/>
                        <a:pt x="4604" y="0"/>
                        <a:pt x="10281" y="0"/>
                      </a:cubicBezTo>
                      <a:lnTo>
                        <a:pt x="11319" y="0"/>
                      </a:lnTo>
                      <a:cubicBezTo>
                        <a:pt x="16996" y="0"/>
                        <a:pt x="21600" y="4603"/>
                        <a:pt x="21600" y="10281"/>
                      </a:cubicBezTo>
                      <a:cubicBezTo>
                        <a:pt x="21600" y="10281"/>
                        <a:pt x="21600" y="11319"/>
                        <a:pt x="21600" y="11319"/>
                      </a:cubicBezTo>
                      <a:close/>
                      <a:moveTo>
                        <a:pt x="21600" y="11319"/>
                      </a:moveTo>
                    </a:path>
                  </a:pathLst>
                </a:custGeom>
                <a:solidFill>
                  <a:srgbClr val="18D8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4" name="AutoShape 96"/>
                <p:cNvSpPr>
                  <a:spLocks/>
                </p:cNvSpPr>
                <p:nvPr/>
              </p:nvSpPr>
              <p:spPr bwMode="auto">
                <a:xfrm>
                  <a:off x="12217400" y="6858000"/>
                  <a:ext cx="723900" cy="50800"/>
                </a:xfrm>
                <a:custGeom>
                  <a:avLst/>
                  <a:gdLst>
                    <a:gd name="T0" fmla="*/ 2147483647 w 21600"/>
                    <a:gd name="T1" fmla="*/ 424951 h 21600"/>
                    <a:gd name="T2" fmla="*/ 2147483647 w 21600"/>
                    <a:gd name="T3" fmla="*/ 660835 h 21600"/>
                    <a:gd name="T4" fmla="*/ 682489535 w 21600"/>
                    <a:gd name="T5" fmla="*/ 660835 h 21600"/>
                    <a:gd name="T6" fmla="*/ 0 w 21600"/>
                    <a:gd name="T7" fmla="*/ 424951 h 21600"/>
                    <a:gd name="T8" fmla="*/ 0 w 21600"/>
                    <a:gd name="T9" fmla="*/ 235884 h 21600"/>
                    <a:gd name="T10" fmla="*/ 682489535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35884 h 21600"/>
                    <a:gd name="T16" fmla="*/ 2147483647 w 21600"/>
                    <a:gd name="T17" fmla="*/ 424951 h 21600"/>
                    <a:gd name="T18" fmla="*/ 2147483647 w 21600"/>
                    <a:gd name="T19" fmla="*/ 424951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3890"/>
                      </a:moveTo>
                      <a:cubicBezTo>
                        <a:pt x="21600" y="18151"/>
                        <a:pt x="21358" y="21600"/>
                        <a:pt x="21059" y="21600"/>
                      </a:cubicBezTo>
                      <a:lnTo>
                        <a:pt x="541" y="21600"/>
                      </a:lnTo>
                      <a:cubicBezTo>
                        <a:pt x="242" y="21600"/>
                        <a:pt x="0" y="18151"/>
                        <a:pt x="0" y="13890"/>
                      </a:cubicBezTo>
                      <a:lnTo>
                        <a:pt x="0" y="7710"/>
                      </a:lnTo>
                      <a:cubicBezTo>
                        <a:pt x="0" y="3451"/>
                        <a:pt x="242" y="0"/>
                        <a:pt x="541" y="0"/>
                      </a:cubicBezTo>
                      <a:lnTo>
                        <a:pt x="21059" y="0"/>
                      </a:lnTo>
                      <a:cubicBezTo>
                        <a:pt x="21358" y="0"/>
                        <a:pt x="21600" y="3451"/>
                        <a:pt x="21600" y="7710"/>
                      </a:cubicBezTo>
                      <a:cubicBezTo>
                        <a:pt x="21600" y="7710"/>
                        <a:pt x="21600" y="13890"/>
                        <a:pt x="21600" y="13890"/>
                      </a:cubicBezTo>
                      <a:close/>
                      <a:moveTo>
                        <a:pt x="21600" y="13890"/>
                      </a:moveTo>
                    </a:path>
                  </a:pathLst>
                </a:custGeom>
                <a:solidFill>
                  <a:srgbClr val="90A8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5" name="AutoShape 97"/>
                <p:cNvSpPr>
                  <a:spLocks/>
                </p:cNvSpPr>
                <p:nvPr/>
              </p:nvSpPr>
              <p:spPr bwMode="auto">
                <a:xfrm>
                  <a:off x="12268200" y="6972300"/>
                  <a:ext cx="622300" cy="50800"/>
                </a:xfrm>
                <a:custGeom>
                  <a:avLst/>
                  <a:gdLst>
                    <a:gd name="T0" fmla="*/ 2147483647 w 21600"/>
                    <a:gd name="T1" fmla="*/ 385614 h 21600"/>
                    <a:gd name="T2" fmla="*/ 2147483647 w 21600"/>
                    <a:gd name="T3" fmla="*/ 660835 h 21600"/>
                    <a:gd name="T4" fmla="*/ 505692994 w 21600"/>
                    <a:gd name="T5" fmla="*/ 660835 h 21600"/>
                    <a:gd name="T6" fmla="*/ 0 w 21600"/>
                    <a:gd name="T7" fmla="*/ 385614 h 21600"/>
                    <a:gd name="T8" fmla="*/ 0 w 21600"/>
                    <a:gd name="T9" fmla="*/ 275221 h 21600"/>
                    <a:gd name="T10" fmla="*/ 505692994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75221 h 21600"/>
                    <a:gd name="T16" fmla="*/ 2147483647 w 21600"/>
                    <a:gd name="T17" fmla="*/ 385614 h 21600"/>
                    <a:gd name="T18" fmla="*/ 2147483647 w 21600"/>
                    <a:gd name="T19" fmla="*/ 385614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2604"/>
                      </a:moveTo>
                      <a:cubicBezTo>
                        <a:pt x="21600" y="17571"/>
                        <a:pt x="21271" y="21600"/>
                        <a:pt x="20866" y="21600"/>
                      </a:cubicBezTo>
                      <a:lnTo>
                        <a:pt x="734" y="21600"/>
                      </a:lnTo>
                      <a:cubicBezTo>
                        <a:pt x="329" y="21600"/>
                        <a:pt x="0" y="17571"/>
                        <a:pt x="0" y="12604"/>
                      </a:cubicBezTo>
                      <a:lnTo>
                        <a:pt x="0" y="8996"/>
                      </a:lnTo>
                      <a:cubicBezTo>
                        <a:pt x="0" y="4029"/>
                        <a:pt x="329" y="0"/>
                        <a:pt x="734" y="0"/>
                      </a:cubicBezTo>
                      <a:lnTo>
                        <a:pt x="20866" y="0"/>
                      </a:lnTo>
                      <a:cubicBezTo>
                        <a:pt x="21271" y="0"/>
                        <a:pt x="21600" y="4029"/>
                        <a:pt x="21600" y="8996"/>
                      </a:cubicBezTo>
                      <a:cubicBezTo>
                        <a:pt x="21600" y="8996"/>
                        <a:pt x="21600" y="12604"/>
                        <a:pt x="21600" y="12604"/>
                      </a:cubicBezTo>
                      <a:close/>
                      <a:moveTo>
                        <a:pt x="21600" y="12604"/>
                      </a:moveTo>
                    </a:path>
                  </a:pathLst>
                </a:custGeom>
                <a:solidFill>
                  <a:srgbClr val="F411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6" name="AutoShape 98"/>
                <p:cNvSpPr>
                  <a:spLocks/>
                </p:cNvSpPr>
                <p:nvPr/>
              </p:nvSpPr>
              <p:spPr bwMode="auto">
                <a:xfrm>
                  <a:off x="11176000" y="5549900"/>
                  <a:ext cx="173038" cy="176213"/>
                </a:xfrm>
                <a:custGeom>
                  <a:avLst/>
                  <a:gdLst>
                    <a:gd name="T0" fmla="*/ 72904781 w 18401"/>
                    <a:gd name="T1" fmla="*/ 0 h 18929"/>
                    <a:gd name="T2" fmla="*/ 143659117 w 18401"/>
                    <a:gd name="T3" fmla="*/ 60635825 h 18929"/>
                    <a:gd name="T4" fmla="*/ 64850215 w 18401"/>
                    <a:gd name="T5" fmla="*/ 63061623 h 18929"/>
                    <a:gd name="T6" fmla="*/ 64850215 w 18401"/>
                    <a:gd name="T7" fmla="*/ 126107998 h 18929"/>
                    <a:gd name="T8" fmla="*/ 11549678 w 18401"/>
                    <a:gd name="T9" fmla="*/ 126107998 h 18929"/>
                    <a:gd name="T10" fmla="*/ 72904781 w 18401"/>
                    <a:gd name="T11" fmla="*/ 0 h 18929"/>
                    <a:gd name="T12" fmla="*/ 72904781 w 18401"/>
                    <a:gd name="T13" fmla="*/ 0 h 1892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1" h="18929">
                      <a:moveTo>
                        <a:pt x="9323" y="0"/>
                      </a:moveTo>
                      <a:cubicBezTo>
                        <a:pt x="9323" y="0"/>
                        <a:pt x="19009" y="2906"/>
                        <a:pt x="18371" y="8074"/>
                      </a:cubicBezTo>
                      <a:cubicBezTo>
                        <a:pt x="17732" y="13240"/>
                        <a:pt x="8293" y="8397"/>
                        <a:pt x="8293" y="8397"/>
                      </a:cubicBezTo>
                      <a:lnTo>
                        <a:pt x="8293" y="16792"/>
                      </a:lnTo>
                      <a:cubicBezTo>
                        <a:pt x="8293" y="16792"/>
                        <a:pt x="5542" y="21600"/>
                        <a:pt x="1477" y="16792"/>
                      </a:cubicBezTo>
                      <a:cubicBezTo>
                        <a:pt x="-2591" y="11984"/>
                        <a:pt x="2309" y="2584"/>
                        <a:pt x="9323" y="0"/>
                      </a:cubicBezTo>
                      <a:close/>
                      <a:moveTo>
                        <a:pt x="9323" y="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7" name="AutoShape 99"/>
                <p:cNvSpPr>
                  <a:spLocks/>
                </p:cNvSpPr>
                <p:nvPr/>
              </p:nvSpPr>
              <p:spPr bwMode="auto">
                <a:xfrm>
                  <a:off x="13449300" y="5600700"/>
                  <a:ext cx="180975" cy="158750"/>
                </a:xfrm>
                <a:custGeom>
                  <a:avLst/>
                  <a:gdLst>
                    <a:gd name="T0" fmla="*/ 0 w 19296"/>
                    <a:gd name="T1" fmla="*/ 67431036 h 18382"/>
                    <a:gd name="T2" fmla="*/ 39446538 w 19296"/>
                    <a:gd name="T3" fmla="*/ 278275 h 18382"/>
                    <a:gd name="T4" fmla="*/ 63285708 w 19296"/>
                    <a:gd name="T5" fmla="*/ 57145172 h 18382"/>
                    <a:gd name="T6" fmla="*/ 125209386 w 19296"/>
                    <a:gd name="T7" fmla="*/ 43160793 h 18382"/>
                    <a:gd name="T8" fmla="*/ 140429003 w 19296"/>
                    <a:gd name="T9" fmla="*/ 83890765 h 18382"/>
                    <a:gd name="T10" fmla="*/ 0 w 19296"/>
                    <a:gd name="T11" fmla="*/ 67431036 h 18382"/>
                    <a:gd name="T12" fmla="*/ 0 w 19296"/>
                    <a:gd name="T13" fmla="*/ 67431036 h 1838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9296" h="18382">
                      <a:moveTo>
                        <a:pt x="0" y="12122"/>
                      </a:moveTo>
                      <a:cubicBezTo>
                        <a:pt x="0" y="12122"/>
                        <a:pt x="-5" y="930"/>
                        <a:pt x="5098" y="50"/>
                      </a:cubicBezTo>
                      <a:cubicBezTo>
                        <a:pt x="10207" y="-833"/>
                        <a:pt x="8179" y="10273"/>
                        <a:pt x="8179" y="10273"/>
                      </a:cubicBezTo>
                      <a:lnTo>
                        <a:pt x="16182" y="7759"/>
                      </a:lnTo>
                      <a:cubicBezTo>
                        <a:pt x="16182" y="7759"/>
                        <a:pt x="21595" y="9399"/>
                        <a:pt x="18149" y="15081"/>
                      </a:cubicBezTo>
                      <a:cubicBezTo>
                        <a:pt x="14705" y="20767"/>
                        <a:pt x="4428" y="18673"/>
                        <a:pt x="0" y="12122"/>
                      </a:cubicBezTo>
                      <a:close/>
                      <a:moveTo>
                        <a:pt x="0" y="1212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8" name="AutoShape 100"/>
                <p:cNvSpPr>
                  <a:spLocks/>
                </p:cNvSpPr>
                <p:nvPr/>
              </p:nvSpPr>
              <p:spPr bwMode="auto">
                <a:xfrm>
                  <a:off x="13919200" y="3733800"/>
                  <a:ext cx="1157288" cy="4679950"/>
                </a:xfrm>
                <a:custGeom>
                  <a:avLst/>
                  <a:gdLst>
                    <a:gd name="T0" fmla="*/ 2147483647 w 21415"/>
                    <a:gd name="T1" fmla="*/ 2147483647 h 21554"/>
                    <a:gd name="T2" fmla="*/ 2147483647 w 21415"/>
                    <a:gd name="T3" fmla="*/ 2147483647 h 21554"/>
                    <a:gd name="T4" fmla="*/ 213217628 w 21415"/>
                    <a:gd name="T5" fmla="*/ 2147483647 h 21554"/>
                    <a:gd name="T6" fmla="*/ 2147483647 w 21415"/>
                    <a:gd name="T7" fmla="*/ 2147483647 h 21554"/>
                    <a:gd name="T8" fmla="*/ 2147483647 w 21415"/>
                    <a:gd name="T9" fmla="*/ 2147483647 h 21554"/>
                    <a:gd name="T10" fmla="*/ 2147483647 w 21415"/>
                    <a:gd name="T11" fmla="*/ 2147483647 h 21554"/>
                    <a:gd name="T12" fmla="*/ 2147483647 w 21415"/>
                    <a:gd name="T13" fmla="*/ 2147483647 h 21554"/>
                    <a:gd name="T14" fmla="*/ 2147483647 w 21415"/>
                    <a:gd name="T15" fmla="*/ 2147483647 h 21554"/>
                    <a:gd name="T16" fmla="*/ 2147483647 w 21415"/>
                    <a:gd name="T17" fmla="*/ 2147483647 h 215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21415" h="21554">
                      <a:moveTo>
                        <a:pt x="1854" y="21373"/>
                      </a:moveTo>
                      <a:cubicBezTo>
                        <a:pt x="1738" y="21498"/>
                        <a:pt x="1233" y="21577"/>
                        <a:pt x="728" y="21548"/>
                      </a:cubicBezTo>
                      <a:cubicBezTo>
                        <a:pt x="223" y="21519"/>
                        <a:pt x="-92" y="21393"/>
                        <a:pt x="25" y="21267"/>
                      </a:cubicBezTo>
                      <a:lnTo>
                        <a:pt x="19139" y="637"/>
                      </a:lnTo>
                      <a:lnTo>
                        <a:pt x="19562" y="181"/>
                      </a:lnTo>
                      <a:cubicBezTo>
                        <a:pt x="19678" y="56"/>
                        <a:pt x="20182" y="-23"/>
                        <a:pt x="20688" y="6"/>
                      </a:cubicBezTo>
                      <a:cubicBezTo>
                        <a:pt x="21193" y="35"/>
                        <a:pt x="21508" y="161"/>
                        <a:pt x="21391" y="287"/>
                      </a:cubicBezTo>
                      <a:cubicBezTo>
                        <a:pt x="21391" y="287"/>
                        <a:pt x="1854" y="21373"/>
                        <a:pt x="1854" y="21373"/>
                      </a:cubicBezTo>
                      <a:close/>
                      <a:moveTo>
                        <a:pt x="1854" y="21373"/>
                      </a:moveTo>
                    </a:path>
                  </a:pathLst>
                </a:custGeom>
                <a:solidFill>
                  <a:srgbClr val="9A9A9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9" name="AutoShape 101"/>
                <p:cNvSpPr>
                  <a:spLocks/>
                </p:cNvSpPr>
                <p:nvPr/>
              </p:nvSpPr>
              <p:spPr bwMode="auto">
                <a:xfrm>
                  <a:off x="14490700" y="4216400"/>
                  <a:ext cx="4275138" cy="2203450"/>
                </a:xfrm>
                <a:custGeom>
                  <a:avLst/>
                  <a:gdLst>
                    <a:gd name="T0" fmla="*/ 2147483647 w 21600"/>
                    <a:gd name="T1" fmla="*/ 2147483647 h 20347"/>
                    <a:gd name="T2" fmla="*/ 2147483647 w 21600"/>
                    <a:gd name="T3" fmla="*/ 2147483647 h 20347"/>
                    <a:gd name="T4" fmla="*/ 2147483647 w 21600"/>
                    <a:gd name="T5" fmla="*/ 2147483647 h 20347"/>
                    <a:gd name="T6" fmla="*/ 2147483647 w 21600"/>
                    <a:gd name="T7" fmla="*/ 2147483647 h 20347"/>
                    <a:gd name="T8" fmla="*/ 2147483647 w 21600"/>
                    <a:gd name="T9" fmla="*/ 2147483647 h 20347"/>
                    <a:gd name="T10" fmla="*/ 2147483647 w 21600"/>
                    <a:gd name="T11" fmla="*/ 2147483647 h 20347"/>
                    <a:gd name="T12" fmla="*/ 2147483647 w 21600"/>
                    <a:gd name="T13" fmla="*/ 2147483647 h 20347"/>
                    <a:gd name="T14" fmla="*/ 0 w 21600"/>
                    <a:gd name="T15" fmla="*/ 2147483647 h 20347"/>
                    <a:gd name="T16" fmla="*/ 2147483647 w 21600"/>
                    <a:gd name="T17" fmla="*/ 2147483647 h 20347"/>
                    <a:gd name="T18" fmla="*/ 2147483647 w 21600"/>
                    <a:gd name="T19" fmla="*/ 2147483647 h 20347"/>
                    <a:gd name="T20" fmla="*/ 2147483647 w 21600"/>
                    <a:gd name="T21" fmla="*/ 2147483647 h 20347"/>
                    <a:gd name="T22" fmla="*/ 2147483647 w 21600"/>
                    <a:gd name="T23" fmla="*/ 2147483647 h 20347"/>
                    <a:gd name="T24" fmla="*/ 2147483647 w 21600"/>
                    <a:gd name="T25" fmla="*/ 2147483647 h 2034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21600" h="20347">
                      <a:moveTo>
                        <a:pt x="21053" y="11356"/>
                      </a:moveTo>
                      <a:cubicBezTo>
                        <a:pt x="19522" y="11867"/>
                        <a:pt x="16965" y="10353"/>
                        <a:pt x="14989" y="8797"/>
                      </a:cubicBezTo>
                      <a:cubicBezTo>
                        <a:pt x="13012" y="7241"/>
                        <a:pt x="11430" y="3085"/>
                        <a:pt x="8655" y="1072"/>
                      </a:cubicBezTo>
                      <a:cubicBezTo>
                        <a:pt x="5881" y="-941"/>
                        <a:pt x="1879" y="499"/>
                        <a:pt x="1879" y="499"/>
                      </a:cubicBezTo>
                      <a:lnTo>
                        <a:pt x="1878" y="508"/>
                      </a:lnTo>
                      <a:cubicBezTo>
                        <a:pt x="2113" y="1602"/>
                        <a:pt x="2264" y="3291"/>
                        <a:pt x="2015" y="5799"/>
                      </a:cubicBezTo>
                      <a:cubicBezTo>
                        <a:pt x="1522" y="10768"/>
                        <a:pt x="2077" y="15085"/>
                        <a:pt x="48" y="19014"/>
                      </a:cubicBezTo>
                      <a:lnTo>
                        <a:pt x="0" y="19500"/>
                      </a:lnTo>
                      <a:cubicBezTo>
                        <a:pt x="0" y="19500"/>
                        <a:pt x="613" y="17292"/>
                        <a:pt x="4393" y="17082"/>
                      </a:cubicBezTo>
                      <a:cubicBezTo>
                        <a:pt x="8173" y="16872"/>
                        <a:pt x="8880" y="20659"/>
                        <a:pt x="14651" y="20326"/>
                      </a:cubicBezTo>
                      <a:cubicBezTo>
                        <a:pt x="19958" y="20020"/>
                        <a:pt x="21402" y="12389"/>
                        <a:pt x="21600" y="11162"/>
                      </a:cubicBezTo>
                      <a:cubicBezTo>
                        <a:pt x="21469" y="11213"/>
                        <a:pt x="21291" y="11276"/>
                        <a:pt x="21053" y="11356"/>
                      </a:cubicBezTo>
                      <a:close/>
                      <a:moveTo>
                        <a:pt x="21053" y="11356"/>
                      </a:moveTo>
                    </a:path>
                  </a:pathLst>
                </a:custGeom>
                <a:solidFill>
                  <a:srgbClr val="DB12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  <p:sp>
            <p:nvSpPr>
              <p:cNvPr id="8227" name="AutoShape 103"/>
              <p:cNvSpPr>
                <a:spLocks/>
              </p:cNvSpPr>
              <p:nvPr/>
            </p:nvSpPr>
            <p:spPr bwMode="auto">
              <a:xfrm>
                <a:off x="15633700" y="4813300"/>
                <a:ext cx="3116263" cy="1604963"/>
              </a:xfrm>
              <a:custGeom>
                <a:avLst/>
                <a:gdLst>
                  <a:gd name="T0" fmla="*/ 2147483647 w 21600"/>
                  <a:gd name="T1" fmla="*/ 2147483647 h 21222"/>
                  <a:gd name="T2" fmla="*/ 2147483647 w 21600"/>
                  <a:gd name="T3" fmla="*/ 0 h 21222"/>
                  <a:gd name="T4" fmla="*/ 2147483647 w 21600"/>
                  <a:gd name="T5" fmla="*/ 2147483647 h 21222"/>
                  <a:gd name="T6" fmla="*/ 0 w 21600"/>
                  <a:gd name="T7" fmla="*/ 2147483647 h 21222"/>
                  <a:gd name="T8" fmla="*/ 2147483647 w 21600"/>
                  <a:gd name="T9" fmla="*/ 2147483647 h 21222"/>
                  <a:gd name="T10" fmla="*/ 2147483647 w 21600"/>
                  <a:gd name="T11" fmla="*/ 2147483647 h 21222"/>
                  <a:gd name="T12" fmla="*/ 2147483647 w 21600"/>
                  <a:gd name="T13" fmla="*/ 2147483647 h 21222"/>
                  <a:gd name="T14" fmla="*/ 2147483647 w 21600"/>
                  <a:gd name="T15" fmla="*/ 2147483647 h 21222"/>
                  <a:gd name="T16" fmla="*/ 2147483647 w 21600"/>
                  <a:gd name="T17" fmla="*/ 2147483647 h 2122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1600" h="21222">
                    <a:moveTo>
                      <a:pt x="12531" y="4694"/>
                    </a:moveTo>
                    <a:cubicBezTo>
                      <a:pt x="11301" y="3685"/>
                      <a:pt x="10182" y="1908"/>
                      <a:pt x="8972" y="0"/>
                    </a:cubicBezTo>
                    <a:cubicBezTo>
                      <a:pt x="9275" y="3050"/>
                      <a:pt x="8948" y="6597"/>
                      <a:pt x="7200" y="10125"/>
                    </a:cubicBezTo>
                    <a:cubicBezTo>
                      <a:pt x="5268" y="14026"/>
                      <a:pt x="2416" y="15871"/>
                      <a:pt x="0" y="16739"/>
                    </a:cubicBezTo>
                    <a:cubicBezTo>
                      <a:pt x="3603" y="17681"/>
                      <a:pt x="5287" y="21600"/>
                      <a:pt x="12069" y="21192"/>
                    </a:cubicBezTo>
                    <a:cubicBezTo>
                      <a:pt x="19347" y="20754"/>
                      <a:pt x="21328" y="9834"/>
                      <a:pt x="21600" y="8078"/>
                    </a:cubicBezTo>
                    <a:cubicBezTo>
                      <a:pt x="21421" y="8151"/>
                      <a:pt x="21177" y="8241"/>
                      <a:pt x="20850" y="8355"/>
                    </a:cubicBezTo>
                    <a:cubicBezTo>
                      <a:pt x="18750" y="9087"/>
                      <a:pt x="15242" y="6921"/>
                      <a:pt x="12531" y="4694"/>
                    </a:cubicBezTo>
                    <a:close/>
                    <a:moveTo>
                      <a:pt x="12531" y="4694"/>
                    </a:moveTo>
                  </a:path>
                </a:pathLst>
              </a:custGeom>
              <a:solidFill>
                <a:srgbClr val="BC0F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8211" name="Group 122"/>
            <p:cNvGrpSpPr>
              <a:grpSpLocks/>
            </p:cNvGrpSpPr>
            <p:nvPr/>
          </p:nvGrpSpPr>
          <p:grpSpPr bwMode="auto">
            <a:xfrm>
              <a:off x="8813800" y="8089900"/>
              <a:ext cx="7232650" cy="5259388"/>
              <a:chOff x="8813800" y="8089900"/>
              <a:chExt cx="7232650" cy="5259388"/>
            </a:xfrm>
          </p:grpSpPr>
          <p:sp>
            <p:nvSpPr>
              <p:cNvPr id="8212" name="AutoShape 10"/>
              <p:cNvSpPr>
                <a:spLocks/>
              </p:cNvSpPr>
              <p:nvPr/>
            </p:nvSpPr>
            <p:spPr bwMode="auto">
              <a:xfrm>
                <a:off x="8813800" y="8318500"/>
                <a:ext cx="7232650" cy="4268788"/>
              </a:xfrm>
              <a:custGeom>
                <a:avLst/>
                <a:gdLst>
                  <a:gd name="T0" fmla="*/ 2147483647 w 21431"/>
                  <a:gd name="T1" fmla="*/ 2147483647 h 21304"/>
                  <a:gd name="T2" fmla="*/ 2147483647 w 21431"/>
                  <a:gd name="T3" fmla="*/ 2147483647 h 21304"/>
                  <a:gd name="T4" fmla="*/ 2147483647 w 21431"/>
                  <a:gd name="T5" fmla="*/ 2147483647 h 21304"/>
                  <a:gd name="T6" fmla="*/ 2147483647 w 21431"/>
                  <a:gd name="T7" fmla="*/ 2147483647 h 21304"/>
                  <a:gd name="T8" fmla="*/ 2147483647 w 21431"/>
                  <a:gd name="T9" fmla="*/ 2147483647 h 21304"/>
                  <a:gd name="T10" fmla="*/ 2147483647 w 21431"/>
                  <a:gd name="T11" fmla="*/ 2147483647 h 21304"/>
                  <a:gd name="T12" fmla="*/ 2147483647 w 21431"/>
                  <a:gd name="T13" fmla="*/ 2147483647 h 21304"/>
                  <a:gd name="T14" fmla="*/ 2147483647 w 21431"/>
                  <a:gd name="T15" fmla="*/ 2147483647 h 21304"/>
                  <a:gd name="T16" fmla="*/ 2147483647 w 21431"/>
                  <a:gd name="T17" fmla="*/ 2147483647 h 21304"/>
                  <a:gd name="T18" fmla="*/ 2147483647 w 21431"/>
                  <a:gd name="T19" fmla="*/ 2147483647 h 21304"/>
                  <a:gd name="T20" fmla="*/ 2147483647 w 21431"/>
                  <a:gd name="T21" fmla="*/ 2147483647 h 21304"/>
                  <a:gd name="T22" fmla="*/ 2147483647 w 21431"/>
                  <a:gd name="T23" fmla="*/ 2147483647 h 21304"/>
                  <a:gd name="T24" fmla="*/ 2147483647 w 21431"/>
                  <a:gd name="T25" fmla="*/ 2147483647 h 21304"/>
                  <a:gd name="T26" fmla="*/ 2147483647 w 21431"/>
                  <a:gd name="T27" fmla="*/ 2147483647 h 21304"/>
                  <a:gd name="T28" fmla="*/ 2147483647 w 21431"/>
                  <a:gd name="T29" fmla="*/ 2147483647 h 21304"/>
                  <a:gd name="T30" fmla="*/ 2147483647 w 21431"/>
                  <a:gd name="T31" fmla="*/ 2147483647 h 21304"/>
                  <a:gd name="T32" fmla="*/ 2147483647 w 21431"/>
                  <a:gd name="T33" fmla="*/ 2147483647 h 21304"/>
                  <a:gd name="T34" fmla="*/ 2147483647 w 21431"/>
                  <a:gd name="T35" fmla="*/ 0 h 21304"/>
                  <a:gd name="T36" fmla="*/ 2147483647 w 21431"/>
                  <a:gd name="T37" fmla="*/ 0 h 21304"/>
                  <a:gd name="T38" fmla="*/ 0 w 21431"/>
                  <a:gd name="T39" fmla="*/ 2147483647 h 21304"/>
                  <a:gd name="T40" fmla="*/ 2147483647 w 21431"/>
                  <a:gd name="T41" fmla="*/ 2147483647 h 21304"/>
                  <a:gd name="T42" fmla="*/ 2147483647 w 21431"/>
                  <a:gd name="T43" fmla="*/ 2147483647 h 2130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1431" h="21304">
                    <a:moveTo>
                      <a:pt x="507" y="3041"/>
                    </a:moveTo>
                    <a:cubicBezTo>
                      <a:pt x="507" y="3041"/>
                      <a:pt x="1014" y="7265"/>
                      <a:pt x="1825" y="8963"/>
                    </a:cubicBezTo>
                    <a:cubicBezTo>
                      <a:pt x="2637" y="10661"/>
                      <a:pt x="3346" y="11282"/>
                      <a:pt x="3346" y="11282"/>
                    </a:cubicBezTo>
                    <a:lnTo>
                      <a:pt x="4056" y="11282"/>
                    </a:lnTo>
                    <a:cubicBezTo>
                      <a:pt x="4056" y="11282"/>
                      <a:pt x="4462" y="13130"/>
                      <a:pt x="5273" y="14211"/>
                    </a:cubicBezTo>
                    <a:cubicBezTo>
                      <a:pt x="6085" y="15291"/>
                      <a:pt x="7099" y="16061"/>
                      <a:pt x="7099" y="16061"/>
                    </a:cubicBezTo>
                    <a:lnTo>
                      <a:pt x="7855" y="18035"/>
                    </a:lnTo>
                    <a:cubicBezTo>
                      <a:pt x="7855" y="18035"/>
                      <a:pt x="8518" y="19609"/>
                      <a:pt x="9228" y="19918"/>
                    </a:cubicBezTo>
                    <a:cubicBezTo>
                      <a:pt x="9938" y="20227"/>
                      <a:pt x="10851" y="21068"/>
                      <a:pt x="10851" y="21068"/>
                    </a:cubicBezTo>
                    <a:cubicBezTo>
                      <a:pt x="10851" y="21068"/>
                      <a:pt x="12169" y="21600"/>
                      <a:pt x="12879" y="21068"/>
                    </a:cubicBezTo>
                    <a:cubicBezTo>
                      <a:pt x="13589" y="20535"/>
                      <a:pt x="15413" y="16932"/>
                      <a:pt x="15413" y="16932"/>
                    </a:cubicBezTo>
                    <a:cubicBezTo>
                      <a:pt x="15413" y="16932"/>
                      <a:pt x="15921" y="15596"/>
                      <a:pt x="16530" y="14824"/>
                    </a:cubicBezTo>
                    <a:cubicBezTo>
                      <a:pt x="17138" y="14052"/>
                      <a:pt x="17949" y="12173"/>
                      <a:pt x="17949" y="12173"/>
                    </a:cubicBezTo>
                    <a:cubicBezTo>
                      <a:pt x="17949" y="12173"/>
                      <a:pt x="18355" y="9885"/>
                      <a:pt x="18761" y="9577"/>
                    </a:cubicBezTo>
                    <a:cubicBezTo>
                      <a:pt x="19166" y="9268"/>
                      <a:pt x="19977" y="8496"/>
                      <a:pt x="20383" y="7493"/>
                    </a:cubicBezTo>
                    <a:cubicBezTo>
                      <a:pt x="20789" y="6490"/>
                      <a:pt x="20992" y="4946"/>
                      <a:pt x="21296" y="4637"/>
                    </a:cubicBezTo>
                    <a:cubicBezTo>
                      <a:pt x="21600" y="4329"/>
                      <a:pt x="21296" y="1238"/>
                      <a:pt x="21296" y="1238"/>
                    </a:cubicBezTo>
                    <a:lnTo>
                      <a:pt x="8315" y="0"/>
                    </a:lnTo>
                    <a:lnTo>
                      <a:pt x="4056" y="0"/>
                    </a:lnTo>
                    <a:lnTo>
                      <a:pt x="0" y="1701"/>
                    </a:lnTo>
                    <a:cubicBezTo>
                      <a:pt x="0" y="1701"/>
                      <a:pt x="507" y="3041"/>
                      <a:pt x="507" y="3041"/>
                    </a:cubicBezTo>
                    <a:close/>
                    <a:moveTo>
                      <a:pt x="507" y="3041"/>
                    </a:moveTo>
                  </a:path>
                </a:pathLst>
              </a:custGeom>
              <a:solidFill>
                <a:srgbClr val="D8C1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13" name="AutoShape 11"/>
              <p:cNvSpPr>
                <a:spLocks/>
              </p:cNvSpPr>
              <p:nvPr/>
            </p:nvSpPr>
            <p:spPr bwMode="auto">
              <a:xfrm>
                <a:off x="8813800" y="8458200"/>
                <a:ext cx="7232650" cy="717550"/>
              </a:xfrm>
              <a:custGeom>
                <a:avLst/>
                <a:gdLst>
                  <a:gd name="T0" fmla="*/ 0 w 21600"/>
                  <a:gd name="T1" fmla="*/ 2147483647 h 20735"/>
                  <a:gd name="T2" fmla="*/ 0 w 21600"/>
                  <a:gd name="T3" fmla="*/ 2147483647 h 20735"/>
                  <a:gd name="T4" fmla="*/ 2147483647 w 21600"/>
                  <a:gd name="T5" fmla="*/ 2147483647 h 20735"/>
                  <a:gd name="T6" fmla="*/ 2147483647 w 21600"/>
                  <a:gd name="T7" fmla="*/ 2147483647 h 20735"/>
                  <a:gd name="T8" fmla="*/ 2147483647 w 21600"/>
                  <a:gd name="T9" fmla="*/ 2147483647 h 20735"/>
                  <a:gd name="T10" fmla="*/ 2147483647 w 21600"/>
                  <a:gd name="T11" fmla="*/ 2147483647 h 20735"/>
                  <a:gd name="T12" fmla="*/ 2147483647 w 21600"/>
                  <a:gd name="T13" fmla="*/ 2147483647 h 20735"/>
                  <a:gd name="T14" fmla="*/ 2147483647 w 21600"/>
                  <a:gd name="T15" fmla="*/ 2147483647 h 20735"/>
                  <a:gd name="T16" fmla="*/ 2147483647 w 21600"/>
                  <a:gd name="T17" fmla="*/ 2147483647 h 20735"/>
                  <a:gd name="T18" fmla="*/ 2147483647 w 21600"/>
                  <a:gd name="T19" fmla="*/ 2147483647 h 20735"/>
                  <a:gd name="T20" fmla="*/ 2147483647 w 21600"/>
                  <a:gd name="T21" fmla="*/ 2147483647 h 20735"/>
                  <a:gd name="T22" fmla="*/ 2147483647 w 21600"/>
                  <a:gd name="T23" fmla="*/ 2147483647 h 20735"/>
                  <a:gd name="T24" fmla="*/ 2147483647 w 21600"/>
                  <a:gd name="T25" fmla="*/ 2147483647 h 20735"/>
                  <a:gd name="T26" fmla="*/ 2147483647 w 21600"/>
                  <a:gd name="T27" fmla="*/ 2147483647 h 20735"/>
                  <a:gd name="T28" fmla="*/ 2147483647 w 21600"/>
                  <a:gd name="T29" fmla="*/ 2147483647 h 20735"/>
                  <a:gd name="T30" fmla="*/ 2147483647 w 21600"/>
                  <a:gd name="T31" fmla="*/ 2147483647 h 20735"/>
                  <a:gd name="T32" fmla="*/ 2147483647 w 21600"/>
                  <a:gd name="T33" fmla="*/ 2147483647 h 20735"/>
                  <a:gd name="T34" fmla="*/ 2147483647 w 21600"/>
                  <a:gd name="T35" fmla="*/ 0 h 20735"/>
                  <a:gd name="T36" fmla="*/ 2147483647 w 21600"/>
                  <a:gd name="T37" fmla="*/ 0 h 20735"/>
                  <a:gd name="T38" fmla="*/ 2147483647 w 21600"/>
                  <a:gd name="T39" fmla="*/ 2147483647 h 20735"/>
                  <a:gd name="T40" fmla="*/ 2147483647 w 21600"/>
                  <a:gd name="T41" fmla="*/ 2147483647 h 20735"/>
                  <a:gd name="T42" fmla="*/ 0 w 21600"/>
                  <a:gd name="T43" fmla="*/ 2147483647 h 20735"/>
                  <a:gd name="T44" fmla="*/ 0 w 21600"/>
                  <a:gd name="T45" fmla="*/ 2147483647 h 2073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0735">
                    <a:moveTo>
                      <a:pt x="0" y="6882"/>
                    </a:moveTo>
                    <a:lnTo>
                      <a:pt x="0" y="13306"/>
                    </a:lnTo>
                    <a:cubicBezTo>
                      <a:pt x="0" y="13306"/>
                      <a:pt x="3833" y="14294"/>
                      <a:pt x="4702" y="17258"/>
                    </a:cubicBezTo>
                    <a:cubicBezTo>
                      <a:pt x="5570" y="20223"/>
                      <a:pt x="6286" y="17258"/>
                      <a:pt x="6286" y="17258"/>
                    </a:cubicBezTo>
                    <a:cubicBezTo>
                      <a:pt x="6286" y="17258"/>
                      <a:pt x="7615" y="18411"/>
                      <a:pt x="7870" y="18576"/>
                    </a:cubicBezTo>
                    <a:cubicBezTo>
                      <a:pt x="8126" y="18741"/>
                      <a:pt x="9250" y="17917"/>
                      <a:pt x="9352" y="18576"/>
                    </a:cubicBezTo>
                    <a:cubicBezTo>
                      <a:pt x="9454" y="19234"/>
                      <a:pt x="10715" y="20612"/>
                      <a:pt x="10800" y="20170"/>
                    </a:cubicBezTo>
                    <a:cubicBezTo>
                      <a:pt x="10885" y="19729"/>
                      <a:pt x="11754" y="21600"/>
                      <a:pt x="11958" y="20170"/>
                    </a:cubicBezTo>
                    <a:cubicBezTo>
                      <a:pt x="12163" y="18741"/>
                      <a:pt x="13236" y="19624"/>
                      <a:pt x="13491" y="20170"/>
                    </a:cubicBezTo>
                    <a:cubicBezTo>
                      <a:pt x="13747" y="20717"/>
                      <a:pt x="14871" y="21106"/>
                      <a:pt x="15178" y="20170"/>
                    </a:cubicBezTo>
                    <a:cubicBezTo>
                      <a:pt x="15485" y="19234"/>
                      <a:pt x="16864" y="17753"/>
                      <a:pt x="17018" y="17753"/>
                    </a:cubicBezTo>
                    <a:cubicBezTo>
                      <a:pt x="17171" y="17753"/>
                      <a:pt x="18193" y="17258"/>
                      <a:pt x="18346" y="17258"/>
                    </a:cubicBezTo>
                    <a:cubicBezTo>
                      <a:pt x="18500" y="17258"/>
                      <a:pt x="20135" y="16764"/>
                      <a:pt x="20135" y="16764"/>
                    </a:cubicBezTo>
                    <a:lnTo>
                      <a:pt x="21106" y="13809"/>
                    </a:lnTo>
                    <a:lnTo>
                      <a:pt x="21600" y="13550"/>
                    </a:lnTo>
                    <a:lnTo>
                      <a:pt x="21464" y="3918"/>
                    </a:lnTo>
                    <a:cubicBezTo>
                      <a:pt x="21464" y="3918"/>
                      <a:pt x="14616" y="1066"/>
                      <a:pt x="14309" y="1513"/>
                    </a:cubicBezTo>
                    <a:cubicBezTo>
                      <a:pt x="14003" y="1959"/>
                      <a:pt x="10527" y="0"/>
                      <a:pt x="9352" y="0"/>
                    </a:cubicBezTo>
                    <a:cubicBezTo>
                      <a:pt x="8177" y="0"/>
                      <a:pt x="5366" y="0"/>
                      <a:pt x="5366" y="0"/>
                    </a:cubicBezTo>
                    <a:cubicBezTo>
                      <a:pt x="5366" y="0"/>
                      <a:pt x="4139" y="78"/>
                      <a:pt x="3475" y="1513"/>
                    </a:cubicBezTo>
                    <a:cubicBezTo>
                      <a:pt x="2811" y="2947"/>
                      <a:pt x="1226" y="1504"/>
                      <a:pt x="1226" y="1504"/>
                    </a:cubicBezTo>
                    <a:cubicBezTo>
                      <a:pt x="1226" y="1504"/>
                      <a:pt x="0" y="6882"/>
                      <a:pt x="0" y="6882"/>
                    </a:cubicBezTo>
                    <a:close/>
                    <a:moveTo>
                      <a:pt x="0" y="6882"/>
                    </a:moveTo>
                  </a:path>
                </a:pathLst>
              </a:custGeom>
              <a:solidFill>
                <a:srgbClr val="7767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14" name="AutoShape 12"/>
              <p:cNvSpPr>
                <a:spLocks/>
              </p:cNvSpPr>
              <p:nvPr/>
            </p:nvSpPr>
            <p:spPr bwMode="auto">
              <a:xfrm>
                <a:off x="8877300" y="8585200"/>
                <a:ext cx="7167563" cy="3770313"/>
              </a:xfrm>
              <a:custGeom>
                <a:avLst/>
                <a:gdLst>
                  <a:gd name="T0" fmla="*/ 2147483647 w 21294"/>
                  <a:gd name="T1" fmla="*/ 2147483647 h 21347"/>
                  <a:gd name="T2" fmla="*/ 2147483647 w 21294"/>
                  <a:gd name="T3" fmla="*/ 2147483647 h 21347"/>
                  <a:gd name="T4" fmla="*/ 2147483647 w 21294"/>
                  <a:gd name="T5" fmla="*/ 2147483647 h 21347"/>
                  <a:gd name="T6" fmla="*/ 2147483647 w 21294"/>
                  <a:gd name="T7" fmla="*/ 2147483647 h 21347"/>
                  <a:gd name="T8" fmla="*/ 2147483647 w 21294"/>
                  <a:gd name="T9" fmla="*/ 2147483647 h 21347"/>
                  <a:gd name="T10" fmla="*/ 2147483647 w 21294"/>
                  <a:gd name="T11" fmla="*/ 2147483647 h 21347"/>
                  <a:gd name="T12" fmla="*/ 2147483647 w 21294"/>
                  <a:gd name="T13" fmla="*/ 2147483647 h 21347"/>
                  <a:gd name="T14" fmla="*/ 2147483647 w 21294"/>
                  <a:gd name="T15" fmla="*/ 2147483647 h 21347"/>
                  <a:gd name="T16" fmla="*/ 2147483647 w 21294"/>
                  <a:gd name="T17" fmla="*/ 2147483647 h 21347"/>
                  <a:gd name="T18" fmla="*/ 2147483647 w 21294"/>
                  <a:gd name="T19" fmla="*/ 2147483647 h 21347"/>
                  <a:gd name="T20" fmla="*/ 2147483647 w 21294"/>
                  <a:gd name="T21" fmla="*/ 2147483647 h 21347"/>
                  <a:gd name="T22" fmla="*/ 2147483647 w 21294"/>
                  <a:gd name="T23" fmla="*/ 2147483647 h 21347"/>
                  <a:gd name="T24" fmla="*/ 2147483647 w 21294"/>
                  <a:gd name="T25" fmla="*/ 2147483647 h 21347"/>
                  <a:gd name="T26" fmla="*/ 2147483647 w 21294"/>
                  <a:gd name="T27" fmla="*/ 2147483647 h 21347"/>
                  <a:gd name="T28" fmla="*/ 2147483647 w 21294"/>
                  <a:gd name="T29" fmla="*/ 2147483647 h 21347"/>
                  <a:gd name="T30" fmla="*/ 2147483647 w 21294"/>
                  <a:gd name="T31" fmla="*/ 2147483647 h 21347"/>
                  <a:gd name="T32" fmla="*/ 2147483647 w 21294"/>
                  <a:gd name="T33" fmla="*/ 2147483647 h 21347"/>
                  <a:gd name="T34" fmla="*/ 2147483647 w 21294"/>
                  <a:gd name="T35" fmla="*/ 2147483647 h 21347"/>
                  <a:gd name="T36" fmla="*/ 2147483647 w 21294"/>
                  <a:gd name="T37" fmla="*/ 2147483647 h 21347"/>
                  <a:gd name="T38" fmla="*/ 2147483647 w 21294"/>
                  <a:gd name="T39" fmla="*/ 2147483647 h 21347"/>
                  <a:gd name="T40" fmla="*/ 2147483647 w 21294"/>
                  <a:gd name="T41" fmla="*/ 2147483647 h 21347"/>
                  <a:gd name="T42" fmla="*/ 2147483647 w 21294"/>
                  <a:gd name="T43" fmla="*/ 2147483647 h 21347"/>
                  <a:gd name="T44" fmla="*/ 2147483647 w 21294"/>
                  <a:gd name="T45" fmla="*/ 2147483647 h 21347"/>
                  <a:gd name="T46" fmla="*/ 2147483647 w 21294"/>
                  <a:gd name="T47" fmla="*/ 2147483647 h 21347"/>
                  <a:gd name="T48" fmla="*/ 2147483647 w 21294"/>
                  <a:gd name="T49" fmla="*/ 2147483647 h 21347"/>
                  <a:gd name="T50" fmla="*/ 2147483647 w 21294"/>
                  <a:gd name="T51" fmla="*/ 2147483647 h 21347"/>
                  <a:gd name="T52" fmla="*/ 2147483647 w 21294"/>
                  <a:gd name="T53" fmla="*/ 2147483647 h 21347"/>
                  <a:gd name="T54" fmla="*/ 2147483647 w 21294"/>
                  <a:gd name="T55" fmla="*/ 2147483647 h 21347"/>
                  <a:gd name="T56" fmla="*/ 2147483647 w 21294"/>
                  <a:gd name="T57" fmla="*/ 2147483647 h 21347"/>
                  <a:gd name="T58" fmla="*/ 2147483647 w 21294"/>
                  <a:gd name="T59" fmla="*/ 2147483647 h 21347"/>
                  <a:gd name="T60" fmla="*/ 2147483647 w 21294"/>
                  <a:gd name="T61" fmla="*/ 2147483647 h 21347"/>
                  <a:gd name="T62" fmla="*/ 2147483647 w 21294"/>
                  <a:gd name="T63" fmla="*/ 2147483647 h 21347"/>
                  <a:gd name="T64" fmla="*/ 2147483647 w 21294"/>
                  <a:gd name="T65" fmla="*/ 2147483647 h 21347"/>
                  <a:gd name="T66" fmla="*/ 2147483647 w 21294"/>
                  <a:gd name="T67" fmla="*/ 2147483647 h 21347"/>
                  <a:gd name="T68" fmla="*/ 2147483647 w 21294"/>
                  <a:gd name="T69" fmla="*/ 2147483647 h 21347"/>
                  <a:gd name="T70" fmla="*/ 2147483647 w 21294"/>
                  <a:gd name="T71" fmla="*/ 2147483647 h 21347"/>
                  <a:gd name="T72" fmla="*/ 2147483647 w 21294"/>
                  <a:gd name="T73" fmla="*/ 2147483647 h 21347"/>
                  <a:gd name="T74" fmla="*/ 2147483647 w 21294"/>
                  <a:gd name="T75" fmla="*/ 2147483647 h 21347"/>
                  <a:gd name="T76" fmla="*/ 2147483647 w 21294"/>
                  <a:gd name="T77" fmla="*/ 2147483647 h 21347"/>
                  <a:gd name="T78" fmla="*/ 2147483647 w 21294"/>
                  <a:gd name="T79" fmla="*/ 2147483647 h 21347"/>
                  <a:gd name="T80" fmla="*/ 2147483647 w 21294"/>
                  <a:gd name="T81" fmla="*/ 2147483647 h 21347"/>
                  <a:gd name="T82" fmla="*/ 2147483647 w 21294"/>
                  <a:gd name="T83" fmla="*/ 2147483647 h 21347"/>
                  <a:gd name="T84" fmla="*/ 2147483647 w 21294"/>
                  <a:gd name="T85" fmla="*/ 2147483647 h 21347"/>
                  <a:gd name="T86" fmla="*/ 2147483647 w 21294"/>
                  <a:gd name="T87" fmla="*/ 2147483647 h 21347"/>
                  <a:gd name="T88" fmla="*/ 2147483647 w 21294"/>
                  <a:gd name="T89" fmla="*/ 2147483647 h 21347"/>
                  <a:gd name="T90" fmla="*/ 2147483647 w 21294"/>
                  <a:gd name="T91" fmla="*/ 2147483647 h 21347"/>
                  <a:gd name="T92" fmla="*/ 2147483647 w 21294"/>
                  <a:gd name="T93" fmla="*/ 2147483647 h 21347"/>
                  <a:gd name="T94" fmla="*/ 2147483647 w 21294"/>
                  <a:gd name="T95" fmla="*/ 2147483647 h 21347"/>
                  <a:gd name="T96" fmla="*/ 2147483647 w 21294"/>
                  <a:gd name="T97" fmla="*/ 2147483647 h 21347"/>
                  <a:gd name="T98" fmla="*/ 2147483647 w 21294"/>
                  <a:gd name="T99" fmla="*/ 2147483647 h 21347"/>
                  <a:gd name="T100" fmla="*/ 2147483647 w 21294"/>
                  <a:gd name="T101" fmla="*/ 2147483647 h 21347"/>
                  <a:gd name="T102" fmla="*/ 2147483647 w 21294"/>
                  <a:gd name="T103" fmla="*/ 0 h 21347"/>
                  <a:gd name="T104" fmla="*/ 0 w 21294"/>
                  <a:gd name="T105" fmla="*/ 2147483647 h 2134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21294" h="21347">
                    <a:moveTo>
                      <a:pt x="0" y="1913"/>
                    </a:moveTo>
                    <a:cubicBezTo>
                      <a:pt x="0" y="1913"/>
                      <a:pt x="729" y="6533"/>
                      <a:pt x="1543" y="8083"/>
                    </a:cubicBezTo>
                    <a:cubicBezTo>
                      <a:pt x="2356" y="9632"/>
                      <a:pt x="2254" y="8497"/>
                      <a:pt x="2254" y="8497"/>
                    </a:cubicBezTo>
                    <a:lnTo>
                      <a:pt x="1901" y="3889"/>
                    </a:lnTo>
                    <a:lnTo>
                      <a:pt x="2818" y="7205"/>
                    </a:lnTo>
                    <a:lnTo>
                      <a:pt x="2818" y="3912"/>
                    </a:lnTo>
                    <a:cubicBezTo>
                      <a:pt x="2818" y="3912"/>
                      <a:pt x="3375" y="6878"/>
                      <a:pt x="3730" y="8495"/>
                    </a:cubicBezTo>
                    <a:cubicBezTo>
                      <a:pt x="4086" y="10111"/>
                      <a:pt x="3882" y="11758"/>
                      <a:pt x="4593" y="12533"/>
                    </a:cubicBezTo>
                    <a:cubicBezTo>
                      <a:pt x="5305" y="13308"/>
                      <a:pt x="6372" y="15051"/>
                      <a:pt x="6372" y="15051"/>
                    </a:cubicBezTo>
                    <a:lnTo>
                      <a:pt x="6829" y="16715"/>
                    </a:lnTo>
                    <a:lnTo>
                      <a:pt x="6270" y="12726"/>
                    </a:lnTo>
                    <a:cubicBezTo>
                      <a:pt x="6270" y="12726"/>
                      <a:pt x="5406" y="9627"/>
                      <a:pt x="5456" y="9143"/>
                    </a:cubicBezTo>
                    <a:cubicBezTo>
                      <a:pt x="5507" y="8658"/>
                      <a:pt x="5304" y="5365"/>
                      <a:pt x="5304" y="5365"/>
                    </a:cubicBezTo>
                    <a:cubicBezTo>
                      <a:pt x="5304" y="5365"/>
                      <a:pt x="5711" y="7108"/>
                      <a:pt x="5761" y="7496"/>
                    </a:cubicBezTo>
                    <a:cubicBezTo>
                      <a:pt x="5812" y="7883"/>
                      <a:pt x="6117" y="9315"/>
                      <a:pt x="6117" y="9315"/>
                    </a:cubicBezTo>
                    <a:cubicBezTo>
                      <a:pt x="6117" y="9315"/>
                      <a:pt x="6270" y="7496"/>
                      <a:pt x="6270" y="6721"/>
                    </a:cubicBezTo>
                    <a:cubicBezTo>
                      <a:pt x="6270" y="5946"/>
                      <a:pt x="6219" y="4308"/>
                      <a:pt x="6219" y="4159"/>
                    </a:cubicBezTo>
                    <a:cubicBezTo>
                      <a:pt x="6219" y="4009"/>
                      <a:pt x="6111" y="2695"/>
                      <a:pt x="6111" y="2695"/>
                    </a:cubicBezTo>
                    <a:lnTo>
                      <a:pt x="7439" y="2911"/>
                    </a:lnTo>
                    <a:lnTo>
                      <a:pt x="7896" y="5462"/>
                    </a:lnTo>
                    <a:cubicBezTo>
                      <a:pt x="7896" y="5462"/>
                      <a:pt x="7845" y="7108"/>
                      <a:pt x="7896" y="7496"/>
                    </a:cubicBezTo>
                    <a:cubicBezTo>
                      <a:pt x="7947" y="7883"/>
                      <a:pt x="7693" y="9336"/>
                      <a:pt x="7896" y="10014"/>
                    </a:cubicBezTo>
                    <a:cubicBezTo>
                      <a:pt x="8099" y="10692"/>
                      <a:pt x="8150" y="11564"/>
                      <a:pt x="8354" y="12629"/>
                    </a:cubicBezTo>
                    <a:cubicBezTo>
                      <a:pt x="8557" y="13695"/>
                      <a:pt x="8964" y="15342"/>
                      <a:pt x="8913" y="16020"/>
                    </a:cubicBezTo>
                    <a:cubicBezTo>
                      <a:pt x="8862" y="16698"/>
                      <a:pt x="8811" y="17569"/>
                      <a:pt x="8913" y="17860"/>
                    </a:cubicBezTo>
                    <a:cubicBezTo>
                      <a:pt x="9014" y="18151"/>
                      <a:pt x="9362" y="19603"/>
                      <a:pt x="9362" y="19603"/>
                    </a:cubicBezTo>
                    <a:lnTo>
                      <a:pt x="9608" y="15729"/>
                    </a:lnTo>
                    <a:lnTo>
                      <a:pt x="9608" y="10789"/>
                    </a:lnTo>
                    <a:cubicBezTo>
                      <a:pt x="9608" y="10789"/>
                      <a:pt x="9260" y="8174"/>
                      <a:pt x="9362" y="7690"/>
                    </a:cubicBezTo>
                    <a:cubicBezTo>
                      <a:pt x="9464" y="7205"/>
                      <a:pt x="9163" y="4211"/>
                      <a:pt x="9315" y="4159"/>
                    </a:cubicBezTo>
                    <a:cubicBezTo>
                      <a:pt x="9468" y="4106"/>
                      <a:pt x="9927" y="1929"/>
                      <a:pt x="9927" y="1929"/>
                    </a:cubicBezTo>
                    <a:lnTo>
                      <a:pt x="10352" y="3224"/>
                    </a:lnTo>
                    <a:lnTo>
                      <a:pt x="10691" y="6140"/>
                    </a:lnTo>
                    <a:cubicBezTo>
                      <a:pt x="10691" y="6140"/>
                      <a:pt x="10268" y="7302"/>
                      <a:pt x="10353" y="7883"/>
                    </a:cubicBezTo>
                    <a:cubicBezTo>
                      <a:pt x="10437" y="8465"/>
                      <a:pt x="10217" y="8949"/>
                      <a:pt x="10353" y="9433"/>
                    </a:cubicBezTo>
                    <a:cubicBezTo>
                      <a:pt x="10488" y="9917"/>
                      <a:pt x="10217" y="10356"/>
                      <a:pt x="10353" y="10766"/>
                    </a:cubicBezTo>
                    <a:cubicBezTo>
                      <a:pt x="10488" y="11177"/>
                      <a:pt x="10353" y="12726"/>
                      <a:pt x="10353" y="12726"/>
                    </a:cubicBezTo>
                    <a:lnTo>
                      <a:pt x="10946" y="8755"/>
                    </a:lnTo>
                    <a:cubicBezTo>
                      <a:pt x="10946" y="8755"/>
                      <a:pt x="10692" y="7012"/>
                      <a:pt x="10946" y="6721"/>
                    </a:cubicBezTo>
                    <a:cubicBezTo>
                      <a:pt x="11200" y="6430"/>
                      <a:pt x="11302" y="4211"/>
                      <a:pt x="11454" y="4159"/>
                    </a:cubicBezTo>
                    <a:cubicBezTo>
                      <a:pt x="11607" y="4106"/>
                      <a:pt x="11708" y="2556"/>
                      <a:pt x="11708" y="2556"/>
                    </a:cubicBezTo>
                    <a:lnTo>
                      <a:pt x="12316" y="1847"/>
                    </a:lnTo>
                    <a:cubicBezTo>
                      <a:pt x="12316" y="1847"/>
                      <a:pt x="13229" y="3378"/>
                      <a:pt x="13229" y="3887"/>
                    </a:cubicBezTo>
                    <a:cubicBezTo>
                      <a:pt x="13229" y="4396"/>
                      <a:pt x="13229" y="5849"/>
                      <a:pt x="13229" y="5849"/>
                    </a:cubicBezTo>
                    <a:lnTo>
                      <a:pt x="12882" y="7205"/>
                    </a:lnTo>
                    <a:cubicBezTo>
                      <a:pt x="12882" y="7205"/>
                      <a:pt x="12739" y="8234"/>
                      <a:pt x="12739" y="8495"/>
                    </a:cubicBezTo>
                    <a:cubicBezTo>
                      <a:pt x="12739" y="8755"/>
                      <a:pt x="12739" y="9239"/>
                      <a:pt x="12739" y="9530"/>
                    </a:cubicBezTo>
                    <a:cubicBezTo>
                      <a:pt x="12739" y="9821"/>
                      <a:pt x="12783" y="10725"/>
                      <a:pt x="12783" y="10725"/>
                    </a:cubicBezTo>
                    <a:cubicBezTo>
                      <a:pt x="12783" y="10725"/>
                      <a:pt x="12779" y="11270"/>
                      <a:pt x="12677" y="11853"/>
                    </a:cubicBezTo>
                    <a:cubicBezTo>
                      <a:pt x="12576" y="12436"/>
                      <a:pt x="12320" y="12823"/>
                      <a:pt x="12320" y="12823"/>
                    </a:cubicBezTo>
                    <a:cubicBezTo>
                      <a:pt x="12320" y="12823"/>
                      <a:pt x="12065" y="13695"/>
                      <a:pt x="12014" y="14179"/>
                    </a:cubicBezTo>
                    <a:cubicBezTo>
                      <a:pt x="11963" y="14664"/>
                      <a:pt x="12929" y="12533"/>
                      <a:pt x="12929" y="12533"/>
                    </a:cubicBezTo>
                    <a:cubicBezTo>
                      <a:pt x="12929" y="12533"/>
                      <a:pt x="13437" y="11146"/>
                      <a:pt x="13538" y="10725"/>
                    </a:cubicBezTo>
                    <a:cubicBezTo>
                      <a:pt x="13640" y="10305"/>
                      <a:pt x="13691" y="8465"/>
                      <a:pt x="13843" y="7786"/>
                    </a:cubicBezTo>
                    <a:cubicBezTo>
                      <a:pt x="13996" y="7108"/>
                      <a:pt x="13538" y="6527"/>
                      <a:pt x="13843" y="6430"/>
                    </a:cubicBezTo>
                    <a:cubicBezTo>
                      <a:pt x="14148" y="6334"/>
                      <a:pt x="14199" y="5656"/>
                      <a:pt x="14351" y="5656"/>
                    </a:cubicBezTo>
                    <a:cubicBezTo>
                      <a:pt x="14504" y="5656"/>
                      <a:pt x="15165" y="5462"/>
                      <a:pt x="15165" y="5462"/>
                    </a:cubicBezTo>
                    <a:cubicBezTo>
                      <a:pt x="15165" y="5462"/>
                      <a:pt x="15419" y="6237"/>
                      <a:pt x="15165" y="7012"/>
                    </a:cubicBezTo>
                    <a:cubicBezTo>
                      <a:pt x="14910" y="7786"/>
                      <a:pt x="14860" y="8271"/>
                      <a:pt x="14605" y="9046"/>
                    </a:cubicBezTo>
                    <a:cubicBezTo>
                      <a:pt x="14351" y="9821"/>
                      <a:pt x="14148" y="10177"/>
                      <a:pt x="14046" y="10725"/>
                    </a:cubicBezTo>
                    <a:cubicBezTo>
                      <a:pt x="13945" y="11273"/>
                      <a:pt x="13792" y="11661"/>
                      <a:pt x="13691" y="12436"/>
                    </a:cubicBezTo>
                    <a:cubicBezTo>
                      <a:pt x="13589" y="13211"/>
                      <a:pt x="13538" y="13501"/>
                      <a:pt x="13030" y="14276"/>
                    </a:cubicBezTo>
                    <a:cubicBezTo>
                      <a:pt x="12522" y="15051"/>
                      <a:pt x="12166" y="15535"/>
                      <a:pt x="12064" y="15923"/>
                    </a:cubicBezTo>
                    <a:cubicBezTo>
                      <a:pt x="11962" y="16310"/>
                      <a:pt x="11861" y="17085"/>
                      <a:pt x="11810" y="17763"/>
                    </a:cubicBezTo>
                    <a:cubicBezTo>
                      <a:pt x="11759" y="18441"/>
                      <a:pt x="11556" y="18829"/>
                      <a:pt x="11505" y="19603"/>
                    </a:cubicBezTo>
                    <a:cubicBezTo>
                      <a:pt x="11454" y="20378"/>
                      <a:pt x="11149" y="21347"/>
                      <a:pt x="11149" y="21347"/>
                    </a:cubicBezTo>
                    <a:lnTo>
                      <a:pt x="12522" y="17666"/>
                    </a:lnTo>
                    <a:cubicBezTo>
                      <a:pt x="12522" y="17666"/>
                      <a:pt x="12674" y="15535"/>
                      <a:pt x="12928" y="15535"/>
                    </a:cubicBezTo>
                    <a:cubicBezTo>
                      <a:pt x="13182" y="15535"/>
                      <a:pt x="13182" y="15148"/>
                      <a:pt x="13436" y="15148"/>
                    </a:cubicBezTo>
                    <a:cubicBezTo>
                      <a:pt x="13691" y="15148"/>
                      <a:pt x="13640" y="15342"/>
                      <a:pt x="14097" y="14567"/>
                    </a:cubicBezTo>
                    <a:cubicBezTo>
                      <a:pt x="14555" y="13792"/>
                      <a:pt x="14860" y="13114"/>
                      <a:pt x="14860" y="13114"/>
                    </a:cubicBezTo>
                    <a:cubicBezTo>
                      <a:pt x="14860" y="13114"/>
                      <a:pt x="14860" y="12726"/>
                      <a:pt x="15063" y="12436"/>
                    </a:cubicBezTo>
                    <a:cubicBezTo>
                      <a:pt x="15197" y="12244"/>
                      <a:pt x="15331" y="11940"/>
                      <a:pt x="15407" y="11756"/>
                    </a:cubicBezTo>
                    <a:cubicBezTo>
                      <a:pt x="15446" y="11661"/>
                      <a:pt x="15470" y="11597"/>
                      <a:pt x="15470" y="11597"/>
                    </a:cubicBezTo>
                    <a:cubicBezTo>
                      <a:pt x="15470" y="11597"/>
                      <a:pt x="15368" y="13191"/>
                      <a:pt x="15470" y="13685"/>
                    </a:cubicBezTo>
                    <a:cubicBezTo>
                      <a:pt x="15571" y="14179"/>
                      <a:pt x="15171" y="15148"/>
                      <a:pt x="15171" y="15148"/>
                    </a:cubicBezTo>
                    <a:lnTo>
                      <a:pt x="16398" y="13685"/>
                    </a:lnTo>
                    <a:lnTo>
                      <a:pt x="16398" y="11564"/>
                    </a:lnTo>
                    <a:cubicBezTo>
                      <a:pt x="16398" y="11564"/>
                      <a:pt x="16442" y="10014"/>
                      <a:pt x="16391" y="9530"/>
                    </a:cubicBezTo>
                    <a:cubicBezTo>
                      <a:pt x="16340" y="9046"/>
                      <a:pt x="16185" y="8077"/>
                      <a:pt x="16185" y="8077"/>
                    </a:cubicBezTo>
                    <a:cubicBezTo>
                      <a:pt x="16185" y="8077"/>
                      <a:pt x="16177" y="7108"/>
                      <a:pt x="16409" y="6818"/>
                    </a:cubicBezTo>
                    <a:cubicBezTo>
                      <a:pt x="16640" y="6527"/>
                      <a:pt x="16690" y="5946"/>
                      <a:pt x="17046" y="5656"/>
                    </a:cubicBezTo>
                    <a:cubicBezTo>
                      <a:pt x="17402" y="5365"/>
                      <a:pt x="17097" y="5656"/>
                      <a:pt x="17402" y="5365"/>
                    </a:cubicBezTo>
                    <a:cubicBezTo>
                      <a:pt x="17706" y="5074"/>
                      <a:pt x="17910" y="4978"/>
                      <a:pt x="17960" y="5462"/>
                    </a:cubicBezTo>
                    <a:cubicBezTo>
                      <a:pt x="18011" y="5946"/>
                      <a:pt x="18113" y="6915"/>
                      <a:pt x="17960" y="7496"/>
                    </a:cubicBezTo>
                    <a:cubicBezTo>
                      <a:pt x="17808" y="8077"/>
                      <a:pt x="17706" y="7750"/>
                      <a:pt x="17554" y="8495"/>
                    </a:cubicBezTo>
                    <a:cubicBezTo>
                      <a:pt x="17401" y="9239"/>
                      <a:pt x="17350" y="9336"/>
                      <a:pt x="17401" y="9724"/>
                    </a:cubicBezTo>
                    <a:cubicBezTo>
                      <a:pt x="17452" y="10111"/>
                      <a:pt x="17452" y="10111"/>
                      <a:pt x="17452" y="10111"/>
                    </a:cubicBezTo>
                    <a:lnTo>
                      <a:pt x="18265" y="8495"/>
                    </a:lnTo>
                    <a:lnTo>
                      <a:pt x="18824" y="7302"/>
                    </a:lnTo>
                    <a:cubicBezTo>
                      <a:pt x="18824" y="7302"/>
                      <a:pt x="18977" y="7399"/>
                      <a:pt x="19129" y="6915"/>
                    </a:cubicBezTo>
                    <a:cubicBezTo>
                      <a:pt x="19282" y="6430"/>
                      <a:pt x="19129" y="5171"/>
                      <a:pt x="19129" y="5171"/>
                    </a:cubicBezTo>
                    <a:lnTo>
                      <a:pt x="19790" y="4590"/>
                    </a:lnTo>
                    <a:cubicBezTo>
                      <a:pt x="19790" y="4590"/>
                      <a:pt x="19841" y="5752"/>
                      <a:pt x="19790" y="6043"/>
                    </a:cubicBezTo>
                    <a:cubicBezTo>
                      <a:pt x="19739" y="6334"/>
                      <a:pt x="19180" y="7883"/>
                      <a:pt x="19180" y="7883"/>
                    </a:cubicBezTo>
                    <a:lnTo>
                      <a:pt x="19813" y="7399"/>
                    </a:lnTo>
                    <a:lnTo>
                      <a:pt x="20044" y="5752"/>
                    </a:lnTo>
                    <a:lnTo>
                      <a:pt x="20959" y="4299"/>
                    </a:lnTo>
                    <a:lnTo>
                      <a:pt x="21095" y="1926"/>
                    </a:lnTo>
                    <a:cubicBezTo>
                      <a:pt x="21095" y="1926"/>
                      <a:pt x="21600" y="-35"/>
                      <a:pt x="21000" y="619"/>
                    </a:cubicBezTo>
                    <a:cubicBezTo>
                      <a:pt x="20400" y="1272"/>
                      <a:pt x="18418" y="-253"/>
                      <a:pt x="17757" y="38"/>
                    </a:cubicBezTo>
                    <a:cubicBezTo>
                      <a:pt x="17096" y="328"/>
                      <a:pt x="13589" y="619"/>
                      <a:pt x="11962" y="716"/>
                    </a:cubicBezTo>
                    <a:cubicBezTo>
                      <a:pt x="10336" y="812"/>
                      <a:pt x="3728" y="328"/>
                      <a:pt x="3322" y="425"/>
                    </a:cubicBezTo>
                    <a:cubicBezTo>
                      <a:pt x="2915" y="522"/>
                      <a:pt x="791" y="0"/>
                      <a:pt x="791" y="0"/>
                    </a:cubicBezTo>
                    <a:cubicBezTo>
                      <a:pt x="791" y="0"/>
                      <a:pt x="0" y="1913"/>
                      <a:pt x="0" y="1913"/>
                    </a:cubicBezTo>
                    <a:close/>
                    <a:moveTo>
                      <a:pt x="0" y="1913"/>
                    </a:moveTo>
                  </a:path>
                </a:pathLst>
              </a:custGeom>
              <a:solidFill>
                <a:srgbClr val="7C5024">
                  <a:alpha val="29803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15" name="AutoShape 13"/>
              <p:cNvSpPr>
                <a:spLocks/>
              </p:cNvSpPr>
              <p:nvPr/>
            </p:nvSpPr>
            <p:spPr bwMode="auto">
              <a:xfrm>
                <a:off x="8813800" y="8089900"/>
                <a:ext cx="7232650" cy="833438"/>
              </a:xfrm>
              <a:custGeom>
                <a:avLst/>
                <a:gdLst>
                  <a:gd name="T0" fmla="*/ 2147483647 w 21600"/>
                  <a:gd name="T1" fmla="*/ 2147483647 h 19970"/>
                  <a:gd name="T2" fmla="*/ 2147483647 w 21600"/>
                  <a:gd name="T3" fmla="*/ 2147483647 h 19970"/>
                  <a:gd name="T4" fmla="*/ 2147483647 w 21600"/>
                  <a:gd name="T5" fmla="*/ 2147483647 h 19970"/>
                  <a:gd name="T6" fmla="*/ 2147483647 w 21600"/>
                  <a:gd name="T7" fmla="*/ 2147483647 h 19970"/>
                  <a:gd name="T8" fmla="*/ 2147483647 w 21600"/>
                  <a:gd name="T9" fmla="*/ 2147483647 h 19970"/>
                  <a:gd name="T10" fmla="*/ 2147483647 w 21600"/>
                  <a:gd name="T11" fmla="*/ 2147483647 h 19970"/>
                  <a:gd name="T12" fmla="*/ 2147483647 w 21600"/>
                  <a:gd name="T13" fmla="*/ 2147483647 h 19970"/>
                  <a:gd name="T14" fmla="*/ 2147483647 w 21600"/>
                  <a:gd name="T15" fmla="*/ 2147483647 h 19970"/>
                  <a:gd name="T16" fmla="*/ 2147483647 w 21600"/>
                  <a:gd name="T17" fmla="*/ 2147483647 h 19970"/>
                  <a:gd name="T18" fmla="*/ 2147483647 w 21600"/>
                  <a:gd name="T19" fmla="*/ 2147483647 h 19970"/>
                  <a:gd name="T20" fmla="*/ 2147483647 w 21600"/>
                  <a:gd name="T21" fmla="*/ 2147483647 h 19970"/>
                  <a:gd name="T22" fmla="*/ 2147483647 w 21600"/>
                  <a:gd name="T23" fmla="*/ 2147483647 h 19970"/>
                  <a:gd name="T24" fmla="*/ 2147483647 w 21600"/>
                  <a:gd name="T25" fmla="*/ 2147483647 h 19970"/>
                  <a:gd name="T26" fmla="*/ 2147483647 w 21600"/>
                  <a:gd name="T27" fmla="*/ 2147483647 h 19970"/>
                  <a:gd name="T28" fmla="*/ 2147483647 w 21600"/>
                  <a:gd name="T29" fmla="*/ 2147483647 h 19970"/>
                  <a:gd name="T30" fmla="*/ 2147483647 w 21600"/>
                  <a:gd name="T31" fmla="*/ 2147483647 h 19970"/>
                  <a:gd name="T32" fmla="*/ 2147483647 w 21600"/>
                  <a:gd name="T33" fmla="*/ 2147483647 h 19970"/>
                  <a:gd name="T34" fmla="*/ 2147483647 w 21600"/>
                  <a:gd name="T35" fmla="*/ 2147483647 h 19970"/>
                  <a:gd name="T36" fmla="*/ 2147483647 w 21600"/>
                  <a:gd name="T37" fmla="*/ 2147483647 h 19970"/>
                  <a:gd name="T38" fmla="*/ 2147483647 w 21600"/>
                  <a:gd name="T39" fmla="*/ 2147483647 h 19970"/>
                  <a:gd name="T40" fmla="*/ 2147483647 w 21600"/>
                  <a:gd name="T41" fmla="*/ 2147483647 h 19970"/>
                  <a:gd name="T42" fmla="*/ 2147483647 w 21600"/>
                  <a:gd name="T43" fmla="*/ 2147483647 h 19970"/>
                  <a:gd name="T44" fmla="*/ 2147483647 w 21600"/>
                  <a:gd name="T45" fmla="*/ 0 h 19970"/>
                  <a:gd name="T46" fmla="*/ 2147483647 w 21600"/>
                  <a:gd name="T47" fmla="*/ 2147483647 h 19970"/>
                  <a:gd name="T48" fmla="*/ 2147483647 w 21600"/>
                  <a:gd name="T49" fmla="*/ 2147483647 h 19970"/>
                  <a:gd name="T50" fmla="*/ 2147483647 w 21600"/>
                  <a:gd name="T51" fmla="*/ 2147483647 h 19970"/>
                  <a:gd name="T52" fmla="*/ 2147483647 w 21600"/>
                  <a:gd name="T53" fmla="*/ 2147483647 h 19970"/>
                  <a:gd name="T54" fmla="*/ 2147483647 w 21600"/>
                  <a:gd name="T55" fmla="*/ 2147483647 h 19970"/>
                  <a:gd name="T56" fmla="*/ 2147483647 w 21600"/>
                  <a:gd name="T57" fmla="*/ 2147483647 h 19970"/>
                  <a:gd name="T58" fmla="*/ 2147483647 w 21600"/>
                  <a:gd name="T59" fmla="*/ 2147483647 h 19970"/>
                  <a:gd name="T60" fmla="*/ 2147483647 w 21600"/>
                  <a:gd name="T61" fmla="*/ 2147483647 h 19970"/>
                  <a:gd name="T62" fmla="*/ 2147483647 w 21600"/>
                  <a:gd name="T63" fmla="*/ 2147483647 h 19970"/>
                  <a:gd name="T64" fmla="*/ 2147483647 w 21600"/>
                  <a:gd name="T65" fmla="*/ 2147483647 h 19970"/>
                  <a:gd name="T66" fmla="*/ 2147483647 w 21600"/>
                  <a:gd name="T67" fmla="*/ 2147483647 h 19970"/>
                  <a:gd name="T68" fmla="*/ 2147483647 w 21600"/>
                  <a:gd name="T69" fmla="*/ 0 h 19970"/>
                  <a:gd name="T70" fmla="*/ 2147483647 w 21600"/>
                  <a:gd name="T71" fmla="*/ 2147483647 h 19970"/>
                  <a:gd name="T72" fmla="*/ 2147483647 w 21600"/>
                  <a:gd name="T73" fmla="*/ 2147483647 h 19970"/>
                  <a:gd name="T74" fmla="*/ 2147483647 w 21600"/>
                  <a:gd name="T75" fmla="*/ 2147483647 h 19970"/>
                  <a:gd name="T76" fmla="*/ 2147483647 w 21600"/>
                  <a:gd name="T77" fmla="*/ 2147483647 h 19970"/>
                  <a:gd name="T78" fmla="*/ 2147483647 w 21600"/>
                  <a:gd name="T79" fmla="*/ 2147483647 h 19970"/>
                  <a:gd name="T80" fmla="*/ 2147483647 w 21600"/>
                  <a:gd name="T81" fmla="*/ 2147483647 h 19970"/>
                  <a:gd name="T82" fmla="*/ 2147483647 w 21600"/>
                  <a:gd name="T83" fmla="*/ 2147483647 h 19970"/>
                  <a:gd name="T84" fmla="*/ 2147483647 w 21600"/>
                  <a:gd name="T85" fmla="*/ 2147483647 h 19970"/>
                  <a:gd name="T86" fmla="*/ 2147483647 w 21600"/>
                  <a:gd name="T87" fmla="*/ 2147483647 h 19970"/>
                  <a:gd name="T88" fmla="*/ 2147483647 w 21600"/>
                  <a:gd name="T89" fmla="*/ 2147483647 h 19970"/>
                  <a:gd name="T90" fmla="*/ 2147483647 w 21600"/>
                  <a:gd name="T91" fmla="*/ 2147483647 h 19970"/>
                  <a:gd name="T92" fmla="*/ 2147483647 w 21600"/>
                  <a:gd name="T93" fmla="*/ 2147483647 h 19970"/>
                  <a:gd name="T94" fmla="*/ 0 w 21600"/>
                  <a:gd name="T95" fmla="*/ 2147483647 h 19970"/>
                  <a:gd name="T96" fmla="*/ 2147483647 w 21600"/>
                  <a:gd name="T97" fmla="*/ 2147483647 h 19970"/>
                  <a:gd name="T98" fmla="*/ 2147483647 w 21600"/>
                  <a:gd name="T99" fmla="*/ 2147483647 h 19970"/>
                  <a:gd name="T100" fmla="*/ 2147483647 w 21600"/>
                  <a:gd name="T101" fmla="*/ 2147483647 h 19970"/>
                  <a:gd name="T102" fmla="*/ 2147483647 w 21600"/>
                  <a:gd name="T103" fmla="*/ 2147483647 h 19970"/>
                  <a:gd name="T104" fmla="*/ 2147483647 w 21600"/>
                  <a:gd name="T105" fmla="*/ 2147483647 h 19970"/>
                  <a:gd name="T106" fmla="*/ 2147483647 w 21600"/>
                  <a:gd name="T107" fmla="*/ 2147483647 h 19970"/>
                  <a:gd name="T108" fmla="*/ 2147483647 w 21600"/>
                  <a:gd name="T109" fmla="*/ 2147483647 h 19970"/>
                  <a:gd name="T110" fmla="*/ 2147483647 w 21600"/>
                  <a:gd name="T111" fmla="*/ 2147483647 h 19970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21600" h="19970">
                    <a:moveTo>
                      <a:pt x="21445" y="10367"/>
                    </a:moveTo>
                    <a:lnTo>
                      <a:pt x="21476" y="10351"/>
                    </a:lnTo>
                    <a:lnTo>
                      <a:pt x="21285" y="6608"/>
                    </a:lnTo>
                    <a:lnTo>
                      <a:pt x="21012" y="7572"/>
                    </a:lnTo>
                    <a:lnTo>
                      <a:pt x="21012" y="5106"/>
                    </a:lnTo>
                    <a:lnTo>
                      <a:pt x="20793" y="8694"/>
                    </a:lnTo>
                    <a:cubicBezTo>
                      <a:pt x="20754" y="8592"/>
                      <a:pt x="20711" y="8489"/>
                      <a:pt x="20671" y="8385"/>
                    </a:cubicBezTo>
                    <a:lnTo>
                      <a:pt x="20524" y="6608"/>
                    </a:lnTo>
                    <a:lnTo>
                      <a:pt x="20388" y="7678"/>
                    </a:lnTo>
                    <a:cubicBezTo>
                      <a:pt x="20318" y="7499"/>
                      <a:pt x="20253" y="7322"/>
                      <a:pt x="20177" y="7151"/>
                    </a:cubicBezTo>
                    <a:lnTo>
                      <a:pt x="20177" y="5330"/>
                    </a:lnTo>
                    <a:lnTo>
                      <a:pt x="20073" y="6897"/>
                    </a:lnTo>
                    <a:cubicBezTo>
                      <a:pt x="20019" y="6758"/>
                      <a:pt x="19988" y="6624"/>
                      <a:pt x="19912" y="6497"/>
                    </a:cubicBezTo>
                    <a:lnTo>
                      <a:pt x="19912" y="5330"/>
                    </a:lnTo>
                    <a:lnTo>
                      <a:pt x="19856" y="6330"/>
                    </a:lnTo>
                    <a:cubicBezTo>
                      <a:pt x="19693" y="5911"/>
                      <a:pt x="19576" y="5597"/>
                      <a:pt x="19529" y="5475"/>
                    </a:cubicBezTo>
                    <a:lnTo>
                      <a:pt x="19516" y="5106"/>
                    </a:lnTo>
                    <a:lnTo>
                      <a:pt x="19506" y="5417"/>
                    </a:lnTo>
                    <a:cubicBezTo>
                      <a:pt x="19464" y="5357"/>
                      <a:pt x="19370" y="5368"/>
                      <a:pt x="19250" y="5417"/>
                    </a:cubicBezTo>
                    <a:lnTo>
                      <a:pt x="19153" y="2865"/>
                    </a:lnTo>
                    <a:lnTo>
                      <a:pt x="19153" y="5460"/>
                    </a:lnTo>
                    <a:cubicBezTo>
                      <a:pt x="18964" y="5554"/>
                      <a:pt x="18720" y="5708"/>
                      <a:pt x="18480" y="5808"/>
                    </a:cubicBezTo>
                    <a:cubicBezTo>
                      <a:pt x="18480" y="5647"/>
                      <a:pt x="18481" y="5487"/>
                      <a:pt x="18478" y="5330"/>
                    </a:cubicBezTo>
                    <a:cubicBezTo>
                      <a:pt x="18469" y="4872"/>
                      <a:pt x="18456" y="5198"/>
                      <a:pt x="18441" y="5826"/>
                    </a:cubicBezTo>
                    <a:cubicBezTo>
                      <a:pt x="18079" y="5969"/>
                      <a:pt x="17741" y="5973"/>
                      <a:pt x="17630" y="5443"/>
                    </a:cubicBezTo>
                    <a:cubicBezTo>
                      <a:pt x="17375" y="4215"/>
                      <a:pt x="15331" y="6536"/>
                      <a:pt x="15024" y="5375"/>
                    </a:cubicBezTo>
                    <a:cubicBezTo>
                      <a:pt x="14850" y="4717"/>
                      <a:pt x="14445" y="4985"/>
                      <a:pt x="13997" y="5183"/>
                    </a:cubicBezTo>
                    <a:lnTo>
                      <a:pt x="13927" y="3743"/>
                    </a:lnTo>
                    <a:lnTo>
                      <a:pt x="13654" y="4706"/>
                    </a:lnTo>
                    <a:lnTo>
                      <a:pt x="13654" y="2241"/>
                    </a:lnTo>
                    <a:lnTo>
                      <a:pt x="13465" y="5323"/>
                    </a:lnTo>
                    <a:cubicBezTo>
                      <a:pt x="13408" y="5321"/>
                      <a:pt x="13349" y="5312"/>
                      <a:pt x="13293" y="5294"/>
                    </a:cubicBezTo>
                    <a:lnTo>
                      <a:pt x="13165" y="3743"/>
                    </a:lnTo>
                    <a:lnTo>
                      <a:pt x="12999" y="5093"/>
                    </a:lnTo>
                    <a:cubicBezTo>
                      <a:pt x="12993" y="5086"/>
                      <a:pt x="12983" y="5080"/>
                      <a:pt x="12977" y="5073"/>
                    </a:cubicBezTo>
                    <a:cubicBezTo>
                      <a:pt x="12932" y="5019"/>
                      <a:pt x="12895" y="4962"/>
                      <a:pt x="12820" y="4901"/>
                    </a:cubicBezTo>
                    <a:lnTo>
                      <a:pt x="12820" y="2465"/>
                    </a:lnTo>
                    <a:lnTo>
                      <a:pt x="12670" y="4754"/>
                    </a:lnTo>
                    <a:cubicBezTo>
                      <a:pt x="12634" y="4719"/>
                      <a:pt x="12592" y="4683"/>
                      <a:pt x="12554" y="4647"/>
                    </a:cubicBezTo>
                    <a:lnTo>
                      <a:pt x="12554" y="2465"/>
                    </a:lnTo>
                    <a:lnTo>
                      <a:pt x="12429" y="4522"/>
                    </a:lnTo>
                    <a:cubicBezTo>
                      <a:pt x="12367" y="4466"/>
                      <a:pt x="12307" y="4408"/>
                      <a:pt x="12241" y="4350"/>
                    </a:cubicBezTo>
                    <a:lnTo>
                      <a:pt x="12158" y="2241"/>
                    </a:lnTo>
                    <a:lnTo>
                      <a:pt x="12088" y="4215"/>
                    </a:lnTo>
                    <a:cubicBezTo>
                      <a:pt x="12043" y="4177"/>
                      <a:pt x="11993" y="4138"/>
                      <a:pt x="11947" y="4100"/>
                    </a:cubicBezTo>
                    <a:lnTo>
                      <a:pt x="11795" y="0"/>
                    </a:lnTo>
                    <a:lnTo>
                      <a:pt x="11795" y="3978"/>
                    </a:lnTo>
                    <a:cubicBezTo>
                      <a:pt x="11568" y="3794"/>
                      <a:pt x="11342" y="3611"/>
                      <a:pt x="11119" y="3442"/>
                    </a:cubicBezTo>
                    <a:cubicBezTo>
                      <a:pt x="11123" y="3110"/>
                      <a:pt x="11126" y="2782"/>
                      <a:pt x="11119" y="2465"/>
                    </a:cubicBezTo>
                    <a:cubicBezTo>
                      <a:pt x="11108" y="1909"/>
                      <a:pt x="11091" y="2510"/>
                      <a:pt x="11073" y="3405"/>
                    </a:cubicBezTo>
                    <a:cubicBezTo>
                      <a:pt x="10449" y="2936"/>
                      <a:pt x="9907" y="2578"/>
                      <a:pt x="9811" y="2578"/>
                    </a:cubicBezTo>
                    <a:cubicBezTo>
                      <a:pt x="9607" y="2578"/>
                      <a:pt x="8279" y="1759"/>
                      <a:pt x="7563" y="2578"/>
                    </a:cubicBezTo>
                    <a:cubicBezTo>
                      <a:pt x="6848" y="3397"/>
                      <a:pt x="5467" y="-1014"/>
                      <a:pt x="5160" y="2214"/>
                    </a:cubicBezTo>
                    <a:cubicBezTo>
                      <a:pt x="5123" y="2606"/>
                      <a:pt x="5082" y="2962"/>
                      <a:pt x="5006" y="3284"/>
                    </a:cubicBezTo>
                    <a:lnTo>
                      <a:pt x="5006" y="2241"/>
                    </a:lnTo>
                    <a:lnTo>
                      <a:pt x="4922" y="3668"/>
                    </a:lnTo>
                    <a:cubicBezTo>
                      <a:pt x="4828" y="4049"/>
                      <a:pt x="4719" y="4374"/>
                      <a:pt x="4601" y="4645"/>
                    </a:cubicBezTo>
                    <a:lnTo>
                      <a:pt x="4527" y="3743"/>
                    </a:lnTo>
                    <a:lnTo>
                      <a:pt x="4351" y="5112"/>
                    </a:lnTo>
                    <a:cubicBezTo>
                      <a:pt x="4294" y="5203"/>
                      <a:pt x="4248" y="5284"/>
                      <a:pt x="4172" y="5354"/>
                    </a:cubicBezTo>
                    <a:lnTo>
                      <a:pt x="4172" y="2465"/>
                    </a:lnTo>
                    <a:lnTo>
                      <a:pt x="3990" y="5559"/>
                    </a:lnTo>
                    <a:cubicBezTo>
                      <a:pt x="3970" y="5576"/>
                      <a:pt x="3944" y="5592"/>
                      <a:pt x="3944" y="5607"/>
                    </a:cubicBezTo>
                    <a:lnTo>
                      <a:pt x="3944" y="2465"/>
                    </a:lnTo>
                    <a:lnTo>
                      <a:pt x="3728" y="5719"/>
                    </a:lnTo>
                    <a:cubicBezTo>
                      <a:pt x="3708" y="5725"/>
                      <a:pt x="3686" y="5729"/>
                      <a:pt x="3667" y="5732"/>
                    </a:cubicBezTo>
                    <a:lnTo>
                      <a:pt x="3524" y="2241"/>
                    </a:lnTo>
                    <a:lnTo>
                      <a:pt x="3401" y="5659"/>
                    </a:lnTo>
                    <a:cubicBezTo>
                      <a:pt x="3391" y="5651"/>
                      <a:pt x="3389" y="5642"/>
                      <a:pt x="3380" y="5632"/>
                    </a:cubicBezTo>
                    <a:lnTo>
                      <a:pt x="3186" y="0"/>
                    </a:lnTo>
                    <a:lnTo>
                      <a:pt x="3186" y="5242"/>
                    </a:lnTo>
                    <a:cubicBezTo>
                      <a:pt x="2996" y="5024"/>
                      <a:pt x="2720" y="5058"/>
                      <a:pt x="2468" y="5155"/>
                    </a:cubicBezTo>
                    <a:cubicBezTo>
                      <a:pt x="2475" y="4284"/>
                      <a:pt x="2508" y="3329"/>
                      <a:pt x="2490" y="2465"/>
                    </a:cubicBezTo>
                    <a:cubicBezTo>
                      <a:pt x="2471" y="1568"/>
                      <a:pt x="2432" y="3673"/>
                      <a:pt x="2410" y="5175"/>
                    </a:cubicBezTo>
                    <a:cubicBezTo>
                      <a:pt x="2351" y="5200"/>
                      <a:pt x="2293" y="5228"/>
                      <a:pt x="2241" y="5255"/>
                    </a:cubicBezTo>
                    <a:lnTo>
                      <a:pt x="2208" y="4975"/>
                    </a:lnTo>
                    <a:lnTo>
                      <a:pt x="2176" y="5291"/>
                    </a:lnTo>
                    <a:cubicBezTo>
                      <a:pt x="2084" y="5344"/>
                      <a:pt x="2012" y="5393"/>
                      <a:pt x="1974" y="5420"/>
                    </a:cubicBezTo>
                    <a:cubicBezTo>
                      <a:pt x="1974" y="4952"/>
                      <a:pt x="1971" y="4476"/>
                      <a:pt x="1962" y="4076"/>
                    </a:cubicBezTo>
                    <a:cubicBezTo>
                      <a:pt x="1945" y="3294"/>
                      <a:pt x="1829" y="4560"/>
                      <a:pt x="1741" y="5700"/>
                    </a:cubicBezTo>
                    <a:lnTo>
                      <a:pt x="1631" y="5839"/>
                    </a:lnTo>
                    <a:lnTo>
                      <a:pt x="1631" y="4076"/>
                    </a:lnTo>
                    <a:lnTo>
                      <a:pt x="1432" y="6098"/>
                    </a:lnTo>
                    <a:lnTo>
                      <a:pt x="1327" y="6235"/>
                    </a:lnTo>
                    <a:lnTo>
                      <a:pt x="1327" y="4076"/>
                    </a:lnTo>
                    <a:lnTo>
                      <a:pt x="1124" y="6498"/>
                    </a:lnTo>
                    <a:lnTo>
                      <a:pt x="1036" y="6606"/>
                    </a:lnTo>
                    <a:lnTo>
                      <a:pt x="910" y="4034"/>
                    </a:lnTo>
                    <a:lnTo>
                      <a:pt x="910" y="6763"/>
                    </a:lnTo>
                    <a:lnTo>
                      <a:pt x="898" y="6780"/>
                    </a:lnTo>
                    <a:lnTo>
                      <a:pt x="759" y="2465"/>
                    </a:lnTo>
                    <a:lnTo>
                      <a:pt x="759" y="6961"/>
                    </a:lnTo>
                    <a:lnTo>
                      <a:pt x="726" y="6998"/>
                    </a:lnTo>
                    <a:lnTo>
                      <a:pt x="341" y="4706"/>
                    </a:lnTo>
                    <a:lnTo>
                      <a:pt x="341" y="7489"/>
                    </a:lnTo>
                    <a:lnTo>
                      <a:pt x="0" y="10493"/>
                    </a:lnTo>
                    <a:lnTo>
                      <a:pt x="0" y="14447"/>
                    </a:lnTo>
                    <a:cubicBezTo>
                      <a:pt x="0" y="14447"/>
                      <a:pt x="4293" y="16493"/>
                      <a:pt x="4906" y="18130"/>
                    </a:cubicBezTo>
                    <a:cubicBezTo>
                      <a:pt x="5519" y="19768"/>
                      <a:pt x="6490" y="16493"/>
                      <a:pt x="7257" y="18130"/>
                    </a:cubicBezTo>
                    <a:cubicBezTo>
                      <a:pt x="8023" y="19768"/>
                      <a:pt x="8994" y="17029"/>
                      <a:pt x="9352" y="18603"/>
                    </a:cubicBezTo>
                    <a:cubicBezTo>
                      <a:pt x="9710" y="20177"/>
                      <a:pt x="10561" y="17170"/>
                      <a:pt x="10800" y="18674"/>
                    </a:cubicBezTo>
                    <a:cubicBezTo>
                      <a:pt x="11038" y="20177"/>
                      <a:pt x="11090" y="19607"/>
                      <a:pt x="11601" y="19073"/>
                    </a:cubicBezTo>
                    <a:cubicBezTo>
                      <a:pt x="12112" y="18540"/>
                      <a:pt x="11856" y="18691"/>
                      <a:pt x="12776" y="19638"/>
                    </a:cubicBezTo>
                    <a:cubicBezTo>
                      <a:pt x="13696" y="20586"/>
                      <a:pt x="14054" y="19100"/>
                      <a:pt x="14820" y="19638"/>
                    </a:cubicBezTo>
                    <a:cubicBezTo>
                      <a:pt x="15587" y="20177"/>
                      <a:pt x="15740" y="19748"/>
                      <a:pt x="16302" y="19962"/>
                    </a:cubicBezTo>
                    <a:cubicBezTo>
                      <a:pt x="16864" y="20177"/>
                      <a:pt x="17171" y="15461"/>
                      <a:pt x="17529" y="17205"/>
                    </a:cubicBezTo>
                    <a:cubicBezTo>
                      <a:pt x="17886" y="18949"/>
                      <a:pt x="18449" y="17105"/>
                      <a:pt x="18653" y="17208"/>
                    </a:cubicBezTo>
                    <a:cubicBezTo>
                      <a:pt x="18857" y="17312"/>
                      <a:pt x="18960" y="17105"/>
                      <a:pt x="19522" y="17208"/>
                    </a:cubicBezTo>
                    <a:cubicBezTo>
                      <a:pt x="20084" y="17312"/>
                      <a:pt x="20902" y="17208"/>
                      <a:pt x="20902" y="17208"/>
                    </a:cubicBezTo>
                    <a:lnTo>
                      <a:pt x="21505" y="14447"/>
                    </a:lnTo>
                    <a:lnTo>
                      <a:pt x="21600" y="10764"/>
                    </a:lnTo>
                    <a:cubicBezTo>
                      <a:pt x="21600" y="10764"/>
                      <a:pt x="21541" y="10613"/>
                      <a:pt x="21445" y="10367"/>
                    </a:cubicBezTo>
                    <a:close/>
                    <a:moveTo>
                      <a:pt x="21445" y="10367"/>
                    </a:moveTo>
                  </a:path>
                </a:pathLst>
              </a:custGeom>
              <a:solidFill>
                <a:srgbClr val="72B10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16" name="AutoShape 14"/>
              <p:cNvSpPr>
                <a:spLocks/>
              </p:cNvSpPr>
              <p:nvPr/>
            </p:nvSpPr>
            <p:spPr bwMode="auto">
              <a:xfrm>
                <a:off x="8813800" y="8089900"/>
                <a:ext cx="7189788" cy="663575"/>
              </a:xfrm>
              <a:custGeom>
                <a:avLst/>
                <a:gdLst>
                  <a:gd name="T0" fmla="*/ 2147483647 w 21600"/>
                  <a:gd name="T1" fmla="*/ 2147483647 h 19589"/>
                  <a:gd name="T2" fmla="*/ 0 w 21600"/>
                  <a:gd name="T3" fmla="*/ 2147483647 h 19589"/>
                  <a:gd name="T4" fmla="*/ 2147483647 w 21600"/>
                  <a:gd name="T5" fmla="*/ 2147483647 h 19589"/>
                  <a:gd name="T6" fmla="*/ 2147483647 w 21600"/>
                  <a:gd name="T7" fmla="*/ 2147483647 h 19589"/>
                  <a:gd name="T8" fmla="*/ 2147483647 w 21600"/>
                  <a:gd name="T9" fmla="*/ 2147483647 h 19589"/>
                  <a:gd name="T10" fmla="*/ 2147483647 w 21600"/>
                  <a:gd name="T11" fmla="*/ 2147483647 h 19589"/>
                  <a:gd name="T12" fmla="*/ 2147483647 w 21600"/>
                  <a:gd name="T13" fmla="*/ 2147483647 h 19589"/>
                  <a:gd name="T14" fmla="*/ 2147483647 w 21600"/>
                  <a:gd name="T15" fmla="*/ 2147483647 h 19589"/>
                  <a:gd name="T16" fmla="*/ 2147483647 w 21600"/>
                  <a:gd name="T17" fmla="*/ 2147483647 h 19589"/>
                  <a:gd name="T18" fmla="*/ 2147483647 w 21600"/>
                  <a:gd name="T19" fmla="*/ 2147483647 h 19589"/>
                  <a:gd name="T20" fmla="*/ 2147483647 w 21600"/>
                  <a:gd name="T21" fmla="*/ 2147483647 h 19589"/>
                  <a:gd name="T22" fmla="*/ 2147483647 w 21600"/>
                  <a:gd name="T23" fmla="*/ 2147483647 h 19589"/>
                  <a:gd name="T24" fmla="*/ 2147483647 w 21600"/>
                  <a:gd name="T25" fmla="*/ 2147483647 h 19589"/>
                  <a:gd name="T26" fmla="*/ 2147483647 w 21600"/>
                  <a:gd name="T27" fmla="*/ 2147483647 h 19589"/>
                  <a:gd name="T28" fmla="*/ 2147483647 w 21600"/>
                  <a:gd name="T29" fmla="*/ 2147483647 h 19589"/>
                  <a:gd name="T30" fmla="*/ 2147483647 w 21600"/>
                  <a:gd name="T31" fmla="*/ 2147483647 h 19589"/>
                  <a:gd name="T32" fmla="*/ 2147483647 w 21600"/>
                  <a:gd name="T33" fmla="*/ 2147483647 h 19589"/>
                  <a:gd name="T34" fmla="*/ 2147483647 w 21600"/>
                  <a:gd name="T35" fmla="*/ 2147483647 h 19589"/>
                  <a:gd name="T36" fmla="*/ 2147483647 w 21600"/>
                  <a:gd name="T37" fmla="*/ 2147483647 h 19589"/>
                  <a:gd name="T38" fmla="*/ 2147483647 w 21600"/>
                  <a:gd name="T39" fmla="*/ 2147483647 h 19589"/>
                  <a:gd name="T40" fmla="*/ 2147483647 w 21600"/>
                  <a:gd name="T41" fmla="*/ 2147483647 h 19589"/>
                  <a:gd name="T42" fmla="*/ 2147483647 w 21600"/>
                  <a:gd name="T43" fmla="*/ 2147483647 h 19589"/>
                  <a:gd name="T44" fmla="*/ 2147483647 w 21600"/>
                  <a:gd name="T45" fmla="*/ 2147483647 h 19589"/>
                  <a:gd name="T46" fmla="*/ 2147483647 w 21600"/>
                  <a:gd name="T47" fmla="*/ 2147483647 h 19589"/>
                  <a:gd name="T48" fmla="*/ 2147483647 w 21600"/>
                  <a:gd name="T49" fmla="*/ 2147483647 h 19589"/>
                  <a:gd name="T50" fmla="*/ 2147483647 w 21600"/>
                  <a:gd name="T51" fmla="*/ 2147483647 h 19589"/>
                  <a:gd name="T52" fmla="*/ 2147483647 w 21600"/>
                  <a:gd name="T53" fmla="*/ 2147483647 h 19589"/>
                  <a:gd name="T54" fmla="*/ 2147483647 w 21600"/>
                  <a:gd name="T55" fmla="*/ 2147483647 h 19589"/>
                  <a:gd name="T56" fmla="*/ 2147483647 w 21600"/>
                  <a:gd name="T57" fmla="*/ 2147483647 h 19589"/>
                  <a:gd name="T58" fmla="*/ 2147483647 w 21600"/>
                  <a:gd name="T59" fmla="*/ 2147483647 h 19589"/>
                  <a:gd name="T60" fmla="*/ 2147483647 w 21600"/>
                  <a:gd name="T61" fmla="*/ 2147483647 h 19589"/>
                  <a:gd name="T62" fmla="*/ 2147483647 w 21600"/>
                  <a:gd name="T63" fmla="*/ 2147483647 h 19589"/>
                  <a:gd name="T64" fmla="*/ 2147483647 w 21600"/>
                  <a:gd name="T65" fmla="*/ 2147483647 h 19589"/>
                  <a:gd name="T66" fmla="*/ 2147483647 w 21600"/>
                  <a:gd name="T67" fmla="*/ 2147483647 h 19589"/>
                  <a:gd name="T68" fmla="*/ 2147483647 w 21600"/>
                  <a:gd name="T69" fmla="*/ 2147483647 h 19589"/>
                  <a:gd name="T70" fmla="*/ 2147483647 w 21600"/>
                  <a:gd name="T71" fmla="*/ 2147483647 h 19589"/>
                  <a:gd name="T72" fmla="*/ 2147483647 w 21600"/>
                  <a:gd name="T73" fmla="*/ 2147483647 h 19589"/>
                  <a:gd name="T74" fmla="*/ 2147483647 w 21600"/>
                  <a:gd name="T75" fmla="*/ 2147483647 h 19589"/>
                  <a:gd name="T76" fmla="*/ 2147483647 w 21600"/>
                  <a:gd name="T77" fmla="*/ 2147483647 h 19589"/>
                  <a:gd name="T78" fmla="*/ 2147483647 w 21600"/>
                  <a:gd name="T79" fmla="*/ 2147483647 h 19589"/>
                  <a:gd name="T80" fmla="*/ 2147483647 w 21600"/>
                  <a:gd name="T81" fmla="*/ 2147483647 h 19589"/>
                  <a:gd name="T82" fmla="*/ 2147483647 w 21600"/>
                  <a:gd name="T83" fmla="*/ 2147483647 h 19589"/>
                  <a:gd name="T84" fmla="*/ 2147483647 w 21600"/>
                  <a:gd name="T85" fmla="*/ 2147483647 h 19589"/>
                  <a:gd name="T86" fmla="*/ 2147483647 w 21600"/>
                  <a:gd name="T87" fmla="*/ 1867201101 h 19589"/>
                  <a:gd name="T88" fmla="*/ 2147483647 w 21600"/>
                  <a:gd name="T89" fmla="*/ 2147483647 h 19589"/>
                  <a:gd name="T90" fmla="*/ 2147483647 w 21600"/>
                  <a:gd name="T91" fmla="*/ 2147483647 h 19589"/>
                  <a:gd name="T92" fmla="*/ 2147483647 w 21600"/>
                  <a:gd name="T93" fmla="*/ 2147483647 h 19589"/>
                  <a:gd name="T94" fmla="*/ 2147483647 w 21600"/>
                  <a:gd name="T95" fmla="*/ 2147483647 h 19589"/>
                  <a:gd name="T96" fmla="*/ 2147483647 w 21600"/>
                  <a:gd name="T97" fmla="*/ 2147483647 h 19589"/>
                  <a:gd name="T98" fmla="*/ 2147483647 w 21600"/>
                  <a:gd name="T99" fmla="*/ 2147483647 h 19589"/>
                  <a:gd name="T100" fmla="*/ 2147483647 w 21600"/>
                  <a:gd name="T101" fmla="*/ 2147483647 h 19589"/>
                  <a:gd name="T102" fmla="*/ 2147483647 w 21600"/>
                  <a:gd name="T103" fmla="*/ 2147483647 h 19589"/>
                  <a:gd name="T104" fmla="*/ 2147483647 w 21600"/>
                  <a:gd name="T105" fmla="*/ 2147483647 h 19589"/>
                  <a:gd name="T106" fmla="*/ 2147483647 w 21600"/>
                  <a:gd name="T107" fmla="*/ 2147483647 h 19589"/>
                  <a:gd name="T108" fmla="*/ 2147483647 w 21600"/>
                  <a:gd name="T109" fmla="*/ 2147483647 h 19589"/>
                  <a:gd name="T110" fmla="*/ 2147483647 w 21600"/>
                  <a:gd name="T111" fmla="*/ 2147483647 h 19589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21600" h="19589">
                    <a:moveTo>
                      <a:pt x="722" y="8634"/>
                    </a:moveTo>
                    <a:lnTo>
                      <a:pt x="336" y="5807"/>
                    </a:lnTo>
                    <a:lnTo>
                      <a:pt x="336" y="9240"/>
                    </a:lnTo>
                    <a:lnTo>
                      <a:pt x="0" y="12784"/>
                    </a:lnTo>
                    <a:cubicBezTo>
                      <a:pt x="280" y="12949"/>
                      <a:pt x="4328" y="15370"/>
                      <a:pt x="4923" y="17319"/>
                    </a:cubicBezTo>
                    <a:cubicBezTo>
                      <a:pt x="5540" y="19339"/>
                      <a:pt x="6519" y="15299"/>
                      <a:pt x="7290" y="17319"/>
                    </a:cubicBezTo>
                    <a:cubicBezTo>
                      <a:pt x="8061" y="19339"/>
                      <a:pt x="9039" y="15960"/>
                      <a:pt x="9398" y="17902"/>
                    </a:cubicBezTo>
                    <a:cubicBezTo>
                      <a:pt x="9758" y="19844"/>
                      <a:pt x="10615" y="16135"/>
                      <a:pt x="10855" y="17989"/>
                    </a:cubicBezTo>
                    <a:cubicBezTo>
                      <a:pt x="11095" y="19844"/>
                      <a:pt x="11147" y="19141"/>
                      <a:pt x="11661" y="18483"/>
                    </a:cubicBezTo>
                    <a:cubicBezTo>
                      <a:pt x="12175" y="17824"/>
                      <a:pt x="11918" y="18010"/>
                      <a:pt x="12843" y="19180"/>
                    </a:cubicBezTo>
                    <a:cubicBezTo>
                      <a:pt x="13769" y="20349"/>
                      <a:pt x="14129" y="18516"/>
                      <a:pt x="14900" y="19180"/>
                    </a:cubicBezTo>
                    <a:cubicBezTo>
                      <a:pt x="15671" y="19844"/>
                      <a:pt x="15825" y="19316"/>
                      <a:pt x="16390" y="19580"/>
                    </a:cubicBezTo>
                    <a:cubicBezTo>
                      <a:pt x="16956" y="19844"/>
                      <a:pt x="17264" y="14025"/>
                      <a:pt x="17624" y="16177"/>
                    </a:cubicBezTo>
                    <a:cubicBezTo>
                      <a:pt x="17984" y="18329"/>
                      <a:pt x="18549" y="16054"/>
                      <a:pt x="18755" y="16181"/>
                    </a:cubicBezTo>
                    <a:cubicBezTo>
                      <a:pt x="18961" y="16309"/>
                      <a:pt x="19063" y="16054"/>
                      <a:pt x="19629" y="16181"/>
                    </a:cubicBezTo>
                    <a:cubicBezTo>
                      <a:pt x="20194" y="16309"/>
                      <a:pt x="21017" y="16181"/>
                      <a:pt x="21017" y="16181"/>
                    </a:cubicBezTo>
                    <a:lnTo>
                      <a:pt x="21600" y="12906"/>
                    </a:lnTo>
                    <a:cubicBezTo>
                      <a:pt x="21588" y="12870"/>
                      <a:pt x="21576" y="12831"/>
                      <a:pt x="21563" y="12790"/>
                    </a:cubicBezTo>
                    <a:lnTo>
                      <a:pt x="21594" y="12771"/>
                    </a:lnTo>
                    <a:lnTo>
                      <a:pt x="21403" y="8152"/>
                    </a:lnTo>
                    <a:lnTo>
                      <a:pt x="21128" y="9341"/>
                    </a:lnTo>
                    <a:lnTo>
                      <a:pt x="21128" y="6300"/>
                    </a:lnTo>
                    <a:lnTo>
                      <a:pt x="20908" y="10726"/>
                    </a:lnTo>
                    <a:cubicBezTo>
                      <a:pt x="20868" y="10600"/>
                      <a:pt x="20825" y="10473"/>
                      <a:pt x="20785" y="10346"/>
                    </a:cubicBezTo>
                    <a:lnTo>
                      <a:pt x="20636" y="8152"/>
                    </a:lnTo>
                    <a:lnTo>
                      <a:pt x="20500" y="9473"/>
                    </a:lnTo>
                    <a:cubicBezTo>
                      <a:pt x="20430" y="9251"/>
                      <a:pt x="20365" y="9034"/>
                      <a:pt x="20288" y="8823"/>
                    </a:cubicBezTo>
                    <a:lnTo>
                      <a:pt x="20288" y="6576"/>
                    </a:lnTo>
                    <a:lnTo>
                      <a:pt x="20183" y="8509"/>
                    </a:lnTo>
                    <a:cubicBezTo>
                      <a:pt x="20129" y="8337"/>
                      <a:pt x="20098" y="8172"/>
                      <a:pt x="20021" y="8016"/>
                    </a:cubicBezTo>
                    <a:lnTo>
                      <a:pt x="20021" y="6576"/>
                    </a:lnTo>
                    <a:lnTo>
                      <a:pt x="19965" y="7810"/>
                    </a:lnTo>
                    <a:cubicBezTo>
                      <a:pt x="19801" y="7292"/>
                      <a:pt x="19683" y="6905"/>
                      <a:pt x="19636" y="6754"/>
                    </a:cubicBezTo>
                    <a:lnTo>
                      <a:pt x="19623" y="6300"/>
                    </a:lnTo>
                    <a:lnTo>
                      <a:pt x="19613" y="6684"/>
                    </a:lnTo>
                    <a:cubicBezTo>
                      <a:pt x="19571" y="6609"/>
                      <a:pt x="19476" y="6623"/>
                      <a:pt x="19355" y="6684"/>
                    </a:cubicBezTo>
                    <a:lnTo>
                      <a:pt x="19258" y="3534"/>
                    </a:lnTo>
                    <a:lnTo>
                      <a:pt x="19258" y="6736"/>
                    </a:lnTo>
                    <a:cubicBezTo>
                      <a:pt x="19068" y="6853"/>
                      <a:pt x="18822" y="7042"/>
                      <a:pt x="18581" y="7166"/>
                    </a:cubicBezTo>
                    <a:cubicBezTo>
                      <a:pt x="18581" y="6967"/>
                      <a:pt x="18582" y="6769"/>
                      <a:pt x="18579" y="6576"/>
                    </a:cubicBezTo>
                    <a:cubicBezTo>
                      <a:pt x="18569" y="6011"/>
                      <a:pt x="18557" y="6413"/>
                      <a:pt x="18542" y="7188"/>
                    </a:cubicBezTo>
                    <a:cubicBezTo>
                      <a:pt x="18178" y="7365"/>
                      <a:pt x="17837" y="7370"/>
                      <a:pt x="17726" y="6715"/>
                    </a:cubicBezTo>
                    <a:cubicBezTo>
                      <a:pt x="17469" y="5201"/>
                      <a:pt x="15413" y="8064"/>
                      <a:pt x="15105" y="6632"/>
                    </a:cubicBezTo>
                    <a:cubicBezTo>
                      <a:pt x="14930" y="5819"/>
                      <a:pt x="14523" y="6150"/>
                      <a:pt x="14072" y="6394"/>
                    </a:cubicBezTo>
                    <a:lnTo>
                      <a:pt x="14001" y="4618"/>
                    </a:lnTo>
                    <a:lnTo>
                      <a:pt x="13727" y="5807"/>
                    </a:lnTo>
                    <a:lnTo>
                      <a:pt x="13727" y="2765"/>
                    </a:lnTo>
                    <a:lnTo>
                      <a:pt x="13537" y="6567"/>
                    </a:lnTo>
                    <a:cubicBezTo>
                      <a:pt x="13479" y="6565"/>
                      <a:pt x="13420" y="6554"/>
                      <a:pt x="13364" y="6532"/>
                    </a:cubicBezTo>
                    <a:lnTo>
                      <a:pt x="13234" y="4618"/>
                    </a:lnTo>
                    <a:lnTo>
                      <a:pt x="13068" y="6283"/>
                    </a:lnTo>
                    <a:cubicBezTo>
                      <a:pt x="13062" y="6275"/>
                      <a:pt x="13052" y="6268"/>
                      <a:pt x="13046" y="6259"/>
                    </a:cubicBezTo>
                    <a:cubicBezTo>
                      <a:pt x="13000" y="6192"/>
                      <a:pt x="12964" y="6121"/>
                      <a:pt x="12887" y="6047"/>
                    </a:cubicBezTo>
                    <a:lnTo>
                      <a:pt x="12887" y="3042"/>
                    </a:lnTo>
                    <a:lnTo>
                      <a:pt x="12736" y="5865"/>
                    </a:lnTo>
                    <a:cubicBezTo>
                      <a:pt x="12701" y="5822"/>
                      <a:pt x="12658" y="5778"/>
                      <a:pt x="12620" y="5733"/>
                    </a:cubicBezTo>
                    <a:lnTo>
                      <a:pt x="12620" y="3042"/>
                    </a:lnTo>
                    <a:lnTo>
                      <a:pt x="12494" y="5579"/>
                    </a:lnTo>
                    <a:cubicBezTo>
                      <a:pt x="12432" y="5510"/>
                      <a:pt x="12372" y="5439"/>
                      <a:pt x="12305" y="5367"/>
                    </a:cubicBezTo>
                    <a:lnTo>
                      <a:pt x="12221" y="2765"/>
                    </a:lnTo>
                    <a:lnTo>
                      <a:pt x="12151" y="5200"/>
                    </a:lnTo>
                    <a:cubicBezTo>
                      <a:pt x="12106" y="5153"/>
                      <a:pt x="12056" y="5106"/>
                      <a:pt x="12010" y="5059"/>
                    </a:cubicBezTo>
                    <a:lnTo>
                      <a:pt x="11857" y="0"/>
                    </a:lnTo>
                    <a:lnTo>
                      <a:pt x="11857" y="4908"/>
                    </a:lnTo>
                    <a:cubicBezTo>
                      <a:pt x="11628" y="4681"/>
                      <a:pt x="11401" y="4455"/>
                      <a:pt x="11176" y="4247"/>
                    </a:cubicBezTo>
                    <a:cubicBezTo>
                      <a:pt x="11180" y="3837"/>
                      <a:pt x="11184" y="3432"/>
                      <a:pt x="11177" y="3042"/>
                    </a:cubicBezTo>
                    <a:cubicBezTo>
                      <a:pt x="11166" y="2355"/>
                      <a:pt x="11148" y="3097"/>
                      <a:pt x="11130" y="4201"/>
                    </a:cubicBezTo>
                    <a:cubicBezTo>
                      <a:pt x="10503" y="3623"/>
                      <a:pt x="9958" y="3181"/>
                      <a:pt x="9861" y="3181"/>
                    </a:cubicBezTo>
                    <a:cubicBezTo>
                      <a:pt x="9656" y="3181"/>
                      <a:pt x="8320" y="2171"/>
                      <a:pt x="7600" y="3181"/>
                    </a:cubicBezTo>
                    <a:cubicBezTo>
                      <a:pt x="6880" y="4191"/>
                      <a:pt x="5492" y="-1251"/>
                      <a:pt x="5183" y="2732"/>
                    </a:cubicBezTo>
                    <a:cubicBezTo>
                      <a:pt x="5146" y="3215"/>
                      <a:pt x="5105" y="3654"/>
                      <a:pt x="5028" y="4052"/>
                    </a:cubicBezTo>
                    <a:lnTo>
                      <a:pt x="5028" y="2765"/>
                    </a:lnTo>
                    <a:lnTo>
                      <a:pt x="4943" y="4525"/>
                    </a:lnTo>
                    <a:cubicBezTo>
                      <a:pt x="4849" y="4995"/>
                      <a:pt x="4739" y="5396"/>
                      <a:pt x="4620" y="5731"/>
                    </a:cubicBezTo>
                    <a:lnTo>
                      <a:pt x="4546" y="4618"/>
                    </a:lnTo>
                    <a:lnTo>
                      <a:pt x="4369" y="6307"/>
                    </a:lnTo>
                    <a:cubicBezTo>
                      <a:pt x="4312" y="6419"/>
                      <a:pt x="4265" y="6519"/>
                      <a:pt x="4189" y="6606"/>
                    </a:cubicBezTo>
                    <a:lnTo>
                      <a:pt x="4189" y="3042"/>
                    </a:lnTo>
                    <a:lnTo>
                      <a:pt x="4006" y="6858"/>
                    </a:lnTo>
                    <a:cubicBezTo>
                      <a:pt x="3986" y="6880"/>
                      <a:pt x="3960" y="6899"/>
                      <a:pt x="3960" y="6917"/>
                    </a:cubicBezTo>
                    <a:lnTo>
                      <a:pt x="3960" y="3042"/>
                    </a:lnTo>
                    <a:lnTo>
                      <a:pt x="3742" y="7056"/>
                    </a:lnTo>
                    <a:cubicBezTo>
                      <a:pt x="3723" y="7063"/>
                      <a:pt x="3701" y="7069"/>
                      <a:pt x="3681" y="7073"/>
                    </a:cubicBezTo>
                    <a:lnTo>
                      <a:pt x="3538" y="2765"/>
                    </a:lnTo>
                    <a:lnTo>
                      <a:pt x="3413" y="6982"/>
                    </a:lnTo>
                    <a:cubicBezTo>
                      <a:pt x="3403" y="6972"/>
                      <a:pt x="3402" y="6961"/>
                      <a:pt x="3393" y="6948"/>
                    </a:cubicBezTo>
                    <a:lnTo>
                      <a:pt x="3197" y="0"/>
                    </a:lnTo>
                    <a:lnTo>
                      <a:pt x="3197" y="1418"/>
                    </a:lnTo>
                    <a:lnTo>
                      <a:pt x="3197" y="6467"/>
                    </a:lnTo>
                    <a:cubicBezTo>
                      <a:pt x="3006" y="6199"/>
                      <a:pt x="2729" y="6241"/>
                      <a:pt x="2475" y="6360"/>
                    </a:cubicBezTo>
                    <a:cubicBezTo>
                      <a:pt x="2482" y="5286"/>
                      <a:pt x="2515" y="4107"/>
                      <a:pt x="2497" y="3042"/>
                    </a:cubicBezTo>
                    <a:cubicBezTo>
                      <a:pt x="2478" y="1935"/>
                      <a:pt x="2439" y="4532"/>
                      <a:pt x="2417" y="6385"/>
                    </a:cubicBezTo>
                    <a:cubicBezTo>
                      <a:pt x="2357" y="6416"/>
                      <a:pt x="2299" y="6450"/>
                      <a:pt x="2247" y="6484"/>
                    </a:cubicBezTo>
                    <a:lnTo>
                      <a:pt x="2213" y="6139"/>
                    </a:lnTo>
                    <a:lnTo>
                      <a:pt x="2181" y="6528"/>
                    </a:lnTo>
                    <a:cubicBezTo>
                      <a:pt x="2089" y="6593"/>
                      <a:pt x="2016" y="6653"/>
                      <a:pt x="1978" y="6688"/>
                    </a:cubicBezTo>
                    <a:cubicBezTo>
                      <a:pt x="1978" y="6110"/>
                      <a:pt x="1975" y="5522"/>
                      <a:pt x="1966" y="5028"/>
                    </a:cubicBezTo>
                    <a:cubicBezTo>
                      <a:pt x="1949" y="4065"/>
                      <a:pt x="1833" y="5625"/>
                      <a:pt x="1743" y="7033"/>
                    </a:cubicBezTo>
                    <a:lnTo>
                      <a:pt x="1633" y="7204"/>
                    </a:lnTo>
                    <a:lnTo>
                      <a:pt x="1633" y="5028"/>
                    </a:lnTo>
                    <a:lnTo>
                      <a:pt x="1433" y="7523"/>
                    </a:lnTo>
                    <a:lnTo>
                      <a:pt x="1328" y="7693"/>
                    </a:lnTo>
                    <a:lnTo>
                      <a:pt x="1328" y="5028"/>
                    </a:lnTo>
                    <a:lnTo>
                      <a:pt x="1123" y="8017"/>
                    </a:lnTo>
                    <a:lnTo>
                      <a:pt x="1035" y="8151"/>
                    </a:lnTo>
                    <a:lnTo>
                      <a:pt x="908" y="4977"/>
                    </a:lnTo>
                    <a:lnTo>
                      <a:pt x="908" y="8344"/>
                    </a:lnTo>
                    <a:lnTo>
                      <a:pt x="896" y="8364"/>
                    </a:lnTo>
                    <a:lnTo>
                      <a:pt x="756" y="3042"/>
                    </a:lnTo>
                    <a:lnTo>
                      <a:pt x="756" y="3539"/>
                    </a:lnTo>
                    <a:lnTo>
                      <a:pt x="756" y="8589"/>
                    </a:lnTo>
                    <a:cubicBezTo>
                      <a:pt x="756" y="8589"/>
                      <a:pt x="722" y="8634"/>
                      <a:pt x="722" y="8634"/>
                    </a:cubicBezTo>
                    <a:close/>
                    <a:moveTo>
                      <a:pt x="722" y="8634"/>
                    </a:moveTo>
                  </a:path>
                </a:pathLst>
              </a:custGeom>
              <a:solidFill>
                <a:srgbClr val="A0C1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8217" name="Group 128"/>
              <p:cNvGrpSpPr>
                <a:grpSpLocks/>
              </p:cNvGrpSpPr>
              <p:nvPr/>
            </p:nvGrpSpPr>
            <p:grpSpPr bwMode="auto">
              <a:xfrm>
                <a:off x="9652000" y="11137900"/>
                <a:ext cx="5580063" cy="2211388"/>
                <a:chOff x="9652000" y="11137900"/>
                <a:chExt cx="5580063" cy="2211388"/>
              </a:xfrm>
            </p:grpSpPr>
            <p:sp>
              <p:nvSpPr>
                <p:cNvPr id="8218" name="AutoShape 15"/>
                <p:cNvSpPr>
                  <a:spLocks/>
                </p:cNvSpPr>
                <p:nvPr/>
              </p:nvSpPr>
              <p:spPr bwMode="auto">
                <a:xfrm>
                  <a:off x="9652000" y="11137900"/>
                  <a:ext cx="773113" cy="1039813"/>
                </a:xfrm>
                <a:custGeom>
                  <a:avLst/>
                  <a:gdLst>
                    <a:gd name="T0" fmla="*/ 2147483647 w 21408"/>
                    <a:gd name="T1" fmla="*/ 2147483647 h 21424"/>
                    <a:gd name="T2" fmla="*/ 833443332 w 21408"/>
                    <a:gd name="T3" fmla="*/ 2147483647 h 21424"/>
                    <a:gd name="T4" fmla="*/ 0 w 21408"/>
                    <a:gd name="T5" fmla="*/ 2147483647 h 21424"/>
                    <a:gd name="T6" fmla="*/ 1102135996 w 21408"/>
                    <a:gd name="T7" fmla="*/ 2147483647 h 21424"/>
                    <a:gd name="T8" fmla="*/ 2147483647 w 21408"/>
                    <a:gd name="T9" fmla="*/ 2147483647 h 21424"/>
                    <a:gd name="T10" fmla="*/ 2147483647 w 21408"/>
                    <a:gd name="T11" fmla="*/ 2147483647 h 21424"/>
                    <a:gd name="T12" fmla="*/ 2147483647 w 21408"/>
                    <a:gd name="T13" fmla="*/ 2147483647 h 21424"/>
                    <a:gd name="T14" fmla="*/ 2147483647 w 21408"/>
                    <a:gd name="T15" fmla="*/ 2147483647 h 21424"/>
                    <a:gd name="T16" fmla="*/ 2147483647 w 21408"/>
                    <a:gd name="T17" fmla="*/ 2147483647 h 21424"/>
                    <a:gd name="T18" fmla="*/ 2147483647 w 21408"/>
                    <a:gd name="T19" fmla="*/ 2147483647 h 21424"/>
                    <a:gd name="T20" fmla="*/ 2147483647 w 21408"/>
                    <a:gd name="T21" fmla="*/ 2147483647 h 21424"/>
                    <a:gd name="T22" fmla="*/ 2147483647 w 21408"/>
                    <a:gd name="T23" fmla="*/ 2147483647 h 21424"/>
                    <a:gd name="T24" fmla="*/ 2147483647 w 21408"/>
                    <a:gd name="T25" fmla="*/ 2147483647 h 21424"/>
                    <a:gd name="T26" fmla="*/ 2147483647 w 21408"/>
                    <a:gd name="T27" fmla="*/ 2147483647 h 21424"/>
                    <a:gd name="T28" fmla="*/ 2147483647 w 21408"/>
                    <a:gd name="T29" fmla="*/ 2147483647 h 21424"/>
                    <a:gd name="T30" fmla="*/ 2147483647 w 21408"/>
                    <a:gd name="T31" fmla="*/ 2147483647 h 21424"/>
                    <a:gd name="T32" fmla="*/ 2147483647 w 21408"/>
                    <a:gd name="T33" fmla="*/ 2147483647 h 21424"/>
                    <a:gd name="T34" fmla="*/ 2147483647 w 21408"/>
                    <a:gd name="T35" fmla="*/ 2147483647 h 21424"/>
                    <a:gd name="T36" fmla="*/ 2147483647 w 21408"/>
                    <a:gd name="T37" fmla="*/ 2147483647 h 21424"/>
                    <a:gd name="T38" fmla="*/ 2147483647 w 21408"/>
                    <a:gd name="T39" fmla="*/ 2147483647 h 21424"/>
                    <a:gd name="T40" fmla="*/ 2147483647 w 21408"/>
                    <a:gd name="T41" fmla="*/ 2147483647 h 21424"/>
                    <a:gd name="T42" fmla="*/ 2147483647 w 21408"/>
                    <a:gd name="T43" fmla="*/ 2147483647 h 21424"/>
                    <a:gd name="T44" fmla="*/ 2147483647 w 21408"/>
                    <a:gd name="T45" fmla="*/ 2147483647 h 21424"/>
                    <a:gd name="T46" fmla="*/ 2147483647 w 21408"/>
                    <a:gd name="T47" fmla="*/ 2147483647 h 21424"/>
                    <a:gd name="T48" fmla="*/ 2147483647 w 21408"/>
                    <a:gd name="T49" fmla="*/ 2147483647 h 21424"/>
                    <a:gd name="T50" fmla="*/ 2147483647 w 21408"/>
                    <a:gd name="T51" fmla="*/ 2147483647 h 21424"/>
                    <a:gd name="T52" fmla="*/ 2147483647 w 21408"/>
                    <a:gd name="T53" fmla="*/ 0 h 21424"/>
                    <a:gd name="T54" fmla="*/ 2147483647 w 21408"/>
                    <a:gd name="T55" fmla="*/ 2147483647 h 21424"/>
                    <a:gd name="T56" fmla="*/ 2147483647 w 21408"/>
                    <a:gd name="T57" fmla="*/ 2147483647 h 21424"/>
                    <a:gd name="T58" fmla="*/ 2147483647 w 21408"/>
                    <a:gd name="T59" fmla="*/ 2147483647 h 21424"/>
                    <a:gd name="T60" fmla="*/ 2147483647 w 21408"/>
                    <a:gd name="T61" fmla="*/ 2147483647 h 21424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0" t="0" r="r" b="b"/>
                  <a:pathLst>
                    <a:path w="21408" h="21424">
                      <a:moveTo>
                        <a:pt x="4179" y="1432"/>
                      </a:moveTo>
                      <a:lnTo>
                        <a:pt x="490" y="3143"/>
                      </a:lnTo>
                      <a:lnTo>
                        <a:pt x="0" y="5618"/>
                      </a:lnTo>
                      <a:lnTo>
                        <a:pt x="648" y="7609"/>
                      </a:lnTo>
                      <a:lnTo>
                        <a:pt x="2710" y="10378"/>
                      </a:lnTo>
                      <a:cubicBezTo>
                        <a:pt x="2710" y="10378"/>
                        <a:pt x="2813" y="11702"/>
                        <a:pt x="2963" y="12163"/>
                      </a:cubicBezTo>
                      <a:cubicBezTo>
                        <a:pt x="3114" y="12625"/>
                        <a:pt x="3669" y="13323"/>
                        <a:pt x="4100" y="13639"/>
                      </a:cubicBezTo>
                      <a:cubicBezTo>
                        <a:pt x="4531" y="13956"/>
                        <a:pt x="5727" y="14106"/>
                        <a:pt x="6492" y="14945"/>
                      </a:cubicBezTo>
                      <a:cubicBezTo>
                        <a:pt x="7257" y="15784"/>
                        <a:pt x="8006" y="18086"/>
                        <a:pt x="8354" y="18147"/>
                      </a:cubicBezTo>
                      <a:cubicBezTo>
                        <a:pt x="8702" y="18208"/>
                        <a:pt x="8208" y="17370"/>
                        <a:pt x="9648" y="18111"/>
                      </a:cubicBezTo>
                      <a:cubicBezTo>
                        <a:pt x="11086" y="18852"/>
                        <a:pt x="10815" y="18387"/>
                        <a:pt x="11086" y="18852"/>
                      </a:cubicBezTo>
                      <a:cubicBezTo>
                        <a:pt x="11358" y="19316"/>
                        <a:pt x="11128" y="19350"/>
                        <a:pt x="11386" y="19774"/>
                      </a:cubicBezTo>
                      <a:cubicBezTo>
                        <a:pt x="11645" y="20198"/>
                        <a:pt x="13001" y="20837"/>
                        <a:pt x="13167" y="21346"/>
                      </a:cubicBezTo>
                      <a:cubicBezTo>
                        <a:pt x="13250" y="21600"/>
                        <a:pt x="14238" y="21153"/>
                        <a:pt x="14238" y="21153"/>
                      </a:cubicBezTo>
                      <a:lnTo>
                        <a:pt x="16002" y="17964"/>
                      </a:lnTo>
                      <a:lnTo>
                        <a:pt x="19209" y="15307"/>
                      </a:lnTo>
                      <a:cubicBezTo>
                        <a:pt x="19209" y="15307"/>
                        <a:pt x="19961" y="11991"/>
                        <a:pt x="20236" y="11830"/>
                      </a:cubicBezTo>
                      <a:cubicBezTo>
                        <a:pt x="20512" y="11669"/>
                        <a:pt x="19708" y="10208"/>
                        <a:pt x="19708" y="10208"/>
                      </a:cubicBezTo>
                      <a:cubicBezTo>
                        <a:pt x="19708" y="10208"/>
                        <a:pt x="20320" y="9147"/>
                        <a:pt x="20960" y="8990"/>
                      </a:cubicBezTo>
                      <a:cubicBezTo>
                        <a:pt x="21600" y="8834"/>
                        <a:pt x="21366" y="7744"/>
                        <a:pt x="21366" y="7744"/>
                      </a:cubicBezTo>
                      <a:cubicBezTo>
                        <a:pt x="21366" y="7744"/>
                        <a:pt x="20691" y="5773"/>
                        <a:pt x="20721" y="5760"/>
                      </a:cubicBezTo>
                      <a:cubicBezTo>
                        <a:pt x="20750" y="5747"/>
                        <a:pt x="19655" y="3889"/>
                        <a:pt x="20216" y="4101"/>
                      </a:cubicBezTo>
                      <a:cubicBezTo>
                        <a:pt x="20777" y="4312"/>
                        <a:pt x="21285" y="3245"/>
                        <a:pt x="21285" y="3245"/>
                      </a:cubicBezTo>
                      <a:lnTo>
                        <a:pt x="20883" y="2007"/>
                      </a:lnTo>
                      <a:lnTo>
                        <a:pt x="17574" y="496"/>
                      </a:lnTo>
                      <a:lnTo>
                        <a:pt x="14976" y="641"/>
                      </a:lnTo>
                      <a:lnTo>
                        <a:pt x="12123" y="0"/>
                      </a:lnTo>
                      <a:lnTo>
                        <a:pt x="9271" y="514"/>
                      </a:lnTo>
                      <a:lnTo>
                        <a:pt x="7786" y="782"/>
                      </a:lnTo>
                      <a:cubicBezTo>
                        <a:pt x="7786" y="782"/>
                        <a:pt x="4179" y="1432"/>
                        <a:pt x="4179" y="1432"/>
                      </a:cubicBezTo>
                      <a:close/>
                      <a:moveTo>
                        <a:pt x="4179" y="1432"/>
                      </a:moveTo>
                    </a:path>
                  </a:pathLst>
                </a:custGeom>
                <a:solidFill>
                  <a:srgbClr val="D8C19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19" name="AutoShape 16"/>
                <p:cNvSpPr>
                  <a:spLocks/>
                </p:cNvSpPr>
                <p:nvPr/>
              </p:nvSpPr>
              <p:spPr bwMode="auto">
                <a:xfrm>
                  <a:off x="9677400" y="11163300"/>
                  <a:ext cx="736600" cy="93345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2147483647 w 21600"/>
                    <a:gd name="T7" fmla="*/ 2147483647 h 21600"/>
                    <a:gd name="T8" fmla="*/ 2147483647 w 21600"/>
                    <a:gd name="T9" fmla="*/ 2147483647 h 21600"/>
                    <a:gd name="T10" fmla="*/ 2147483647 w 21600"/>
                    <a:gd name="T11" fmla="*/ 2147483647 h 21600"/>
                    <a:gd name="T12" fmla="*/ 2147483647 w 21600"/>
                    <a:gd name="T13" fmla="*/ 2147483647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2147483647 w 21600"/>
                    <a:gd name="T21" fmla="*/ 2147483647 h 21600"/>
                    <a:gd name="T22" fmla="*/ 2147483647 w 21600"/>
                    <a:gd name="T23" fmla="*/ 2147483647 h 21600"/>
                    <a:gd name="T24" fmla="*/ 2147483647 w 21600"/>
                    <a:gd name="T25" fmla="*/ 2147483647 h 21600"/>
                    <a:gd name="T26" fmla="*/ 2147483647 w 21600"/>
                    <a:gd name="T27" fmla="*/ 2147483647 h 21600"/>
                    <a:gd name="T28" fmla="*/ 2147483647 w 21600"/>
                    <a:gd name="T29" fmla="*/ 2147483647 h 21600"/>
                    <a:gd name="T30" fmla="*/ 2147483647 w 21600"/>
                    <a:gd name="T31" fmla="*/ 2147483647 h 21600"/>
                    <a:gd name="T32" fmla="*/ 2147483647 w 21600"/>
                    <a:gd name="T33" fmla="*/ 2147483647 h 21600"/>
                    <a:gd name="T34" fmla="*/ 2147483647 w 21600"/>
                    <a:gd name="T35" fmla="*/ 2147483647 h 21600"/>
                    <a:gd name="T36" fmla="*/ 2147483647 w 21600"/>
                    <a:gd name="T37" fmla="*/ 2147483647 h 21600"/>
                    <a:gd name="T38" fmla="*/ 2147483647 w 21600"/>
                    <a:gd name="T39" fmla="*/ 2147483647 h 21600"/>
                    <a:gd name="T40" fmla="*/ 2147483647 w 21600"/>
                    <a:gd name="T41" fmla="*/ 2147483647 h 21600"/>
                    <a:gd name="T42" fmla="*/ 2147483647 w 21600"/>
                    <a:gd name="T43" fmla="*/ 2147483647 h 21600"/>
                    <a:gd name="T44" fmla="*/ 2147483647 w 21600"/>
                    <a:gd name="T45" fmla="*/ 2147483647 h 21600"/>
                    <a:gd name="T46" fmla="*/ 2147483647 w 21600"/>
                    <a:gd name="T47" fmla="*/ 2147483647 h 21600"/>
                    <a:gd name="T48" fmla="*/ 2147483647 w 21600"/>
                    <a:gd name="T49" fmla="*/ 2147483647 h 21600"/>
                    <a:gd name="T50" fmla="*/ 2147483647 w 21600"/>
                    <a:gd name="T51" fmla="*/ 2147483647 h 21600"/>
                    <a:gd name="T52" fmla="*/ 2147483647 w 21600"/>
                    <a:gd name="T53" fmla="*/ 2147483647 h 21600"/>
                    <a:gd name="T54" fmla="*/ 2147483647 w 21600"/>
                    <a:gd name="T55" fmla="*/ 2147483647 h 21600"/>
                    <a:gd name="T56" fmla="*/ 2147483647 w 21600"/>
                    <a:gd name="T57" fmla="*/ 2147483647 h 21600"/>
                    <a:gd name="T58" fmla="*/ 2147483647 w 21600"/>
                    <a:gd name="T59" fmla="*/ 2147483647 h 21600"/>
                    <a:gd name="T60" fmla="*/ 2147483647 w 21600"/>
                    <a:gd name="T61" fmla="*/ 2147483647 h 21600"/>
                    <a:gd name="T62" fmla="*/ 2147483647 w 21600"/>
                    <a:gd name="T63" fmla="*/ 2147483647 h 21600"/>
                    <a:gd name="T64" fmla="*/ 2147483647 w 21600"/>
                    <a:gd name="T65" fmla="*/ 0 h 21600"/>
                    <a:gd name="T66" fmla="*/ 2147483647 w 21600"/>
                    <a:gd name="T67" fmla="*/ 2147483647 h 21600"/>
                    <a:gd name="T68" fmla="*/ 0 w 21600"/>
                    <a:gd name="T69" fmla="*/ 2147483647 h 21600"/>
                    <a:gd name="T70" fmla="*/ 1756782747 w 21600"/>
                    <a:gd name="T71" fmla="*/ 2147483647 h 21600"/>
                    <a:gd name="T72" fmla="*/ 2147483647 w 21600"/>
                    <a:gd name="T73" fmla="*/ 2147483647 h 21600"/>
                    <a:gd name="T74" fmla="*/ 2147483647 w 21600"/>
                    <a:gd name="T75" fmla="*/ 2147483647 h 21600"/>
                    <a:gd name="T76" fmla="*/ 2147483647 w 21600"/>
                    <a:gd name="T77" fmla="*/ 2147483647 h 21600"/>
                    <a:gd name="T78" fmla="*/ 2147483647 w 21600"/>
                    <a:gd name="T79" fmla="*/ 2147483647 h 21600"/>
                    <a:gd name="T80" fmla="*/ 2147483647 w 21600"/>
                    <a:gd name="T81" fmla="*/ 2147483647 h 21600"/>
                    <a:gd name="T82" fmla="*/ 2147483647 w 21600"/>
                    <a:gd name="T83" fmla="*/ 2147483647 h 21600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21600" h="21600">
                      <a:moveTo>
                        <a:pt x="11336" y="1543"/>
                      </a:moveTo>
                      <a:cubicBezTo>
                        <a:pt x="11336" y="1543"/>
                        <a:pt x="12401" y="6276"/>
                        <a:pt x="11426" y="7010"/>
                      </a:cubicBezTo>
                      <a:cubicBezTo>
                        <a:pt x="10451" y="7745"/>
                        <a:pt x="9040" y="9387"/>
                        <a:pt x="9040" y="9387"/>
                      </a:cubicBezTo>
                      <a:lnTo>
                        <a:pt x="9001" y="6440"/>
                      </a:lnTo>
                      <a:lnTo>
                        <a:pt x="7488" y="4340"/>
                      </a:lnTo>
                      <a:cubicBezTo>
                        <a:pt x="7488" y="4340"/>
                        <a:pt x="5292" y="6799"/>
                        <a:pt x="5557" y="7099"/>
                      </a:cubicBezTo>
                      <a:cubicBezTo>
                        <a:pt x="5823" y="7400"/>
                        <a:pt x="5878" y="8760"/>
                        <a:pt x="6208" y="9245"/>
                      </a:cubicBezTo>
                      <a:cubicBezTo>
                        <a:pt x="6537" y="9730"/>
                        <a:pt x="6335" y="10591"/>
                        <a:pt x="6833" y="11455"/>
                      </a:cubicBezTo>
                      <a:cubicBezTo>
                        <a:pt x="7331" y="12319"/>
                        <a:pt x="7397" y="13510"/>
                        <a:pt x="7397" y="13510"/>
                      </a:cubicBezTo>
                      <a:cubicBezTo>
                        <a:pt x="7397" y="13510"/>
                        <a:pt x="4417" y="9040"/>
                        <a:pt x="4327" y="9879"/>
                      </a:cubicBezTo>
                      <a:cubicBezTo>
                        <a:pt x="4238" y="10718"/>
                        <a:pt x="6766" y="15568"/>
                        <a:pt x="6766" y="15568"/>
                      </a:cubicBezTo>
                      <a:cubicBezTo>
                        <a:pt x="6766" y="15568"/>
                        <a:pt x="9739" y="17341"/>
                        <a:pt x="9858" y="17730"/>
                      </a:cubicBezTo>
                      <a:cubicBezTo>
                        <a:pt x="9977" y="18118"/>
                        <a:pt x="10741" y="19478"/>
                        <a:pt x="10741" y="19478"/>
                      </a:cubicBezTo>
                      <a:lnTo>
                        <a:pt x="12658" y="21600"/>
                      </a:lnTo>
                      <a:cubicBezTo>
                        <a:pt x="12658" y="21600"/>
                        <a:pt x="12341" y="19037"/>
                        <a:pt x="12430" y="18197"/>
                      </a:cubicBezTo>
                      <a:cubicBezTo>
                        <a:pt x="12520" y="17357"/>
                        <a:pt x="12249" y="13646"/>
                        <a:pt x="12467" y="13224"/>
                      </a:cubicBezTo>
                      <a:cubicBezTo>
                        <a:pt x="12685" y="12803"/>
                        <a:pt x="12909" y="10704"/>
                        <a:pt x="13281" y="10221"/>
                      </a:cubicBezTo>
                      <a:cubicBezTo>
                        <a:pt x="13654" y="9739"/>
                        <a:pt x="12686" y="8279"/>
                        <a:pt x="13182" y="7636"/>
                      </a:cubicBezTo>
                      <a:cubicBezTo>
                        <a:pt x="13679" y="6993"/>
                        <a:pt x="13915" y="5500"/>
                        <a:pt x="13915" y="5500"/>
                      </a:cubicBezTo>
                      <a:cubicBezTo>
                        <a:pt x="13915" y="5500"/>
                        <a:pt x="14201" y="3603"/>
                        <a:pt x="14693" y="3509"/>
                      </a:cubicBezTo>
                      <a:cubicBezTo>
                        <a:pt x="15185" y="3415"/>
                        <a:pt x="17062" y="3878"/>
                        <a:pt x="17062" y="3878"/>
                      </a:cubicBezTo>
                      <a:cubicBezTo>
                        <a:pt x="17062" y="3878"/>
                        <a:pt x="18437" y="5534"/>
                        <a:pt x="17777" y="6209"/>
                      </a:cubicBezTo>
                      <a:cubicBezTo>
                        <a:pt x="17116" y="6883"/>
                        <a:pt x="15715" y="7974"/>
                        <a:pt x="15710" y="8523"/>
                      </a:cubicBezTo>
                      <a:cubicBezTo>
                        <a:pt x="15705" y="9073"/>
                        <a:pt x="15272" y="12187"/>
                        <a:pt x="15272" y="12187"/>
                      </a:cubicBezTo>
                      <a:lnTo>
                        <a:pt x="13958" y="15301"/>
                      </a:lnTo>
                      <a:cubicBezTo>
                        <a:pt x="13958" y="15301"/>
                        <a:pt x="13558" y="16307"/>
                        <a:pt x="14291" y="16387"/>
                      </a:cubicBezTo>
                      <a:cubicBezTo>
                        <a:pt x="15023" y="16467"/>
                        <a:pt x="17196" y="12802"/>
                        <a:pt x="17196" y="12802"/>
                      </a:cubicBezTo>
                      <a:lnTo>
                        <a:pt x="19173" y="9505"/>
                      </a:lnTo>
                      <a:lnTo>
                        <a:pt x="21600" y="6846"/>
                      </a:lnTo>
                      <a:lnTo>
                        <a:pt x="19436" y="3698"/>
                      </a:lnTo>
                      <a:lnTo>
                        <a:pt x="19287" y="2082"/>
                      </a:lnTo>
                      <a:lnTo>
                        <a:pt x="17009" y="1441"/>
                      </a:lnTo>
                      <a:lnTo>
                        <a:pt x="11014" y="0"/>
                      </a:lnTo>
                      <a:lnTo>
                        <a:pt x="5014" y="1935"/>
                      </a:lnTo>
                      <a:lnTo>
                        <a:pt x="0" y="3187"/>
                      </a:lnTo>
                      <a:lnTo>
                        <a:pt x="1299" y="4447"/>
                      </a:lnTo>
                      <a:lnTo>
                        <a:pt x="1608" y="5455"/>
                      </a:lnTo>
                      <a:lnTo>
                        <a:pt x="2577" y="3635"/>
                      </a:lnTo>
                      <a:lnTo>
                        <a:pt x="5491" y="2940"/>
                      </a:lnTo>
                      <a:lnTo>
                        <a:pt x="8692" y="2053"/>
                      </a:lnTo>
                      <a:cubicBezTo>
                        <a:pt x="8692" y="2053"/>
                        <a:pt x="11336" y="1543"/>
                        <a:pt x="11336" y="1543"/>
                      </a:cubicBezTo>
                      <a:close/>
                      <a:moveTo>
                        <a:pt x="11336" y="1543"/>
                      </a:moveTo>
                    </a:path>
                  </a:pathLst>
                </a:custGeom>
                <a:solidFill>
                  <a:srgbClr val="7C5024">
                    <a:alpha val="29803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0" name="AutoShape 17"/>
                <p:cNvSpPr>
                  <a:spLocks/>
                </p:cNvSpPr>
                <p:nvPr/>
              </p:nvSpPr>
              <p:spPr bwMode="auto">
                <a:xfrm>
                  <a:off x="14681200" y="11366500"/>
                  <a:ext cx="550863" cy="727075"/>
                </a:xfrm>
                <a:custGeom>
                  <a:avLst/>
                  <a:gdLst>
                    <a:gd name="T0" fmla="*/ 2147483647 w 21600"/>
                    <a:gd name="T1" fmla="*/ 139950294 h 21449"/>
                    <a:gd name="T2" fmla="*/ 513121055 w 21600"/>
                    <a:gd name="T3" fmla="*/ 1572522040 h 21449"/>
                    <a:gd name="T4" fmla="*/ 0 w 21600"/>
                    <a:gd name="T5" fmla="*/ 2147483647 h 21449"/>
                    <a:gd name="T6" fmla="*/ 20302846 w 21600"/>
                    <a:gd name="T7" fmla="*/ 2147483647 h 21449"/>
                    <a:gd name="T8" fmla="*/ 530471072 w 21600"/>
                    <a:gd name="T9" fmla="*/ 2147483647 h 21449"/>
                    <a:gd name="T10" fmla="*/ 412437376 w 21600"/>
                    <a:gd name="T11" fmla="*/ 2147483647 h 21449"/>
                    <a:gd name="T12" fmla="*/ 699675579 w 21600"/>
                    <a:gd name="T13" fmla="*/ 2147483647 h 21449"/>
                    <a:gd name="T14" fmla="*/ 1530057228 w 21600"/>
                    <a:gd name="T15" fmla="*/ 2147483647 h 21449"/>
                    <a:gd name="T16" fmla="*/ 1902735710 w 21600"/>
                    <a:gd name="T17" fmla="*/ 2147483647 h 21449"/>
                    <a:gd name="T18" fmla="*/ 2147483647 w 21600"/>
                    <a:gd name="T19" fmla="*/ 2147483647 h 21449"/>
                    <a:gd name="T20" fmla="*/ 2147483647 w 21600"/>
                    <a:gd name="T21" fmla="*/ 2147483647 h 21449"/>
                    <a:gd name="T22" fmla="*/ 2147483647 w 21600"/>
                    <a:gd name="T23" fmla="*/ 2147483647 h 21449"/>
                    <a:gd name="T24" fmla="*/ 2147483647 w 21600"/>
                    <a:gd name="T25" fmla="*/ 2147483647 h 21449"/>
                    <a:gd name="T26" fmla="*/ 2147483647 w 21600"/>
                    <a:gd name="T27" fmla="*/ 2147483647 h 21449"/>
                    <a:gd name="T28" fmla="*/ 2147483647 w 21600"/>
                    <a:gd name="T29" fmla="*/ 2147483647 h 21449"/>
                    <a:gd name="T30" fmla="*/ 2147483647 w 21600"/>
                    <a:gd name="T31" fmla="*/ 2147483647 h 21449"/>
                    <a:gd name="T32" fmla="*/ 2147483647 w 21600"/>
                    <a:gd name="T33" fmla="*/ 2147483647 h 21449"/>
                    <a:gd name="T34" fmla="*/ 2147483647 w 21600"/>
                    <a:gd name="T35" fmla="*/ 2147483647 h 21449"/>
                    <a:gd name="T36" fmla="*/ 2147483647 w 21600"/>
                    <a:gd name="T37" fmla="*/ 2147483647 h 21449"/>
                    <a:gd name="T38" fmla="*/ 2147483647 w 21600"/>
                    <a:gd name="T39" fmla="*/ 2147483647 h 21449"/>
                    <a:gd name="T40" fmla="*/ 2147483647 w 21600"/>
                    <a:gd name="T41" fmla="*/ 2147483647 h 21449"/>
                    <a:gd name="T42" fmla="*/ 2147483647 w 21600"/>
                    <a:gd name="T43" fmla="*/ 2147483647 h 21449"/>
                    <a:gd name="T44" fmla="*/ 2147483647 w 21600"/>
                    <a:gd name="T45" fmla="*/ 2147483647 h 21449"/>
                    <a:gd name="T46" fmla="*/ 2147483647 w 21600"/>
                    <a:gd name="T47" fmla="*/ 2147483647 h 21449"/>
                    <a:gd name="T48" fmla="*/ 2147483647 w 21600"/>
                    <a:gd name="T49" fmla="*/ 1839257787 h 21449"/>
                    <a:gd name="T50" fmla="*/ 2147483647 w 21600"/>
                    <a:gd name="T51" fmla="*/ 1461629290 h 21449"/>
                    <a:gd name="T52" fmla="*/ 2147483647 w 21600"/>
                    <a:gd name="T53" fmla="*/ 0 h 21449"/>
                    <a:gd name="T54" fmla="*/ 2147483647 w 21600"/>
                    <a:gd name="T55" fmla="*/ 50168141 h 21449"/>
                    <a:gd name="T56" fmla="*/ 2147483647 w 21600"/>
                    <a:gd name="T57" fmla="*/ 76577075 h 21449"/>
                    <a:gd name="T58" fmla="*/ 2147483647 w 21600"/>
                    <a:gd name="T59" fmla="*/ 139950294 h 21449"/>
                    <a:gd name="T60" fmla="*/ 2147483647 w 21600"/>
                    <a:gd name="T61" fmla="*/ 139950294 h 214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0" t="0" r="r" b="b"/>
                  <a:pathLst>
                    <a:path w="21600" h="21449">
                      <a:moveTo>
                        <a:pt x="5341" y="106"/>
                      </a:moveTo>
                      <a:lnTo>
                        <a:pt x="1213" y="1191"/>
                      </a:lnTo>
                      <a:lnTo>
                        <a:pt x="0" y="3564"/>
                      </a:lnTo>
                      <a:lnTo>
                        <a:pt x="48" y="5645"/>
                      </a:lnTo>
                      <a:lnTo>
                        <a:pt x="1254" y="8731"/>
                      </a:lnTo>
                      <a:cubicBezTo>
                        <a:pt x="1254" y="8731"/>
                        <a:pt x="964" y="10061"/>
                        <a:pt x="975" y="10543"/>
                      </a:cubicBezTo>
                      <a:cubicBezTo>
                        <a:pt x="986" y="11025"/>
                        <a:pt x="1324" y="11810"/>
                        <a:pt x="1654" y="12194"/>
                      </a:cubicBezTo>
                      <a:cubicBezTo>
                        <a:pt x="1984" y="12580"/>
                        <a:pt x="3115" y="12926"/>
                        <a:pt x="3617" y="13885"/>
                      </a:cubicBezTo>
                      <a:cubicBezTo>
                        <a:pt x="4120" y="14842"/>
                        <a:pt x="4175" y="17249"/>
                        <a:pt x="4498" y="17368"/>
                      </a:cubicBezTo>
                      <a:cubicBezTo>
                        <a:pt x="4822" y="17485"/>
                        <a:pt x="4585" y="16573"/>
                        <a:pt x="5779" y="17545"/>
                      </a:cubicBezTo>
                      <a:cubicBezTo>
                        <a:pt x="6973" y="18518"/>
                        <a:pt x="6843" y="18012"/>
                        <a:pt x="6973" y="18518"/>
                      </a:cubicBezTo>
                      <a:cubicBezTo>
                        <a:pt x="7103" y="19023"/>
                        <a:pt x="6866" y="19018"/>
                        <a:pt x="6995" y="19481"/>
                      </a:cubicBezTo>
                      <a:cubicBezTo>
                        <a:pt x="7123" y="19945"/>
                        <a:pt x="8266" y="20803"/>
                        <a:pt x="8278" y="21334"/>
                      </a:cubicBezTo>
                      <a:cubicBezTo>
                        <a:pt x="8284" y="21600"/>
                        <a:pt x="9387" y="21320"/>
                        <a:pt x="9387" y="21320"/>
                      </a:cubicBezTo>
                      <a:lnTo>
                        <a:pt x="12061" y="18450"/>
                      </a:lnTo>
                      <a:lnTo>
                        <a:pt x="15995" y="16348"/>
                      </a:lnTo>
                      <a:cubicBezTo>
                        <a:pt x="15995" y="16348"/>
                        <a:pt x="17715" y="13184"/>
                        <a:pt x="18032" y="13070"/>
                      </a:cubicBezTo>
                      <a:cubicBezTo>
                        <a:pt x="18351" y="12956"/>
                        <a:pt x="17994" y="11374"/>
                        <a:pt x="17994" y="11374"/>
                      </a:cubicBezTo>
                      <a:cubicBezTo>
                        <a:pt x="17994" y="11374"/>
                        <a:pt x="18908" y="10424"/>
                        <a:pt x="19582" y="10375"/>
                      </a:cubicBezTo>
                      <a:cubicBezTo>
                        <a:pt x="20257" y="10325"/>
                        <a:pt x="20349" y="9206"/>
                        <a:pt x="20349" y="9206"/>
                      </a:cubicBezTo>
                      <a:cubicBezTo>
                        <a:pt x="20349" y="9206"/>
                        <a:pt x="20269" y="7140"/>
                        <a:pt x="20302" y="7132"/>
                      </a:cubicBezTo>
                      <a:cubicBezTo>
                        <a:pt x="20335" y="7124"/>
                        <a:pt x="19809" y="5101"/>
                        <a:pt x="20298" y="5404"/>
                      </a:cubicBezTo>
                      <a:cubicBezTo>
                        <a:pt x="20785" y="5706"/>
                        <a:pt x="21600" y="4732"/>
                        <a:pt x="21600" y="4732"/>
                      </a:cubicBezTo>
                      <a:lnTo>
                        <a:pt x="21571" y="3438"/>
                      </a:lnTo>
                      <a:lnTo>
                        <a:pt x="18769" y="1393"/>
                      </a:lnTo>
                      <a:lnTo>
                        <a:pt x="16176" y="1107"/>
                      </a:lnTo>
                      <a:lnTo>
                        <a:pt x="13564" y="0"/>
                      </a:lnTo>
                      <a:lnTo>
                        <a:pt x="10611" y="38"/>
                      </a:lnTo>
                      <a:lnTo>
                        <a:pt x="9075" y="58"/>
                      </a:lnTo>
                      <a:cubicBezTo>
                        <a:pt x="9075" y="58"/>
                        <a:pt x="5341" y="106"/>
                        <a:pt x="5341" y="106"/>
                      </a:cubicBezTo>
                      <a:close/>
                      <a:moveTo>
                        <a:pt x="5341" y="106"/>
                      </a:moveTo>
                    </a:path>
                  </a:pathLst>
                </a:custGeom>
                <a:solidFill>
                  <a:srgbClr val="D8C19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1" name="AutoShape 18"/>
                <p:cNvSpPr>
                  <a:spLocks/>
                </p:cNvSpPr>
                <p:nvPr/>
              </p:nvSpPr>
              <p:spPr bwMode="auto">
                <a:xfrm>
                  <a:off x="14706600" y="11379200"/>
                  <a:ext cx="485775" cy="655638"/>
                </a:xfrm>
                <a:custGeom>
                  <a:avLst/>
                  <a:gdLst>
                    <a:gd name="T0" fmla="*/ 2147483647 w 21600"/>
                    <a:gd name="T1" fmla="*/ 1339517516 h 21600"/>
                    <a:gd name="T2" fmla="*/ 2147483647 w 21600"/>
                    <a:gd name="T3" fmla="*/ 2147483647 h 21600"/>
                    <a:gd name="T4" fmla="*/ 1956467493 w 21600"/>
                    <a:gd name="T5" fmla="*/ 2147483647 h 21600"/>
                    <a:gd name="T6" fmla="*/ 2147483647 w 21600"/>
                    <a:gd name="T7" fmla="*/ 2147483647 h 21600"/>
                    <a:gd name="T8" fmla="*/ 1924242642 w 21600"/>
                    <a:gd name="T9" fmla="*/ 2147483647 h 21600"/>
                    <a:gd name="T10" fmla="*/ 1195162870 w 21600"/>
                    <a:gd name="T11" fmla="*/ 2147483647 h 21600"/>
                    <a:gd name="T12" fmla="*/ 1206162098 w 21600"/>
                    <a:gd name="T13" fmla="*/ 2147483647 h 21600"/>
                    <a:gd name="T14" fmla="*/ 1205912239 w 21600"/>
                    <a:gd name="T15" fmla="*/ 2147483647 h 21600"/>
                    <a:gd name="T16" fmla="*/ 1200543368 w 21600"/>
                    <a:gd name="T17" fmla="*/ 2147483647 h 21600"/>
                    <a:gd name="T18" fmla="*/ 652584400 w 21600"/>
                    <a:gd name="T19" fmla="*/ 2147483647 h 21600"/>
                    <a:gd name="T20" fmla="*/ 874120177 w 21600"/>
                    <a:gd name="T21" fmla="*/ 2147483647 h 21600"/>
                    <a:gd name="T22" fmla="*/ 1540263052 w 21600"/>
                    <a:gd name="T23" fmla="*/ 2147483647 h 21600"/>
                    <a:gd name="T24" fmla="*/ 1644377139 w 21600"/>
                    <a:gd name="T25" fmla="*/ 2147483647 h 21600"/>
                    <a:gd name="T26" fmla="*/ 1997405439 w 21600"/>
                    <a:gd name="T27" fmla="*/ 2147483647 h 21600"/>
                    <a:gd name="T28" fmla="*/ 2147483647 w 21600"/>
                    <a:gd name="T29" fmla="*/ 2147483647 h 21600"/>
                    <a:gd name="T30" fmla="*/ 2147483647 w 21600"/>
                    <a:gd name="T31" fmla="*/ 2147483647 h 21600"/>
                    <a:gd name="T32" fmla="*/ 2147483647 w 21600"/>
                    <a:gd name="T33" fmla="*/ 2147483647 h 21600"/>
                    <a:gd name="T34" fmla="*/ 2147483647 w 21600"/>
                    <a:gd name="T35" fmla="*/ 2147483647 h 21600"/>
                    <a:gd name="T36" fmla="*/ 2147483647 w 21600"/>
                    <a:gd name="T37" fmla="*/ 2147483647 h 21600"/>
                    <a:gd name="T38" fmla="*/ 2147483647 w 21600"/>
                    <a:gd name="T39" fmla="*/ 2147483647 h 21600"/>
                    <a:gd name="T40" fmla="*/ 2147483647 w 21600"/>
                    <a:gd name="T41" fmla="*/ 2147483647 h 21600"/>
                    <a:gd name="T42" fmla="*/ 2147483647 w 21600"/>
                    <a:gd name="T43" fmla="*/ 2147483647 h 21600"/>
                    <a:gd name="T44" fmla="*/ 2147483647 w 21600"/>
                    <a:gd name="T45" fmla="*/ 2147483647 h 21600"/>
                    <a:gd name="T46" fmla="*/ 2147483647 w 21600"/>
                    <a:gd name="T47" fmla="*/ 2147483647 h 21600"/>
                    <a:gd name="T48" fmla="*/ 2147483647 w 21600"/>
                    <a:gd name="T49" fmla="*/ 2147483647 h 21600"/>
                    <a:gd name="T50" fmla="*/ 2147483647 w 21600"/>
                    <a:gd name="T51" fmla="*/ 2147483647 h 21600"/>
                    <a:gd name="T52" fmla="*/ 2147483647 w 21600"/>
                    <a:gd name="T53" fmla="*/ 2147483647 h 21600"/>
                    <a:gd name="T54" fmla="*/ 2147483647 w 21600"/>
                    <a:gd name="T55" fmla="*/ 2147483647 h 21600"/>
                    <a:gd name="T56" fmla="*/ 2147483647 w 21600"/>
                    <a:gd name="T57" fmla="*/ 2147483647 h 21600"/>
                    <a:gd name="T58" fmla="*/ 2147483647 w 21600"/>
                    <a:gd name="T59" fmla="*/ 2147483647 h 21600"/>
                    <a:gd name="T60" fmla="*/ 2147483647 w 21600"/>
                    <a:gd name="T61" fmla="*/ 2147483647 h 21600"/>
                    <a:gd name="T62" fmla="*/ 2147483647 w 21600"/>
                    <a:gd name="T63" fmla="*/ 2095859813 h 21600"/>
                    <a:gd name="T64" fmla="*/ 2147483647 w 21600"/>
                    <a:gd name="T65" fmla="*/ 0 h 21600"/>
                    <a:gd name="T66" fmla="*/ 1442792411 w 21600"/>
                    <a:gd name="T67" fmla="*/ 730864447 h 21600"/>
                    <a:gd name="T68" fmla="*/ 0 w 21600"/>
                    <a:gd name="T69" fmla="*/ 1035611121 h 21600"/>
                    <a:gd name="T70" fmla="*/ 252998412 w 21600"/>
                    <a:gd name="T71" fmla="*/ 2147483647 h 21600"/>
                    <a:gd name="T72" fmla="*/ 259141127 w 21600"/>
                    <a:gd name="T73" fmla="*/ 2147483647 h 21600"/>
                    <a:gd name="T74" fmla="*/ 658465111 w 21600"/>
                    <a:gd name="T75" fmla="*/ 1792819467 h 21600"/>
                    <a:gd name="T76" fmla="*/ 1494468099 w 21600"/>
                    <a:gd name="T77" fmla="*/ 1643424852 h 21600"/>
                    <a:gd name="T78" fmla="*/ 2147483647 w 21600"/>
                    <a:gd name="T79" fmla="*/ 1375174358 h 21600"/>
                    <a:gd name="T80" fmla="*/ 2147483647 w 21600"/>
                    <a:gd name="T81" fmla="*/ 1339517516 h 21600"/>
                    <a:gd name="T82" fmla="*/ 2147483647 w 21600"/>
                    <a:gd name="T83" fmla="*/ 1339517516 h 21600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21600" h="21600">
                      <a:moveTo>
                        <a:pt x="12398" y="1578"/>
                      </a:moveTo>
                      <a:cubicBezTo>
                        <a:pt x="12398" y="1578"/>
                        <a:pt x="12107" y="6435"/>
                        <a:pt x="10863" y="6989"/>
                      </a:cubicBezTo>
                      <a:cubicBezTo>
                        <a:pt x="9619" y="7544"/>
                        <a:pt x="7648" y="8917"/>
                        <a:pt x="7648" y="8917"/>
                      </a:cubicBezTo>
                      <a:lnTo>
                        <a:pt x="8486" y="6002"/>
                      </a:lnTo>
                      <a:lnTo>
                        <a:pt x="7522" y="3666"/>
                      </a:lnTo>
                      <a:cubicBezTo>
                        <a:pt x="7522" y="3666"/>
                        <a:pt x="4483" y="5709"/>
                        <a:pt x="4672" y="6051"/>
                      </a:cubicBezTo>
                      <a:cubicBezTo>
                        <a:pt x="4862" y="6395"/>
                        <a:pt x="4514" y="7746"/>
                        <a:pt x="4715" y="8282"/>
                      </a:cubicBezTo>
                      <a:cubicBezTo>
                        <a:pt x="4917" y="8818"/>
                        <a:pt x="4448" y="9633"/>
                        <a:pt x="4714" y="10572"/>
                      </a:cubicBezTo>
                      <a:cubicBezTo>
                        <a:pt x="4979" y="11512"/>
                        <a:pt x="4693" y="12698"/>
                        <a:pt x="4693" y="12698"/>
                      </a:cubicBezTo>
                      <a:cubicBezTo>
                        <a:pt x="4693" y="12698"/>
                        <a:pt x="2895" y="7767"/>
                        <a:pt x="2551" y="8579"/>
                      </a:cubicBezTo>
                      <a:cubicBezTo>
                        <a:pt x="2207" y="9392"/>
                        <a:pt x="3417" y="14619"/>
                        <a:pt x="3417" y="14619"/>
                      </a:cubicBezTo>
                      <a:cubicBezTo>
                        <a:pt x="3417" y="14619"/>
                        <a:pt x="6011" y="16888"/>
                        <a:pt x="6021" y="17292"/>
                      </a:cubicBezTo>
                      <a:cubicBezTo>
                        <a:pt x="6030" y="17697"/>
                        <a:pt x="6428" y="19172"/>
                        <a:pt x="6428" y="19172"/>
                      </a:cubicBezTo>
                      <a:lnTo>
                        <a:pt x="7808" y="21600"/>
                      </a:lnTo>
                      <a:cubicBezTo>
                        <a:pt x="7808" y="21600"/>
                        <a:pt x="8239" y="19015"/>
                        <a:pt x="8584" y="18202"/>
                      </a:cubicBezTo>
                      <a:cubicBezTo>
                        <a:pt x="8928" y="17390"/>
                        <a:pt x="9750" y="13680"/>
                        <a:pt x="10105" y="13302"/>
                      </a:cubicBezTo>
                      <a:cubicBezTo>
                        <a:pt x="10459" y="12924"/>
                        <a:pt x="11320" y="10892"/>
                        <a:pt x="11855" y="10482"/>
                      </a:cubicBezTo>
                      <a:cubicBezTo>
                        <a:pt x="12390" y="10071"/>
                        <a:pt x="11808" y="8461"/>
                        <a:pt x="12522" y="7913"/>
                      </a:cubicBezTo>
                      <a:cubicBezTo>
                        <a:pt x="13235" y="7366"/>
                        <a:pt x="13929" y="5934"/>
                        <a:pt x="13929" y="5934"/>
                      </a:cubicBezTo>
                      <a:cubicBezTo>
                        <a:pt x="13929" y="5934"/>
                        <a:pt x="14794" y="4112"/>
                        <a:pt x="15338" y="4105"/>
                      </a:cubicBezTo>
                      <a:cubicBezTo>
                        <a:pt x="15883" y="4098"/>
                        <a:pt x="17717" y="4883"/>
                        <a:pt x="17717" y="4883"/>
                      </a:cubicBezTo>
                      <a:cubicBezTo>
                        <a:pt x="17717" y="4883"/>
                        <a:pt x="18668" y="6757"/>
                        <a:pt x="17773" y="7308"/>
                      </a:cubicBezTo>
                      <a:cubicBezTo>
                        <a:pt x="16878" y="7858"/>
                        <a:pt x="15081" y="8689"/>
                        <a:pt x="14913" y="9230"/>
                      </a:cubicBezTo>
                      <a:cubicBezTo>
                        <a:pt x="14743" y="9771"/>
                        <a:pt x="13360" y="12768"/>
                        <a:pt x="13360" y="12768"/>
                      </a:cubicBezTo>
                      <a:lnTo>
                        <a:pt x="11051" y="15612"/>
                      </a:lnTo>
                      <a:cubicBezTo>
                        <a:pt x="11051" y="15612"/>
                        <a:pt x="10332" y="16535"/>
                        <a:pt x="11077" y="16742"/>
                      </a:cubicBezTo>
                      <a:cubicBezTo>
                        <a:pt x="11823" y="16949"/>
                        <a:pt x="15198" y="13712"/>
                        <a:pt x="15198" y="13712"/>
                      </a:cubicBezTo>
                      <a:lnTo>
                        <a:pt x="18257" y="10804"/>
                      </a:lnTo>
                      <a:lnTo>
                        <a:pt x="21600" y="8604"/>
                      </a:lnTo>
                      <a:lnTo>
                        <a:pt x="20264" y="5120"/>
                      </a:lnTo>
                      <a:lnTo>
                        <a:pt x="20590" y="3499"/>
                      </a:lnTo>
                      <a:lnTo>
                        <a:pt x="18387" y="2469"/>
                      </a:lnTo>
                      <a:lnTo>
                        <a:pt x="12520" y="0"/>
                      </a:lnTo>
                      <a:lnTo>
                        <a:pt x="5640" y="861"/>
                      </a:lnTo>
                      <a:lnTo>
                        <a:pt x="0" y="1220"/>
                      </a:lnTo>
                      <a:lnTo>
                        <a:pt x="989" y="2691"/>
                      </a:lnTo>
                      <a:lnTo>
                        <a:pt x="1013" y="3739"/>
                      </a:lnTo>
                      <a:lnTo>
                        <a:pt x="2574" y="2112"/>
                      </a:lnTo>
                      <a:lnTo>
                        <a:pt x="5842" y="1936"/>
                      </a:lnTo>
                      <a:lnTo>
                        <a:pt x="9469" y="1620"/>
                      </a:lnTo>
                      <a:cubicBezTo>
                        <a:pt x="9469" y="1620"/>
                        <a:pt x="12398" y="1578"/>
                        <a:pt x="12398" y="1578"/>
                      </a:cubicBezTo>
                      <a:close/>
                      <a:moveTo>
                        <a:pt x="12398" y="1578"/>
                      </a:moveTo>
                    </a:path>
                  </a:pathLst>
                </a:custGeom>
                <a:solidFill>
                  <a:srgbClr val="7C5024">
                    <a:alpha val="29803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2" name="AutoShape 19"/>
                <p:cNvSpPr>
                  <a:spLocks/>
                </p:cNvSpPr>
                <p:nvPr/>
              </p:nvSpPr>
              <p:spPr bwMode="auto">
                <a:xfrm>
                  <a:off x="13322300" y="12839700"/>
                  <a:ext cx="385763" cy="509588"/>
                </a:xfrm>
                <a:custGeom>
                  <a:avLst/>
                  <a:gdLst>
                    <a:gd name="T0" fmla="*/ 543362348 w 21600"/>
                    <a:gd name="T1" fmla="*/ 33766994 h 21449"/>
                    <a:gd name="T2" fmla="*/ 123401065 w 21600"/>
                    <a:gd name="T3" fmla="*/ 379456107 h 21449"/>
                    <a:gd name="T4" fmla="*/ 0 w 21600"/>
                    <a:gd name="T5" fmla="*/ 1135498127 h 21449"/>
                    <a:gd name="T6" fmla="*/ 4881974 w 21600"/>
                    <a:gd name="T7" fmla="*/ 1798513953 h 21449"/>
                    <a:gd name="T8" fmla="*/ 127576539 w 21600"/>
                    <a:gd name="T9" fmla="*/ 2147483647 h 21449"/>
                    <a:gd name="T10" fmla="*/ 99088799 w 21600"/>
                    <a:gd name="T11" fmla="*/ 2147483647 h 21449"/>
                    <a:gd name="T12" fmla="*/ 168266034 w 21600"/>
                    <a:gd name="T13" fmla="*/ 2147483647 h 21449"/>
                    <a:gd name="T14" fmla="*/ 367873509 w 21600"/>
                    <a:gd name="T15" fmla="*/ 2147483647 h 21449"/>
                    <a:gd name="T16" fmla="*/ 457700084 w 21600"/>
                    <a:gd name="T17" fmla="*/ 2147483647 h 21449"/>
                    <a:gd name="T18" fmla="*/ 587919832 w 21600"/>
                    <a:gd name="T19" fmla="*/ 2147483647 h 21449"/>
                    <a:gd name="T20" fmla="*/ 709395351 w 21600"/>
                    <a:gd name="T21" fmla="*/ 2147483647 h 21449"/>
                    <a:gd name="T22" fmla="*/ 711628383 w 21600"/>
                    <a:gd name="T23" fmla="*/ 2147483647 h 21449"/>
                    <a:gd name="T24" fmla="*/ 842258307 w 21600"/>
                    <a:gd name="T25" fmla="*/ 2147483647 h 21449"/>
                    <a:gd name="T26" fmla="*/ 954978738 w 21600"/>
                    <a:gd name="T27" fmla="*/ 2147483647 h 21449"/>
                    <a:gd name="T28" fmla="*/ 1227015877 w 21600"/>
                    <a:gd name="T29" fmla="*/ 2147483647 h 21449"/>
                    <a:gd name="T30" fmla="*/ 1627239399 w 21600"/>
                    <a:gd name="T31" fmla="*/ 2147483647 h 21449"/>
                    <a:gd name="T32" fmla="*/ 1834474122 w 21600"/>
                    <a:gd name="T33" fmla="*/ 2147483647 h 21449"/>
                    <a:gd name="T34" fmla="*/ 1830503746 w 21600"/>
                    <a:gd name="T35" fmla="*/ 2147483647 h 21449"/>
                    <a:gd name="T36" fmla="*/ 1992161910 w 21600"/>
                    <a:gd name="T37" fmla="*/ 2147483647 h 21449"/>
                    <a:gd name="T38" fmla="*/ 2070191174 w 21600"/>
                    <a:gd name="T39" fmla="*/ 2147483647 h 21449"/>
                    <a:gd name="T40" fmla="*/ 2065411910 w 21600"/>
                    <a:gd name="T41" fmla="*/ 2147483647 h 21449"/>
                    <a:gd name="T42" fmla="*/ 2065001733 w 21600"/>
                    <a:gd name="T43" fmla="*/ 1721726960 h 21449"/>
                    <a:gd name="T44" fmla="*/ 2147483647 w 21600"/>
                    <a:gd name="T45" fmla="*/ 1507619246 h 21449"/>
                    <a:gd name="T46" fmla="*/ 2147483647 w 21600"/>
                    <a:gd name="T47" fmla="*/ 1095348347 h 21449"/>
                    <a:gd name="T48" fmla="*/ 1909450340 w 21600"/>
                    <a:gd name="T49" fmla="*/ 443811710 h 21449"/>
                    <a:gd name="T50" fmla="*/ 1645553015 w 21600"/>
                    <a:gd name="T51" fmla="*/ 352689397 h 21449"/>
                    <a:gd name="T52" fmla="*/ 1379924382 w 21600"/>
                    <a:gd name="T53" fmla="*/ 0 h 21449"/>
                    <a:gd name="T54" fmla="*/ 1079501891 w 21600"/>
                    <a:gd name="T55" fmla="*/ 11787379 h 21449"/>
                    <a:gd name="T56" fmla="*/ 923135877 w 21600"/>
                    <a:gd name="T57" fmla="*/ 18479473 h 21449"/>
                    <a:gd name="T58" fmla="*/ 543362348 w 21600"/>
                    <a:gd name="T59" fmla="*/ 33766994 h 21449"/>
                    <a:gd name="T60" fmla="*/ 543362348 w 21600"/>
                    <a:gd name="T61" fmla="*/ 33766994 h 214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0" t="0" r="r" b="b"/>
                  <a:pathLst>
                    <a:path w="21600" h="21449">
                      <a:moveTo>
                        <a:pt x="5341" y="106"/>
                      </a:moveTo>
                      <a:lnTo>
                        <a:pt x="1213" y="1191"/>
                      </a:lnTo>
                      <a:lnTo>
                        <a:pt x="0" y="3564"/>
                      </a:lnTo>
                      <a:lnTo>
                        <a:pt x="48" y="5645"/>
                      </a:lnTo>
                      <a:lnTo>
                        <a:pt x="1254" y="8731"/>
                      </a:lnTo>
                      <a:cubicBezTo>
                        <a:pt x="1254" y="8731"/>
                        <a:pt x="964" y="10061"/>
                        <a:pt x="974" y="10543"/>
                      </a:cubicBezTo>
                      <a:cubicBezTo>
                        <a:pt x="985" y="11025"/>
                        <a:pt x="1324" y="11810"/>
                        <a:pt x="1654" y="12195"/>
                      </a:cubicBezTo>
                      <a:cubicBezTo>
                        <a:pt x="1983" y="12579"/>
                        <a:pt x="3114" y="12926"/>
                        <a:pt x="3616" y="13884"/>
                      </a:cubicBezTo>
                      <a:cubicBezTo>
                        <a:pt x="4121" y="14842"/>
                        <a:pt x="4175" y="17249"/>
                        <a:pt x="4499" y="17368"/>
                      </a:cubicBezTo>
                      <a:cubicBezTo>
                        <a:pt x="4821" y="17485"/>
                        <a:pt x="4585" y="16573"/>
                        <a:pt x="5779" y="17545"/>
                      </a:cubicBezTo>
                      <a:cubicBezTo>
                        <a:pt x="6973" y="18517"/>
                        <a:pt x="6843" y="18012"/>
                        <a:pt x="6973" y="18517"/>
                      </a:cubicBezTo>
                      <a:cubicBezTo>
                        <a:pt x="7103" y="19022"/>
                        <a:pt x="6866" y="19018"/>
                        <a:pt x="6995" y="19481"/>
                      </a:cubicBezTo>
                      <a:cubicBezTo>
                        <a:pt x="7123" y="19945"/>
                        <a:pt x="8266" y="20803"/>
                        <a:pt x="8279" y="21334"/>
                      </a:cubicBezTo>
                      <a:cubicBezTo>
                        <a:pt x="8284" y="21600"/>
                        <a:pt x="9387" y="21320"/>
                        <a:pt x="9387" y="21320"/>
                      </a:cubicBezTo>
                      <a:lnTo>
                        <a:pt x="12061" y="18450"/>
                      </a:lnTo>
                      <a:lnTo>
                        <a:pt x="15995" y="16347"/>
                      </a:lnTo>
                      <a:cubicBezTo>
                        <a:pt x="15995" y="16347"/>
                        <a:pt x="17714" y="13184"/>
                        <a:pt x="18032" y="13070"/>
                      </a:cubicBezTo>
                      <a:cubicBezTo>
                        <a:pt x="18351" y="12956"/>
                        <a:pt x="17993" y="11374"/>
                        <a:pt x="17993" y="11374"/>
                      </a:cubicBezTo>
                      <a:cubicBezTo>
                        <a:pt x="17993" y="11374"/>
                        <a:pt x="18908" y="10424"/>
                        <a:pt x="19582" y="10375"/>
                      </a:cubicBezTo>
                      <a:cubicBezTo>
                        <a:pt x="20256" y="10325"/>
                        <a:pt x="20349" y="9206"/>
                        <a:pt x="20349" y="9206"/>
                      </a:cubicBezTo>
                      <a:cubicBezTo>
                        <a:pt x="20349" y="9206"/>
                        <a:pt x="20269" y="7140"/>
                        <a:pt x="20302" y="7132"/>
                      </a:cubicBezTo>
                      <a:cubicBezTo>
                        <a:pt x="20335" y="7124"/>
                        <a:pt x="19809" y="5101"/>
                        <a:pt x="20298" y="5404"/>
                      </a:cubicBezTo>
                      <a:cubicBezTo>
                        <a:pt x="20786" y="5706"/>
                        <a:pt x="21600" y="4732"/>
                        <a:pt x="21600" y="4732"/>
                      </a:cubicBezTo>
                      <a:lnTo>
                        <a:pt x="21571" y="3438"/>
                      </a:lnTo>
                      <a:lnTo>
                        <a:pt x="18769" y="1393"/>
                      </a:lnTo>
                      <a:lnTo>
                        <a:pt x="16175" y="1107"/>
                      </a:lnTo>
                      <a:lnTo>
                        <a:pt x="13564" y="0"/>
                      </a:lnTo>
                      <a:lnTo>
                        <a:pt x="10611" y="37"/>
                      </a:lnTo>
                      <a:lnTo>
                        <a:pt x="9074" y="58"/>
                      </a:lnTo>
                      <a:cubicBezTo>
                        <a:pt x="9074" y="58"/>
                        <a:pt x="5341" y="106"/>
                        <a:pt x="5341" y="106"/>
                      </a:cubicBezTo>
                      <a:close/>
                      <a:moveTo>
                        <a:pt x="5341" y="106"/>
                      </a:moveTo>
                    </a:path>
                  </a:pathLst>
                </a:custGeom>
                <a:solidFill>
                  <a:srgbClr val="D8C19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3" name="AutoShape 20"/>
                <p:cNvSpPr>
                  <a:spLocks/>
                </p:cNvSpPr>
                <p:nvPr/>
              </p:nvSpPr>
              <p:spPr bwMode="auto">
                <a:xfrm>
                  <a:off x="13347700" y="12839700"/>
                  <a:ext cx="341313" cy="460375"/>
                </a:xfrm>
                <a:custGeom>
                  <a:avLst/>
                  <a:gdLst>
                    <a:gd name="T0" fmla="*/ 772942524 w 21600"/>
                    <a:gd name="T1" fmla="*/ 325641248 h 21600"/>
                    <a:gd name="T2" fmla="*/ 677245501 w 21600"/>
                    <a:gd name="T3" fmla="*/ 1442269961 h 21600"/>
                    <a:gd name="T4" fmla="*/ 476808478 w 21600"/>
                    <a:gd name="T5" fmla="*/ 1840140444 h 21600"/>
                    <a:gd name="T6" fmla="*/ 529054017 w 21600"/>
                    <a:gd name="T7" fmla="*/ 1238595308 h 21600"/>
                    <a:gd name="T8" fmla="*/ 468953048 w 21600"/>
                    <a:gd name="T9" fmla="*/ 756528227 h 21600"/>
                    <a:gd name="T10" fmla="*/ 291210195 w 21600"/>
                    <a:gd name="T11" fmla="*/ 1248703310 h 21600"/>
                    <a:gd name="T12" fmla="*/ 293952266 w 21600"/>
                    <a:gd name="T13" fmla="*/ 1709101606 h 21600"/>
                    <a:gd name="T14" fmla="*/ 293889091 w 21600"/>
                    <a:gd name="T15" fmla="*/ 2147483647 h 21600"/>
                    <a:gd name="T16" fmla="*/ 292583222 w 21600"/>
                    <a:gd name="T17" fmla="*/ 2147483647 h 21600"/>
                    <a:gd name="T18" fmla="*/ 159041445 w 21600"/>
                    <a:gd name="T19" fmla="*/ 1770389710 h 21600"/>
                    <a:gd name="T20" fmla="*/ 212967872 w 21600"/>
                    <a:gd name="T21" fmla="*/ 2147483647 h 21600"/>
                    <a:gd name="T22" fmla="*/ 375374615 w 21600"/>
                    <a:gd name="T23" fmla="*/ 2147483647 h 21600"/>
                    <a:gd name="T24" fmla="*/ 400747934 w 21600"/>
                    <a:gd name="T25" fmla="*/ 2147483647 h 21600"/>
                    <a:gd name="T26" fmla="*/ 486782528 w 21600"/>
                    <a:gd name="T27" fmla="*/ 2147483647 h 21600"/>
                    <a:gd name="T28" fmla="*/ 535161639 w 21600"/>
                    <a:gd name="T29" fmla="*/ 2147483647 h 21600"/>
                    <a:gd name="T30" fmla="*/ 629986750 w 21600"/>
                    <a:gd name="T31" fmla="*/ 2147483647 h 21600"/>
                    <a:gd name="T32" fmla="*/ 739027373 w 21600"/>
                    <a:gd name="T33" fmla="*/ 2147483647 h 21600"/>
                    <a:gd name="T34" fmla="*/ 780612459 w 21600"/>
                    <a:gd name="T35" fmla="*/ 1632951084 h 21600"/>
                    <a:gd name="T36" fmla="*/ 868390862 w 21600"/>
                    <a:gd name="T37" fmla="*/ 1224352521 h 21600"/>
                    <a:gd name="T38" fmla="*/ 956299628 w 21600"/>
                    <a:gd name="T39" fmla="*/ 847124592 h 21600"/>
                    <a:gd name="T40" fmla="*/ 1104554286 w 21600"/>
                    <a:gd name="T41" fmla="*/ 1007674768 h 21600"/>
                    <a:gd name="T42" fmla="*/ 1108105095 w 21600"/>
                    <a:gd name="T43" fmla="*/ 1508098983 h 21600"/>
                    <a:gd name="T44" fmla="*/ 929738777 w 21600"/>
                    <a:gd name="T45" fmla="*/ 1904730204 h 21600"/>
                    <a:gd name="T46" fmla="*/ 832917412 w 21600"/>
                    <a:gd name="T47" fmla="*/ 2147483647 h 21600"/>
                    <a:gd name="T48" fmla="*/ 688967374 w 21600"/>
                    <a:gd name="T49" fmla="*/ 2147483647 h 21600"/>
                    <a:gd name="T50" fmla="*/ 690589101 w 21600"/>
                    <a:gd name="T51" fmla="*/ 2147483647 h 21600"/>
                    <a:gd name="T52" fmla="*/ 947509096 w 21600"/>
                    <a:gd name="T53" fmla="*/ 2147483647 h 21600"/>
                    <a:gd name="T54" fmla="*/ 1138216755 w 21600"/>
                    <a:gd name="T55" fmla="*/ 2147483647 h 21600"/>
                    <a:gd name="T56" fmla="*/ 1346635556 w 21600"/>
                    <a:gd name="T57" fmla="*/ 1775550237 h 21600"/>
                    <a:gd name="T58" fmla="*/ 1263343049 w 21600"/>
                    <a:gd name="T59" fmla="*/ 1056579424 h 21600"/>
                    <a:gd name="T60" fmla="*/ 1283665931 w 21600"/>
                    <a:gd name="T61" fmla="*/ 722059418 h 21600"/>
                    <a:gd name="T62" fmla="*/ 1146383806 w 21600"/>
                    <a:gd name="T63" fmla="*/ 509506476 h 21600"/>
                    <a:gd name="T64" fmla="*/ 780549284 w 21600"/>
                    <a:gd name="T65" fmla="*/ 0 h 21600"/>
                    <a:gd name="T66" fmla="*/ 351682200 w 21600"/>
                    <a:gd name="T67" fmla="*/ 177474520 h 21600"/>
                    <a:gd name="T68" fmla="*/ 0 w 21600"/>
                    <a:gd name="T69" fmla="*/ 251766171 h 21600"/>
                    <a:gd name="T70" fmla="*/ 61659521 w 21600"/>
                    <a:gd name="T71" fmla="*/ 555322527 h 21600"/>
                    <a:gd name="T72" fmla="*/ 63154898 w 21600"/>
                    <a:gd name="T73" fmla="*/ 771593701 h 21600"/>
                    <a:gd name="T74" fmla="*/ 160410489 w 21600"/>
                    <a:gd name="T75" fmla="*/ 435834455 h 21600"/>
                    <a:gd name="T76" fmla="*/ 364216793 w 21600"/>
                    <a:gd name="T77" fmla="*/ 399516324 h 21600"/>
                    <a:gd name="T78" fmla="*/ 590275835 w 21600"/>
                    <a:gd name="T79" fmla="*/ 334306933 h 21600"/>
                    <a:gd name="T80" fmla="*/ 772942524 w 21600"/>
                    <a:gd name="T81" fmla="*/ 325641248 h 21600"/>
                    <a:gd name="T82" fmla="*/ 772942524 w 21600"/>
                    <a:gd name="T83" fmla="*/ 325641248 h 21600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21600" h="21600">
                      <a:moveTo>
                        <a:pt x="12398" y="1578"/>
                      </a:moveTo>
                      <a:cubicBezTo>
                        <a:pt x="12398" y="1578"/>
                        <a:pt x="12107" y="6434"/>
                        <a:pt x="10863" y="6989"/>
                      </a:cubicBezTo>
                      <a:cubicBezTo>
                        <a:pt x="9620" y="7544"/>
                        <a:pt x="7648" y="8917"/>
                        <a:pt x="7648" y="8917"/>
                      </a:cubicBezTo>
                      <a:lnTo>
                        <a:pt x="8486" y="6002"/>
                      </a:lnTo>
                      <a:lnTo>
                        <a:pt x="7522" y="3666"/>
                      </a:lnTo>
                      <a:cubicBezTo>
                        <a:pt x="7522" y="3666"/>
                        <a:pt x="4482" y="5708"/>
                        <a:pt x="4671" y="6051"/>
                      </a:cubicBezTo>
                      <a:cubicBezTo>
                        <a:pt x="4862" y="6394"/>
                        <a:pt x="4514" y="7746"/>
                        <a:pt x="4715" y="8282"/>
                      </a:cubicBezTo>
                      <a:cubicBezTo>
                        <a:pt x="4917" y="8818"/>
                        <a:pt x="4448" y="9633"/>
                        <a:pt x="4714" y="10573"/>
                      </a:cubicBezTo>
                      <a:cubicBezTo>
                        <a:pt x="4980" y="11512"/>
                        <a:pt x="4693" y="12698"/>
                        <a:pt x="4693" y="12698"/>
                      </a:cubicBezTo>
                      <a:cubicBezTo>
                        <a:pt x="4693" y="12698"/>
                        <a:pt x="2895" y="7767"/>
                        <a:pt x="2551" y="8579"/>
                      </a:cubicBezTo>
                      <a:cubicBezTo>
                        <a:pt x="2206" y="9392"/>
                        <a:pt x="3416" y="14619"/>
                        <a:pt x="3416" y="14619"/>
                      </a:cubicBezTo>
                      <a:cubicBezTo>
                        <a:pt x="3416" y="14619"/>
                        <a:pt x="6011" y="16888"/>
                        <a:pt x="6021" y="17293"/>
                      </a:cubicBezTo>
                      <a:cubicBezTo>
                        <a:pt x="6030" y="17696"/>
                        <a:pt x="6428" y="19172"/>
                        <a:pt x="6428" y="19172"/>
                      </a:cubicBezTo>
                      <a:lnTo>
                        <a:pt x="7808" y="21600"/>
                      </a:lnTo>
                      <a:cubicBezTo>
                        <a:pt x="7808" y="21600"/>
                        <a:pt x="8239" y="19015"/>
                        <a:pt x="8584" y="18202"/>
                      </a:cubicBezTo>
                      <a:cubicBezTo>
                        <a:pt x="8928" y="17390"/>
                        <a:pt x="9751" y="13680"/>
                        <a:pt x="10105" y="13302"/>
                      </a:cubicBezTo>
                      <a:cubicBezTo>
                        <a:pt x="10459" y="12924"/>
                        <a:pt x="11319" y="10893"/>
                        <a:pt x="11854" y="10482"/>
                      </a:cubicBezTo>
                      <a:cubicBezTo>
                        <a:pt x="12390" y="10071"/>
                        <a:pt x="11809" y="8461"/>
                        <a:pt x="12521" y="7913"/>
                      </a:cubicBezTo>
                      <a:cubicBezTo>
                        <a:pt x="13235" y="7365"/>
                        <a:pt x="13929" y="5933"/>
                        <a:pt x="13929" y="5933"/>
                      </a:cubicBezTo>
                      <a:cubicBezTo>
                        <a:pt x="13929" y="5933"/>
                        <a:pt x="14794" y="4112"/>
                        <a:pt x="15339" y="4105"/>
                      </a:cubicBezTo>
                      <a:cubicBezTo>
                        <a:pt x="15883" y="4098"/>
                        <a:pt x="17717" y="4883"/>
                        <a:pt x="17717" y="4883"/>
                      </a:cubicBezTo>
                      <a:cubicBezTo>
                        <a:pt x="17717" y="4883"/>
                        <a:pt x="18668" y="6757"/>
                        <a:pt x="17774" y="7308"/>
                      </a:cubicBezTo>
                      <a:cubicBezTo>
                        <a:pt x="16878" y="7858"/>
                        <a:pt x="15081" y="8689"/>
                        <a:pt x="14913" y="9230"/>
                      </a:cubicBezTo>
                      <a:cubicBezTo>
                        <a:pt x="14743" y="9771"/>
                        <a:pt x="13360" y="12768"/>
                        <a:pt x="13360" y="12768"/>
                      </a:cubicBezTo>
                      <a:lnTo>
                        <a:pt x="11051" y="15612"/>
                      </a:lnTo>
                      <a:cubicBezTo>
                        <a:pt x="11051" y="15612"/>
                        <a:pt x="10332" y="16535"/>
                        <a:pt x="11077" y="16742"/>
                      </a:cubicBezTo>
                      <a:cubicBezTo>
                        <a:pt x="11823" y="16949"/>
                        <a:pt x="15198" y="13712"/>
                        <a:pt x="15198" y="13712"/>
                      </a:cubicBezTo>
                      <a:lnTo>
                        <a:pt x="18257" y="10804"/>
                      </a:lnTo>
                      <a:lnTo>
                        <a:pt x="21600" y="8604"/>
                      </a:lnTo>
                      <a:lnTo>
                        <a:pt x="20264" y="5120"/>
                      </a:lnTo>
                      <a:lnTo>
                        <a:pt x="20590" y="3499"/>
                      </a:lnTo>
                      <a:lnTo>
                        <a:pt x="18388" y="2469"/>
                      </a:lnTo>
                      <a:lnTo>
                        <a:pt x="12520" y="0"/>
                      </a:lnTo>
                      <a:lnTo>
                        <a:pt x="5641" y="860"/>
                      </a:lnTo>
                      <a:lnTo>
                        <a:pt x="0" y="1220"/>
                      </a:lnTo>
                      <a:lnTo>
                        <a:pt x="989" y="2691"/>
                      </a:lnTo>
                      <a:lnTo>
                        <a:pt x="1013" y="3739"/>
                      </a:lnTo>
                      <a:lnTo>
                        <a:pt x="2573" y="2112"/>
                      </a:lnTo>
                      <a:lnTo>
                        <a:pt x="5842" y="1936"/>
                      </a:lnTo>
                      <a:lnTo>
                        <a:pt x="9468" y="1620"/>
                      </a:lnTo>
                      <a:cubicBezTo>
                        <a:pt x="9468" y="1620"/>
                        <a:pt x="12398" y="1578"/>
                        <a:pt x="12398" y="1578"/>
                      </a:cubicBezTo>
                      <a:close/>
                      <a:moveTo>
                        <a:pt x="12398" y="1578"/>
                      </a:moveTo>
                    </a:path>
                  </a:pathLst>
                </a:custGeom>
                <a:solidFill>
                  <a:srgbClr val="7C5024">
                    <a:alpha val="29803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4" name="AutoShape 21"/>
                <p:cNvSpPr>
                  <a:spLocks/>
                </p:cNvSpPr>
                <p:nvPr/>
              </p:nvSpPr>
              <p:spPr bwMode="auto">
                <a:xfrm>
                  <a:off x="11214100" y="12865100"/>
                  <a:ext cx="263525" cy="349250"/>
                </a:xfrm>
                <a:custGeom>
                  <a:avLst/>
                  <a:gdLst>
                    <a:gd name="T0" fmla="*/ 118329167 w 21600"/>
                    <a:gd name="T1" fmla="*/ 7451209 h 21449"/>
                    <a:gd name="T2" fmla="*/ 26874231 w 21600"/>
                    <a:gd name="T3" fmla="*/ 83720870 h 21449"/>
                    <a:gd name="T4" fmla="*/ 0 w 21600"/>
                    <a:gd name="T5" fmla="*/ 250527614 h 21449"/>
                    <a:gd name="T6" fmla="*/ 1064092 w 21600"/>
                    <a:gd name="T7" fmla="*/ 396806944 h 21449"/>
                    <a:gd name="T8" fmla="*/ 27782184 w 21600"/>
                    <a:gd name="T9" fmla="*/ 613808365 h 21449"/>
                    <a:gd name="T10" fmla="*/ 21600778 w 21600"/>
                    <a:gd name="T11" fmla="*/ 741109689 h 21449"/>
                    <a:gd name="T12" fmla="*/ 36644017 w 21600"/>
                    <a:gd name="T13" fmla="*/ 857165273 h 21449"/>
                    <a:gd name="T14" fmla="*/ 80112454 w 21600"/>
                    <a:gd name="T15" fmla="*/ 975962036 h 21449"/>
                    <a:gd name="T16" fmla="*/ 99675830 w 21600"/>
                    <a:gd name="T17" fmla="*/ 1220864655 h 21449"/>
                    <a:gd name="T18" fmla="*/ 128033609 w 21600"/>
                    <a:gd name="T19" fmla="*/ 1233306416 h 21449"/>
                    <a:gd name="T20" fmla="*/ 154486602 w 21600"/>
                    <a:gd name="T21" fmla="*/ 1301701449 h 21449"/>
                    <a:gd name="T22" fmla="*/ 154975112 w 21600"/>
                    <a:gd name="T23" fmla="*/ 1369393097 h 21449"/>
                    <a:gd name="T24" fmla="*/ 183422050 w 21600"/>
                    <a:gd name="T25" fmla="*/ 1499647439 h 21449"/>
                    <a:gd name="T26" fmla="*/ 207969965 w 21600"/>
                    <a:gd name="T27" fmla="*/ 1498667523 h 21449"/>
                    <a:gd name="T28" fmla="*/ 267211727 w 21600"/>
                    <a:gd name="T29" fmla="*/ 1296922477 h 21449"/>
                    <a:gd name="T30" fmla="*/ 354370229 w 21600"/>
                    <a:gd name="T31" fmla="*/ 1149162665 h 21449"/>
                    <a:gd name="T32" fmla="*/ 399500228 w 21600"/>
                    <a:gd name="T33" fmla="*/ 918739584 h 21449"/>
                    <a:gd name="T34" fmla="*/ 398635890 w 21600"/>
                    <a:gd name="T35" fmla="*/ 799523913 h 21449"/>
                    <a:gd name="T36" fmla="*/ 433839817 w 21600"/>
                    <a:gd name="T37" fmla="*/ 729298154 h 21449"/>
                    <a:gd name="T38" fmla="*/ 450833519 w 21600"/>
                    <a:gd name="T39" fmla="*/ 647127245 h 21449"/>
                    <a:gd name="T40" fmla="*/ 449791156 w 21600"/>
                    <a:gd name="T41" fmla="*/ 501335748 h 21449"/>
                    <a:gd name="T42" fmla="*/ 449702143 w 21600"/>
                    <a:gd name="T43" fmla="*/ 379866747 h 21449"/>
                    <a:gd name="T44" fmla="*/ 478548578 w 21600"/>
                    <a:gd name="T45" fmla="*/ 332560412 h 21449"/>
                    <a:gd name="T46" fmla="*/ 477905723 w 21600"/>
                    <a:gd name="T47" fmla="*/ 241669097 h 21449"/>
                    <a:gd name="T48" fmla="*/ 415827407 w 21600"/>
                    <a:gd name="T49" fmla="*/ 97919644 h 21449"/>
                    <a:gd name="T50" fmla="*/ 358379836 w 21600"/>
                    <a:gd name="T51" fmla="*/ 77815095 h 21449"/>
                    <a:gd name="T52" fmla="*/ 300510880 w 21600"/>
                    <a:gd name="T53" fmla="*/ 0 h 21449"/>
                    <a:gd name="T54" fmla="*/ 235087566 w 21600"/>
                    <a:gd name="T55" fmla="*/ 2598802 h 21449"/>
                    <a:gd name="T56" fmla="*/ 201034951 w 21600"/>
                    <a:gd name="T57" fmla="*/ 4075311 h 21449"/>
                    <a:gd name="T58" fmla="*/ 118329167 w 21600"/>
                    <a:gd name="T59" fmla="*/ 7451209 h 21449"/>
                    <a:gd name="T60" fmla="*/ 118329167 w 21600"/>
                    <a:gd name="T61" fmla="*/ 7451209 h 214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0" t="0" r="r" b="b"/>
                  <a:pathLst>
                    <a:path w="21600" h="21449">
                      <a:moveTo>
                        <a:pt x="5341" y="106"/>
                      </a:moveTo>
                      <a:lnTo>
                        <a:pt x="1213" y="1191"/>
                      </a:lnTo>
                      <a:lnTo>
                        <a:pt x="0" y="3564"/>
                      </a:lnTo>
                      <a:lnTo>
                        <a:pt x="48" y="5645"/>
                      </a:lnTo>
                      <a:lnTo>
                        <a:pt x="1254" y="8732"/>
                      </a:lnTo>
                      <a:cubicBezTo>
                        <a:pt x="1254" y="8732"/>
                        <a:pt x="964" y="10061"/>
                        <a:pt x="975" y="10543"/>
                      </a:cubicBezTo>
                      <a:cubicBezTo>
                        <a:pt x="986" y="11025"/>
                        <a:pt x="1324" y="11810"/>
                        <a:pt x="1654" y="12194"/>
                      </a:cubicBezTo>
                      <a:cubicBezTo>
                        <a:pt x="1984" y="12579"/>
                        <a:pt x="3114" y="12926"/>
                        <a:pt x="3616" y="13884"/>
                      </a:cubicBezTo>
                      <a:cubicBezTo>
                        <a:pt x="4120" y="14842"/>
                        <a:pt x="4175" y="17249"/>
                        <a:pt x="4499" y="17368"/>
                      </a:cubicBezTo>
                      <a:cubicBezTo>
                        <a:pt x="4821" y="17486"/>
                        <a:pt x="4584" y="16573"/>
                        <a:pt x="5779" y="17545"/>
                      </a:cubicBezTo>
                      <a:cubicBezTo>
                        <a:pt x="6973" y="18518"/>
                        <a:pt x="6843" y="18012"/>
                        <a:pt x="6973" y="18518"/>
                      </a:cubicBezTo>
                      <a:cubicBezTo>
                        <a:pt x="7103" y="19022"/>
                        <a:pt x="6867" y="19018"/>
                        <a:pt x="6995" y="19481"/>
                      </a:cubicBezTo>
                      <a:cubicBezTo>
                        <a:pt x="7124" y="19945"/>
                        <a:pt x="8266" y="20803"/>
                        <a:pt x="8279" y="21334"/>
                      </a:cubicBezTo>
                      <a:cubicBezTo>
                        <a:pt x="8284" y="21600"/>
                        <a:pt x="9387" y="21320"/>
                        <a:pt x="9387" y="21320"/>
                      </a:cubicBezTo>
                      <a:lnTo>
                        <a:pt x="12061" y="18450"/>
                      </a:lnTo>
                      <a:lnTo>
                        <a:pt x="15995" y="16348"/>
                      </a:lnTo>
                      <a:cubicBezTo>
                        <a:pt x="15995" y="16348"/>
                        <a:pt x="17714" y="13184"/>
                        <a:pt x="18032" y="13070"/>
                      </a:cubicBezTo>
                      <a:cubicBezTo>
                        <a:pt x="18351" y="12956"/>
                        <a:pt x="17993" y="11374"/>
                        <a:pt x="17993" y="11374"/>
                      </a:cubicBezTo>
                      <a:cubicBezTo>
                        <a:pt x="17993" y="11374"/>
                        <a:pt x="18908" y="10423"/>
                        <a:pt x="19582" y="10375"/>
                      </a:cubicBezTo>
                      <a:cubicBezTo>
                        <a:pt x="20257" y="10325"/>
                        <a:pt x="20349" y="9206"/>
                        <a:pt x="20349" y="9206"/>
                      </a:cubicBezTo>
                      <a:cubicBezTo>
                        <a:pt x="20349" y="9206"/>
                        <a:pt x="20269" y="7140"/>
                        <a:pt x="20302" y="7132"/>
                      </a:cubicBezTo>
                      <a:cubicBezTo>
                        <a:pt x="20335" y="7124"/>
                        <a:pt x="19809" y="5101"/>
                        <a:pt x="20298" y="5404"/>
                      </a:cubicBezTo>
                      <a:cubicBezTo>
                        <a:pt x="20786" y="5706"/>
                        <a:pt x="21600" y="4731"/>
                        <a:pt x="21600" y="4731"/>
                      </a:cubicBezTo>
                      <a:lnTo>
                        <a:pt x="21571" y="3438"/>
                      </a:lnTo>
                      <a:lnTo>
                        <a:pt x="18769" y="1393"/>
                      </a:lnTo>
                      <a:lnTo>
                        <a:pt x="16176" y="1107"/>
                      </a:lnTo>
                      <a:lnTo>
                        <a:pt x="13564" y="0"/>
                      </a:lnTo>
                      <a:lnTo>
                        <a:pt x="10611" y="37"/>
                      </a:lnTo>
                      <a:lnTo>
                        <a:pt x="9074" y="58"/>
                      </a:lnTo>
                      <a:cubicBezTo>
                        <a:pt x="9074" y="58"/>
                        <a:pt x="5341" y="106"/>
                        <a:pt x="5341" y="106"/>
                      </a:cubicBezTo>
                      <a:close/>
                      <a:moveTo>
                        <a:pt x="5341" y="106"/>
                      </a:moveTo>
                    </a:path>
                  </a:pathLst>
                </a:custGeom>
                <a:solidFill>
                  <a:srgbClr val="D8C19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5" name="AutoShape 22"/>
                <p:cNvSpPr>
                  <a:spLocks/>
                </p:cNvSpPr>
                <p:nvPr/>
              </p:nvSpPr>
              <p:spPr bwMode="auto">
                <a:xfrm>
                  <a:off x="11226800" y="12877800"/>
                  <a:ext cx="233363" cy="314325"/>
                </a:xfrm>
                <a:custGeom>
                  <a:avLst/>
                  <a:gdLst>
                    <a:gd name="T0" fmla="*/ 168913498 w 21600"/>
                    <a:gd name="T1" fmla="*/ 70808939 h 21600"/>
                    <a:gd name="T2" fmla="*/ 148000230 w 21600"/>
                    <a:gd name="T3" fmla="*/ 313413661 h 21600"/>
                    <a:gd name="T4" fmla="*/ 104212526 w 21600"/>
                    <a:gd name="T5" fmla="*/ 399870833 h 21600"/>
                    <a:gd name="T6" fmla="*/ 115614966 w 21600"/>
                    <a:gd name="T7" fmla="*/ 269152627 h 21600"/>
                    <a:gd name="T8" fmla="*/ 102482345 w 21600"/>
                    <a:gd name="T9" fmla="*/ 164397010 h 21600"/>
                    <a:gd name="T10" fmla="*/ 63639257 w 21600"/>
                    <a:gd name="T11" fmla="*/ 271349889 h 21600"/>
                    <a:gd name="T12" fmla="*/ 64238276 w 21600"/>
                    <a:gd name="T13" fmla="*/ 371393774 h 21600"/>
                    <a:gd name="T14" fmla="*/ 64224393 w 21600"/>
                    <a:gd name="T15" fmla="*/ 474131075 h 21600"/>
                    <a:gd name="T16" fmla="*/ 63938070 w 21600"/>
                    <a:gd name="T17" fmla="*/ 569423225 h 21600"/>
                    <a:gd name="T18" fmla="*/ 34742144 w 21600"/>
                    <a:gd name="T19" fmla="*/ 384758568 h 21600"/>
                    <a:gd name="T20" fmla="*/ 46540620 w 21600"/>
                    <a:gd name="T21" fmla="*/ 655522925 h 21600"/>
                    <a:gd name="T22" fmla="*/ 82017879 w 21600"/>
                    <a:gd name="T23" fmla="*/ 775436981 h 21600"/>
                    <a:gd name="T24" fmla="*/ 87576575 w 21600"/>
                    <a:gd name="T25" fmla="*/ 859743268 h 21600"/>
                    <a:gd name="T26" fmla="*/ 106377735 w 21600"/>
                    <a:gd name="T27" fmla="*/ 968622348 h 21600"/>
                    <a:gd name="T28" fmla="*/ 116950386 w 21600"/>
                    <a:gd name="T29" fmla="*/ 816289685 h 21600"/>
                    <a:gd name="T30" fmla="*/ 137673399 w 21600"/>
                    <a:gd name="T31" fmla="*/ 596510472 h 21600"/>
                    <a:gd name="T32" fmla="*/ 161502278 w 21600"/>
                    <a:gd name="T33" fmla="*/ 470051035 h 21600"/>
                    <a:gd name="T34" fmla="*/ 170603414 w 21600"/>
                    <a:gd name="T35" fmla="*/ 354848725 h 21600"/>
                    <a:gd name="T36" fmla="*/ 189772715 w 21600"/>
                    <a:gd name="T37" fmla="*/ 266058766 h 21600"/>
                    <a:gd name="T38" fmla="*/ 208968518 w 21600"/>
                    <a:gd name="T39" fmla="*/ 184082093 h 21600"/>
                    <a:gd name="T40" fmla="*/ 241394047 w 21600"/>
                    <a:gd name="T41" fmla="*/ 218971965 h 21600"/>
                    <a:gd name="T42" fmla="*/ 242156950 w 21600"/>
                    <a:gd name="T43" fmla="*/ 327718272 h 21600"/>
                    <a:gd name="T44" fmla="*/ 203179052 w 21600"/>
                    <a:gd name="T45" fmla="*/ 413907555 h 21600"/>
                    <a:gd name="T46" fmla="*/ 182019737 w 21600"/>
                    <a:gd name="T47" fmla="*/ 572609621 h 21600"/>
                    <a:gd name="T48" fmla="*/ 150561367 w 21600"/>
                    <a:gd name="T49" fmla="*/ 700098226 h 21600"/>
                    <a:gd name="T50" fmla="*/ 150915733 w 21600"/>
                    <a:gd name="T51" fmla="*/ 750725710 h 21600"/>
                    <a:gd name="T52" fmla="*/ 207061845 w 21600"/>
                    <a:gd name="T53" fmla="*/ 614895327 h 21600"/>
                    <a:gd name="T54" fmla="*/ 248738499 w 21600"/>
                    <a:gd name="T55" fmla="*/ 484491387 h 21600"/>
                    <a:gd name="T56" fmla="*/ 294284053 w 21600"/>
                    <a:gd name="T57" fmla="*/ 385834112 h 21600"/>
                    <a:gd name="T58" fmla="*/ 276081912 w 21600"/>
                    <a:gd name="T59" fmla="*/ 229643560 h 21600"/>
                    <a:gd name="T60" fmla="*/ 280523458 w 21600"/>
                    <a:gd name="T61" fmla="*/ 156908639 h 21600"/>
                    <a:gd name="T62" fmla="*/ 250522840 w 21600"/>
                    <a:gd name="T63" fmla="*/ 110718653 h 21600"/>
                    <a:gd name="T64" fmla="*/ 170575626 w 21600"/>
                    <a:gd name="T65" fmla="*/ 0 h 21600"/>
                    <a:gd name="T66" fmla="*/ 76853815 w 21600"/>
                    <a:gd name="T67" fmla="*/ 38566091 h 21600"/>
                    <a:gd name="T68" fmla="*/ 0 w 21600"/>
                    <a:gd name="T69" fmla="*/ 54710696 h 21600"/>
                    <a:gd name="T70" fmla="*/ 13474390 w 21600"/>
                    <a:gd name="T71" fmla="*/ 120675334 h 21600"/>
                    <a:gd name="T72" fmla="*/ 13800980 w 21600"/>
                    <a:gd name="T73" fmla="*/ 167669599 h 21600"/>
                    <a:gd name="T74" fmla="*/ 35054839 w 21600"/>
                    <a:gd name="T75" fmla="*/ 94755949 h 21600"/>
                    <a:gd name="T76" fmla="*/ 79592838 w 21600"/>
                    <a:gd name="T77" fmla="*/ 86817802 h 21600"/>
                    <a:gd name="T78" fmla="*/ 128994801 w 21600"/>
                    <a:gd name="T79" fmla="*/ 72645557 h 21600"/>
                    <a:gd name="T80" fmla="*/ 168913498 w 21600"/>
                    <a:gd name="T81" fmla="*/ 70808939 h 21600"/>
                    <a:gd name="T82" fmla="*/ 168913498 w 21600"/>
                    <a:gd name="T83" fmla="*/ 70808939 h 21600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21600" h="21600">
                      <a:moveTo>
                        <a:pt x="12398" y="1579"/>
                      </a:moveTo>
                      <a:cubicBezTo>
                        <a:pt x="12398" y="1579"/>
                        <a:pt x="12107" y="6435"/>
                        <a:pt x="10863" y="6989"/>
                      </a:cubicBezTo>
                      <a:cubicBezTo>
                        <a:pt x="9619" y="7544"/>
                        <a:pt x="7649" y="8917"/>
                        <a:pt x="7649" y="8917"/>
                      </a:cubicBezTo>
                      <a:lnTo>
                        <a:pt x="8486" y="6002"/>
                      </a:lnTo>
                      <a:lnTo>
                        <a:pt x="7522" y="3666"/>
                      </a:lnTo>
                      <a:cubicBezTo>
                        <a:pt x="7522" y="3666"/>
                        <a:pt x="4482" y="5709"/>
                        <a:pt x="4671" y="6051"/>
                      </a:cubicBezTo>
                      <a:cubicBezTo>
                        <a:pt x="4862" y="6394"/>
                        <a:pt x="4514" y="7747"/>
                        <a:pt x="4715" y="8282"/>
                      </a:cubicBezTo>
                      <a:cubicBezTo>
                        <a:pt x="4917" y="8819"/>
                        <a:pt x="4448" y="9633"/>
                        <a:pt x="4714" y="10573"/>
                      </a:cubicBezTo>
                      <a:cubicBezTo>
                        <a:pt x="4980" y="11512"/>
                        <a:pt x="4693" y="12698"/>
                        <a:pt x="4693" y="12698"/>
                      </a:cubicBezTo>
                      <a:cubicBezTo>
                        <a:pt x="4693" y="12698"/>
                        <a:pt x="2895" y="7767"/>
                        <a:pt x="2550" y="8580"/>
                      </a:cubicBezTo>
                      <a:cubicBezTo>
                        <a:pt x="2206" y="9393"/>
                        <a:pt x="3416" y="14618"/>
                        <a:pt x="3416" y="14618"/>
                      </a:cubicBezTo>
                      <a:cubicBezTo>
                        <a:pt x="3416" y="14618"/>
                        <a:pt x="6011" y="16888"/>
                        <a:pt x="6020" y="17292"/>
                      </a:cubicBezTo>
                      <a:cubicBezTo>
                        <a:pt x="6030" y="17696"/>
                        <a:pt x="6428" y="19172"/>
                        <a:pt x="6428" y="19172"/>
                      </a:cubicBezTo>
                      <a:lnTo>
                        <a:pt x="7808" y="21600"/>
                      </a:lnTo>
                      <a:cubicBezTo>
                        <a:pt x="7808" y="21600"/>
                        <a:pt x="8239" y="19016"/>
                        <a:pt x="8584" y="18203"/>
                      </a:cubicBezTo>
                      <a:cubicBezTo>
                        <a:pt x="8928" y="17390"/>
                        <a:pt x="9750" y="13680"/>
                        <a:pt x="10105" y="13302"/>
                      </a:cubicBezTo>
                      <a:cubicBezTo>
                        <a:pt x="10459" y="12924"/>
                        <a:pt x="11320" y="10892"/>
                        <a:pt x="11854" y="10482"/>
                      </a:cubicBezTo>
                      <a:cubicBezTo>
                        <a:pt x="12390" y="10071"/>
                        <a:pt x="11809" y="8462"/>
                        <a:pt x="12522" y="7913"/>
                      </a:cubicBezTo>
                      <a:cubicBezTo>
                        <a:pt x="13235" y="7366"/>
                        <a:pt x="13929" y="5933"/>
                        <a:pt x="13929" y="5933"/>
                      </a:cubicBezTo>
                      <a:cubicBezTo>
                        <a:pt x="13929" y="5933"/>
                        <a:pt x="14794" y="4112"/>
                        <a:pt x="15338" y="4105"/>
                      </a:cubicBezTo>
                      <a:cubicBezTo>
                        <a:pt x="15883" y="4098"/>
                        <a:pt x="17718" y="4883"/>
                        <a:pt x="17718" y="4883"/>
                      </a:cubicBezTo>
                      <a:cubicBezTo>
                        <a:pt x="17718" y="4883"/>
                        <a:pt x="18669" y="6757"/>
                        <a:pt x="17774" y="7308"/>
                      </a:cubicBezTo>
                      <a:cubicBezTo>
                        <a:pt x="16878" y="7858"/>
                        <a:pt x="15081" y="8689"/>
                        <a:pt x="14913" y="9230"/>
                      </a:cubicBezTo>
                      <a:cubicBezTo>
                        <a:pt x="14743" y="9772"/>
                        <a:pt x="13360" y="12769"/>
                        <a:pt x="13360" y="12769"/>
                      </a:cubicBezTo>
                      <a:lnTo>
                        <a:pt x="11051" y="15612"/>
                      </a:lnTo>
                      <a:cubicBezTo>
                        <a:pt x="11051" y="15612"/>
                        <a:pt x="10331" y="16535"/>
                        <a:pt x="11077" y="16741"/>
                      </a:cubicBezTo>
                      <a:cubicBezTo>
                        <a:pt x="11823" y="16949"/>
                        <a:pt x="15198" y="13712"/>
                        <a:pt x="15198" y="13712"/>
                      </a:cubicBezTo>
                      <a:lnTo>
                        <a:pt x="18257" y="10804"/>
                      </a:lnTo>
                      <a:lnTo>
                        <a:pt x="21600" y="8604"/>
                      </a:lnTo>
                      <a:lnTo>
                        <a:pt x="20264" y="5121"/>
                      </a:lnTo>
                      <a:lnTo>
                        <a:pt x="20590" y="3499"/>
                      </a:lnTo>
                      <a:lnTo>
                        <a:pt x="18388" y="2469"/>
                      </a:lnTo>
                      <a:lnTo>
                        <a:pt x="12520" y="0"/>
                      </a:lnTo>
                      <a:lnTo>
                        <a:pt x="5641" y="860"/>
                      </a:lnTo>
                      <a:lnTo>
                        <a:pt x="0" y="1220"/>
                      </a:lnTo>
                      <a:lnTo>
                        <a:pt x="989" y="2691"/>
                      </a:lnTo>
                      <a:lnTo>
                        <a:pt x="1013" y="3739"/>
                      </a:lnTo>
                      <a:lnTo>
                        <a:pt x="2573" y="2113"/>
                      </a:lnTo>
                      <a:lnTo>
                        <a:pt x="5842" y="1936"/>
                      </a:lnTo>
                      <a:lnTo>
                        <a:pt x="9468" y="1620"/>
                      </a:lnTo>
                      <a:cubicBezTo>
                        <a:pt x="9468" y="1620"/>
                        <a:pt x="12398" y="1579"/>
                        <a:pt x="12398" y="1579"/>
                      </a:cubicBezTo>
                      <a:close/>
                      <a:moveTo>
                        <a:pt x="12398" y="1579"/>
                      </a:moveTo>
                    </a:path>
                  </a:pathLst>
                </a:custGeom>
                <a:solidFill>
                  <a:srgbClr val="7C5024">
                    <a:alpha val="29803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39" name="Group 138"/>
          <p:cNvGrpSpPr>
            <a:grpSpLocks/>
          </p:cNvGrpSpPr>
          <p:nvPr/>
        </p:nvGrpSpPr>
        <p:grpSpPr bwMode="auto">
          <a:xfrm>
            <a:off x="17983200" y="7620000"/>
            <a:ext cx="3679825" cy="3700463"/>
            <a:chOff x="18135600" y="7848600"/>
            <a:chExt cx="3679825" cy="3700463"/>
          </a:xfrm>
        </p:grpSpPr>
        <p:sp>
          <p:nvSpPr>
            <p:cNvPr id="8207" name="AutoShape 24"/>
            <p:cNvSpPr>
              <a:spLocks/>
            </p:cNvSpPr>
            <p:nvPr/>
          </p:nvSpPr>
          <p:spPr bwMode="auto">
            <a:xfrm>
              <a:off x="18135600" y="7848600"/>
              <a:ext cx="3679825" cy="3700463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36B4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08" name="AutoShape 57"/>
            <p:cNvSpPr>
              <a:spLocks/>
            </p:cNvSpPr>
            <p:nvPr/>
          </p:nvSpPr>
          <p:spPr bwMode="auto">
            <a:xfrm>
              <a:off x="18135600" y="7874000"/>
              <a:ext cx="2917825" cy="2670175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0 w 21600"/>
                <a:gd name="T13" fmla="*/ 2147483647 h 21600"/>
                <a:gd name="T14" fmla="*/ 0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14968"/>
                  </a:moveTo>
                  <a:cubicBezTo>
                    <a:pt x="0" y="16428"/>
                    <a:pt x="194" y="17837"/>
                    <a:pt x="548" y="19171"/>
                  </a:cubicBezTo>
                  <a:cubicBezTo>
                    <a:pt x="2686" y="20705"/>
                    <a:pt x="5238" y="21600"/>
                    <a:pt x="7982" y="21600"/>
                  </a:cubicBezTo>
                  <a:cubicBezTo>
                    <a:pt x="15503" y="21600"/>
                    <a:pt x="21600" y="14899"/>
                    <a:pt x="21600" y="6632"/>
                  </a:cubicBezTo>
                  <a:cubicBezTo>
                    <a:pt x="21600" y="5172"/>
                    <a:pt x="21406" y="3763"/>
                    <a:pt x="21052" y="2429"/>
                  </a:cubicBezTo>
                  <a:cubicBezTo>
                    <a:pt x="18914" y="895"/>
                    <a:pt x="16362" y="0"/>
                    <a:pt x="13618" y="0"/>
                  </a:cubicBezTo>
                  <a:cubicBezTo>
                    <a:pt x="6097" y="0"/>
                    <a:pt x="0" y="6701"/>
                    <a:pt x="0" y="14968"/>
                  </a:cubicBezTo>
                  <a:close/>
                  <a:moveTo>
                    <a:pt x="0" y="14968"/>
                  </a:moveTo>
                </a:path>
              </a:pathLst>
            </a:custGeom>
            <a:solidFill>
              <a:srgbClr val="39C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543288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2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2000" fill="hold"/>
                                        <p:tgtEl>
                                          <p:spTgt spid="8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8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8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8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Line 1"/>
          <p:cNvSpPr>
            <a:spLocks noChangeShapeType="1"/>
          </p:cNvSpPr>
          <p:nvPr/>
        </p:nvSpPr>
        <p:spPr bwMode="auto">
          <a:xfrm>
            <a:off x="-4281488" y="7404100"/>
            <a:ext cx="16706851" cy="0"/>
          </a:xfrm>
          <a:prstGeom prst="line">
            <a:avLst/>
          </a:prstGeom>
          <a:noFill/>
          <a:ln w="38100">
            <a:solidFill>
              <a:srgbClr val="98B7FE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15362" name="Group 1"/>
          <p:cNvGrpSpPr>
            <a:grpSpLocks/>
          </p:cNvGrpSpPr>
          <p:nvPr/>
        </p:nvGrpSpPr>
        <p:grpSpPr bwMode="auto">
          <a:xfrm>
            <a:off x="13076783" y="5824023"/>
            <a:ext cx="9613900" cy="4997852"/>
            <a:chOff x="13185775" y="4457700"/>
            <a:chExt cx="9613900" cy="4997852"/>
          </a:xfrm>
        </p:grpSpPr>
        <p:sp>
          <p:nvSpPr>
            <p:cNvPr id="16429" name="Rectangle 2"/>
            <p:cNvSpPr>
              <a:spLocks/>
            </p:cNvSpPr>
            <p:nvPr/>
          </p:nvSpPr>
          <p:spPr bwMode="auto">
            <a:xfrm>
              <a:off x="13185775" y="4457700"/>
              <a:ext cx="9613900" cy="2159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l"/>
              <a:r>
                <a:rPr lang="zh-CN" altLang="en-US" sz="8100" dirty="0">
                  <a:solidFill>
                    <a:srgbClr val="FFFFFF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项目计划</a:t>
              </a:r>
              <a:endParaRPr 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endParaRPr>
            </a:p>
          </p:txBody>
        </p:sp>
        <p:sp>
          <p:nvSpPr>
            <p:cNvPr id="16430" name="Rectangle 3"/>
            <p:cNvSpPr>
              <a:spLocks/>
            </p:cNvSpPr>
            <p:nvPr/>
          </p:nvSpPr>
          <p:spPr bwMode="auto">
            <a:xfrm>
              <a:off x="14020800" y="6445652"/>
              <a:ext cx="760730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l"/>
              <a:r>
                <a:rPr lang="en-US" altLang="zh-CN" sz="2400" dirty="0">
                  <a:solidFill>
                    <a:srgbClr val="AFB6BA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Open Sans" charset="0"/>
                </a:rPr>
                <a:t>XIANGMUJIHUA</a:t>
              </a:r>
              <a:endParaRPr lang="en-US" altLang="zh-CN" sz="2400" dirty="0">
                <a:solidFill>
                  <a:srgbClr val="9AA7A8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Open Sans" charset="0"/>
              </a:endParaRPr>
            </a:p>
            <a:p>
              <a:pPr algn="l"/>
              <a:endParaRPr lang="en-US" altLang="zh-CN" sz="2400" dirty="0">
                <a:solidFill>
                  <a:srgbClr val="9AA7A8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Open Sans" charset="0"/>
              </a:endParaRPr>
            </a:p>
          </p:txBody>
        </p:sp>
      </p:grpSp>
      <p:grpSp>
        <p:nvGrpSpPr>
          <p:cNvPr id="15363" name="Group 45"/>
          <p:cNvGrpSpPr>
            <a:grpSpLocks/>
          </p:cNvGrpSpPr>
          <p:nvPr/>
        </p:nvGrpSpPr>
        <p:grpSpPr bwMode="auto">
          <a:xfrm rot="-1270302">
            <a:off x="5233988" y="9640888"/>
            <a:ext cx="7302500" cy="6845300"/>
            <a:chOff x="0" y="0"/>
            <a:chExt cx="4600" cy="4311"/>
          </a:xfrm>
        </p:grpSpPr>
        <p:sp>
          <p:nvSpPr>
            <p:cNvPr id="16388" name="AutoShape 4"/>
            <p:cNvSpPr>
              <a:spLocks/>
            </p:cNvSpPr>
            <p:nvPr/>
          </p:nvSpPr>
          <p:spPr bwMode="auto">
            <a:xfrm>
              <a:off x="1577" y="1009"/>
              <a:ext cx="1956" cy="2420"/>
            </a:xfrm>
            <a:custGeom>
              <a:avLst/>
              <a:gdLst>
                <a:gd name="T0" fmla="*/ 1 w 21600"/>
                <a:gd name="T1" fmla="*/ 3 h 21600"/>
                <a:gd name="T2" fmla="*/ 1 w 21600"/>
                <a:gd name="T3" fmla="*/ 3 h 21600"/>
                <a:gd name="T4" fmla="*/ 0 w 21600"/>
                <a:gd name="T5" fmla="*/ 3 h 21600"/>
                <a:gd name="T6" fmla="*/ 0 w 21600"/>
                <a:gd name="T7" fmla="*/ 3 h 21600"/>
                <a:gd name="T8" fmla="*/ 0 w 21600"/>
                <a:gd name="T9" fmla="*/ 1 h 21600"/>
                <a:gd name="T10" fmla="*/ 0 w 21600"/>
                <a:gd name="T11" fmla="*/ 0 h 21600"/>
                <a:gd name="T12" fmla="*/ 1 w 21600"/>
                <a:gd name="T13" fmla="*/ 0 h 21600"/>
                <a:gd name="T14" fmla="*/ 1 w 21600"/>
                <a:gd name="T15" fmla="*/ 1 h 21600"/>
                <a:gd name="T16" fmla="*/ 1 w 21600"/>
                <a:gd name="T17" fmla="*/ 3 h 21600"/>
                <a:gd name="T18" fmla="*/ 1 w 21600"/>
                <a:gd name="T19" fmla="*/ 3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7075"/>
                  </a:moveTo>
                  <a:cubicBezTo>
                    <a:pt x="21600" y="19576"/>
                    <a:pt x="19028" y="21600"/>
                    <a:pt x="15931" y="21600"/>
                  </a:cubicBezTo>
                  <a:lnTo>
                    <a:pt x="5649" y="21600"/>
                  </a:lnTo>
                  <a:cubicBezTo>
                    <a:pt x="2552" y="21600"/>
                    <a:pt x="0" y="19576"/>
                    <a:pt x="0" y="17075"/>
                  </a:cubicBezTo>
                  <a:lnTo>
                    <a:pt x="0" y="4623"/>
                  </a:lnTo>
                  <a:cubicBezTo>
                    <a:pt x="0" y="2123"/>
                    <a:pt x="2552" y="0"/>
                    <a:pt x="5649" y="0"/>
                  </a:cubicBezTo>
                  <a:lnTo>
                    <a:pt x="15931" y="0"/>
                  </a:lnTo>
                  <a:cubicBezTo>
                    <a:pt x="19028" y="0"/>
                    <a:pt x="21600" y="2123"/>
                    <a:pt x="21600" y="4623"/>
                  </a:cubicBezTo>
                  <a:cubicBezTo>
                    <a:pt x="21600" y="4623"/>
                    <a:pt x="21600" y="17075"/>
                    <a:pt x="21600" y="17075"/>
                  </a:cubicBezTo>
                  <a:close/>
                  <a:moveTo>
                    <a:pt x="21600" y="17075"/>
                  </a:moveTo>
                </a:path>
              </a:pathLst>
            </a:custGeom>
            <a:solidFill>
              <a:srgbClr val="BCC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89" name="AutoShape 5"/>
            <p:cNvSpPr>
              <a:spLocks/>
            </p:cNvSpPr>
            <p:nvPr/>
          </p:nvSpPr>
          <p:spPr bwMode="auto">
            <a:xfrm>
              <a:off x="1799" y="1120"/>
              <a:ext cx="1523" cy="3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3 h 21600"/>
                <a:gd name="T4" fmla="*/ 0 w 21600"/>
                <a:gd name="T5" fmla="*/ 3 h 21600"/>
                <a:gd name="T6" fmla="*/ 0 w 21600"/>
                <a:gd name="T7" fmla="*/ 3 h 21600"/>
                <a:gd name="T8" fmla="*/ 0 w 21600"/>
                <a:gd name="T9" fmla="*/ 5 h 21600"/>
                <a:gd name="T10" fmla="*/ 0 w 21600"/>
                <a:gd name="T11" fmla="*/ 5 h 21600"/>
                <a:gd name="T12" fmla="*/ 0 w 21600"/>
                <a:gd name="T13" fmla="*/ 6 h 21600"/>
                <a:gd name="T14" fmla="*/ 0 w 21600"/>
                <a:gd name="T15" fmla="*/ 9 h 21600"/>
                <a:gd name="T16" fmla="*/ 0 w 21600"/>
                <a:gd name="T17" fmla="*/ 10 h 21600"/>
                <a:gd name="T18" fmla="*/ 0 w 21600"/>
                <a:gd name="T19" fmla="*/ 9 h 21600"/>
                <a:gd name="T20" fmla="*/ 0 w 21600"/>
                <a:gd name="T21" fmla="*/ 7 h 21600"/>
                <a:gd name="T22" fmla="*/ 0 w 21600"/>
                <a:gd name="T23" fmla="*/ 7 h 21600"/>
                <a:gd name="T24" fmla="*/ 0 w 21600"/>
                <a:gd name="T25" fmla="*/ 9 h 21600"/>
                <a:gd name="T26" fmla="*/ 0 w 21600"/>
                <a:gd name="T27" fmla="*/ 10 h 21600"/>
                <a:gd name="T28" fmla="*/ 1 w 21600"/>
                <a:gd name="T29" fmla="*/ 9 h 21600"/>
                <a:gd name="T30" fmla="*/ 1 w 21600"/>
                <a:gd name="T31" fmla="*/ 6 h 21600"/>
                <a:gd name="T32" fmla="*/ 0 w 21600"/>
                <a:gd name="T33" fmla="*/ 5 h 21600"/>
                <a:gd name="T34" fmla="*/ 1 w 21600"/>
                <a:gd name="T35" fmla="*/ 5 h 21600"/>
                <a:gd name="T36" fmla="*/ 1 w 21600"/>
                <a:gd name="T37" fmla="*/ 3 h 21600"/>
                <a:gd name="T38" fmla="*/ 1 w 21600"/>
                <a:gd name="T39" fmla="*/ 3 h 21600"/>
                <a:gd name="T40" fmla="*/ 1 w 21600"/>
                <a:gd name="T41" fmla="*/ 3 h 21600"/>
                <a:gd name="T42" fmla="*/ 0 w 21600"/>
                <a:gd name="T43" fmla="*/ 0 h 21600"/>
                <a:gd name="T44" fmla="*/ 0 w 21600"/>
                <a:gd name="T45" fmla="*/ 0 h 2160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21600" h="21600">
                  <a:moveTo>
                    <a:pt x="10800" y="0"/>
                  </a:moveTo>
                  <a:cubicBezTo>
                    <a:pt x="4749" y="0"/>
                    <a:pt x="0" y="2526"/>
                    <a:pt x="0" y="5642"/>
                  </a:cubicBezTo>
                  <a:lnTo>
                    <a:pt x="0" y="6723"/>
                  </a:lnTo>
                  <a:lnTo>
                    <a:pt x="0" y="7089"/>
                  </a:lnTo>
                  <a:lnTo>
                    <a:pt x="0" y="10729"/>
                  </a:lnTo>
                  <a:cubicBezTo>
                    <a:pt x="0" y="10999"/>
                    <a:pt x="72" y="11261"/>
                    <a:pt x="197" y="11514"/>
                  </a:cubicBezTo>
                  <a:cubicBezTo>
                    <a:pt x="71" y="11719"/>
                    <a:pt x="0" y="11935"/>
                    <a:pt x="0" y="12159"/>
                  </a:cubicBezTo>
                  <a:lnTo>
                    <a:pt x="0" y="19311"/>
                  </a:lnTo>
                  <a:cubicBezTo>
                    <a:pt x="0" y="20575"/>
                    <a:pt x="2077" y="21600"/>
                    <a:pt x="4730" y="21600"/>
                  </a:cubicBezTo>
                  <a:cubicBezTo>
                    <a:pt x="7383" y="21600"/>
                    <a:pt x="9460" y="20575"/>
                    <a:pt x="9460" y="19311"/>
                  </a:cubicBezTo>
                  <a:lnTo>
                    <a:pt x="9460" y="14238"/>
                  </a:lnTo>
                  <a:lnTo>
                    <a:pt x="11982" y="14238"/>
                  </a:lnTo>
                  <a:lnTo>
                    <a:pt x="11982" y="19311"/>
                  </a:lnTo>
                  <a:cubicBezTo>
                    <a:pt x="11982" y="20575"/>
                    <a:pt x="14139" y="21600"/>
                    <a:pt x="16791" y="21600"/>
                  </a:cubicBezTo>
                  <a:cubicBezTo>
                    <a:pt x="19444" y="21600"/>
                    <a:pt x="21600" y="20575"/>
                    <a:pt x="21600" y="19311"/>
                  </a:cubicBezTo>
                  <a:lnTo>
                    <a:pt x="21600" y="12159"/>
                  </a:lnTo>
                  <a:cubicBezTo>
                    <a:pt x="21600" y="11935"/>
                    <a:pt x="21530" y="11719"/>
                    <a:pt x="21403" y="11514"/>
                  </a:cubicBezTo>
                  <a:cubicBezTo>
                    <a:pt x="21527" y="11261"/>
                    <a:pt x="21600" y="10999"/>
                    <a:pt x="21600" y="10729"/>
                  </a:cubicBezTo>
                  <a:lnTo>
                    <a:pt x="21600" y="7089"/>
                  </a:lnTo>
                  <a:lnTo>
                    <a:pt x="21600" y="6723"/>
                  </a:lnTo>
                  <a:lnTo>
                    <a:pt x="21600" y="5642"/>
                  </a:lnTo>
                  <a:cubicBezTo>
                    <a:pt x="21600" y="2526"/>
                    <a:pt x="16852" y="0"/>
                    <a:pt x="10800" y="0"/>
                  </a:cubicBezTo>
                  <a:close/>
                  <a:moveTo>
                    <a:pt x="10800" y="0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0" name="AutoShape 6"/>
            <p:cNvSpPr>
              <a:spLocks/>
            </p:cNvSpPr>
            <p:nvPr/>
          </p:nvSpPr>
          <p:spPr bwMode="auto">
            <a:xfrm>
              <a:off x="2888" y="355"/>
              <a:ext cx="1069" cy="1478"/>
            </a:xfrm>
            <a:custGeom>
              <a:avLst/>
              <a:gdLst>
                <a:gd name="T0" fmla="*/ 0 w 19437"/>
                <a:gd name="T1" fmla="*/ 0 h 21352"/>
                <a:gd name="T2" fmla="*/ 0 w 19437"/>
                <a:gd name="T3" fmla="*/ 0 h 21352"/>
                <a:gd name="T4" fmla="*/ 0 w 19437"/>
                <a:gd name="T5" fmla="*/ 0 h 21352"/>
                <a:gd name="T6" fmla="*/ 0 w 19437"/>
                <a:gd name="T7" fmla="*/ 0 h 21352"/>
                <a:gd name="T8" fmla="*/ 0 w 19437"/>
                <a:gd name="T9" fmla="*/ 0 h 21352"/>
                <a:gd name="T10" fmla="*/ 0 w 19437"/>
                <a:gd name="T11" fmla="*/ 0 h 21352"/>
                <a:gd name="T12" fmla="*/ 0 w 19437"/>
                <a:gd name="T13" fmla="*/ 0 h 21352"/>
                <a:gd name="T14" fmla="*/ 0 w 19437"/>
                <a:gd name="T15" fmla="*/ 0 h 21352"/>
                <a:gd name="T16" fmla="*/ 0 w 19437"/>
                <a:gd name="T17" fmla="*/ 0 h 21352"/>
                <a:gd name="T18" fmla="*/ 0 w 19437"/>
                <a:gd name="T19" fmla="*/ 0 h 21352"/>
                <a:gd name="T20" fmla="*/ 0 w 19437"/>
                <a:gd name="T21" fmla="*/ 0 h 21352"/>
                <a:gd name="T22" fmla="*/ 0 w 19437"/>
                <a:gd name="T23" fmla="*/ 0 h 213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9437" h="21352">
                  <a:moveTo>
                    <a:pt x="3078" y="2576"/>
                  </a:moveTo>
                  <a:cubicBezTo>
                    <a:pt x="3078" y="2576"/>
                    <a:pt x="5292" y="1660"/>
                    <a:pt x="9430" y="1813"/>
                  </a:cubicBezTo>
                  <a:cubicBezTo>
                    <a:pt x="13568" y="1965"/>
                    <a:pt x="15974" y="4942"/>
                    <a:pt x="16263" y="6469"/>
                  </a:cubicBezTo>
                  <a:cubicBezTo>
                    <a:pt x="16552" y="7995"/>
                    <a:pt x="16455" y="14330"/>
                    <a:pt x="8564" y="16696"/>
                  </a:cubicBezTo>
                  <a:cubicBezTo>
                    <a:pt x="672" y="19062"/>
                    <a:pt x="2308" y="20512"/>
                    <a:pt x="2308" y="20512"/>
                  </a:cubicBezTo>
                  <a:lnTo>
                    <a:pt x="3848" y="21352"/>
                  </a:lnTo>
                  <a:cubicBezTo>
                    <a:pt x="3848" y="21352"/>
                    <a:pt x="12379" y="18528"/>
                    <a:pt x="16342" y="14712"/>
                  </a:cubicBezTo>
                  <a:cubicBezTo>
                    <a:pt x="20305" y="10895"/>
                    <a:pt x="19920" y="6011"/>
                    <a:pt x="18188" y="3645"/>
                  </a:cubicBezTo>
                  <a:cubicBezTo>
                    <a:pt x="16455" y="1279"/>
                    <a:pt x="14242" y="363"/>
                    <a:pt x="10777" y="57"/>
                  </a:cubicBezTo>
                  <a:cubicBezTo>
                    <a:pt x="7313" y="-248"/>
                    <a:pt x="2062" y="702"/>
                    <a:pt x="384" y="2194"/>
                  </a:cubicBezTo>
                  <a:cubicBezTo>
                    <a:pt x="-1295" y="3687"/>
                    <a:pt x="3078" y="2576"/>
                    <a:pt x="3078" y="2576"/>
                  </a:cubicBezTo>
                  <a:close/>
                  <a:moveTo>
                    <a:pt x="3078" y="2576"/>
                  </a:moveTo>
                </a:path>
              </a:pathLst>
            </a:custGeom>
            <a:solidFill>
              <a:srgbClr val="85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1" name="AutoShape 7"/>
            <p:cNvSpPr>
              <a:spLocks/>
            </p:cNvSpPr>
            <p:nvPr/>
          </p:nvSpPr>
          <p:spPr bwMode="auto">
            <a:xfrm>
              <a:off x="3022" y="1309"/>
              <a:ext cx="1578" cy="657"/>
            </a:xfrm>
            <a:custGeom>
              <a:avLst/>
              <a:gdLst>
                <a:gd name="T0" fmla="*/ 1 w 21114"/>
                <a:gd name="T1" fmla="*/ 0 h 20825"/>
                <a:gd name="T2" fmla="*/ 1 w 21114"/>
                <a:gd name="T3" fmla="*/ 0 h 20825"/>
                <a:gd name="T4" fmla="*/ 1 w 21114"/>
                <a:gd name="T5" fmla="*/ 0 h 20825"/>
                <a:gd name="T6" fmla="*/ 1 w 21114"/>
                <a:gd name="T7" fmla="*/ 0 h 20825"/>
                <a:gd name="T8" fmla="*/ 0 w 21114"/>
                <a:gd name="T9" fmla="*/ 0 h 20825"/>
                <a:gd name="T10" fmla="*/ 0 w 21114"/>
                <a:gd name="T11" fmla="*/ 0 h 20825"/>
                <a:gd name="T12" fmla="*/ 0 w 21114"/>
                <a:gd name="T13" fmla="*/ 0 h 20825"/>
                <a:gd name="T14" fmla="*/ 0 w 21114"/>
                <a:gd name="T15" fmla="*/ 0 h 20825"/>
                <a:gd name="T16" fmla="*/ 0 w 21114"/>
                <a:gd name="T17" fmla="*/ 0 h 20825"/>
                <a:gd name="T18" fmla="*/ 1 w 21114"/>
                <a:gd name="T19" fmla="*/ 0 h 20825"/>
                <a:gd name="T20" fmla="*/ 1 w 21114"/>
                <a:gd name="T21" fmla="*/ 0 h 20825"/>
                <a:gd name="T22" fmla="*/ 1 w 21114"/>
                <a:gd name="T23" fmla="*/ 0 h 208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1114" h="20825">
                  <a:moveTo>
                    <a:pt x="19962" y="4621"/>
                  </a:moveTo>
                  <a:cubicBezTo>
                    <a:pt x="19146" y="4867"/>
                    <a:pt x="17966" y="5605"/>
                    <a:pt x="15940" y="5916"/>
                  </a:cubicBezTo>
                  <a:cubicBezTo>
                    <a:pt x="16194" y="5502"/>
                    <a:pt x="16453" y="4963"/>
                    <a:pt x="16635" y="4286"/>
                  </a:cubicBezTo>
                  <a:cubicBezTo>
                    <a:pt x="17130" y="2444"/>
                    <a:pt x="16422" y="1606"/>
                    <a:pt x="15856" y="2109"/>
                  </a:cubicBezTo>
                  <a:cubicBezTo>
                    <a:pt x="15461" y="2460"/>
                    <a:pt x="13757" y="4684"/>
                    <a:pt x="12763" y="5998"/>
                  </a:cubicBezTo>
                  <a:cubicBezTo>
                    <a:pt x="12065" y="5938"/>
                    <a:pt x="11309" y="5836"/>
                    <a:pt x="10476" y="5665"/>
                  </a:cubicBezTo>
                  <a:cubicBezTo>
                    <a:pt x="4740" y="4485"/>
                    <a:pt x="1440" y="0"/>
                    <a:pt x="1440" y="0"/>
                  </a:cubicBezTo>
                  <a:lnTo>
                    <a:pt x="0" y="16878"/>
                  </a:lnTo>
                  <a:cubicBezTo>
                    <a:pt x="0" y="16878"/>
                    <a:pt x="10850" y="21600"/>
                    <a:pt x="14467" y="20715"/>
                  </a:cubicBezTo>
                  <a:cubicBezTo>
                    <a:pt x="18084" y="19830"/>
                    <a:pt x="18607" y="18713"/>
                    <a:pt x="20103" y="15173"/>
                  </a:cubicBezTo>
                  <a:cubicBezTo>
                    <a:pt x="21600" y="11631"/>
                    <a:pt x="21334" y="4207"/>
                    <a:pt x="19962" y="4621"/>
                  </a:cubicBezTo>
                  <a:close/>
                  <a:moveTo>
                    <a:pt x="19962" y="4621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2" name="AutoShape 8"/>
            <p:cNvSpPr>
              <a:spLocks/>
            </p:cNvSpPr>
            <p:nvPr/>
          </p:nvSpPr>
          <p:spPr bwMode="auto">
            <a:xfrm>
              <a:off x="1877" y="0"/>
              <a:ext cx="1345" cy="1975"/>
            </a:xfrm>
            <a:custGeom>
              <a:avLst/>
              <a:gdLst>
                <a:gd name="T0" fmla="*/ 0 w 21600"/>
                <a:gd name="T1" fmla="*/ 1 h 21600"/>
                <a:gd name="T2" fmla="*/ 0 w 21600"/>
                <a:gd name="T3" fmla="*/ 2 h 21600"/>
                <a:gd name="T4" fmla="*/ 0 w 21600"/>
                <a:gd name="T5" fmla="*/ 2 h 21600"/>
                <a:gd name="T6" fmla="*/ 0 w 21600"/>
                <a:gd name="T7" fmla="*/ 1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1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5551"/>
                  </a:moveTo>
                  <a:cubicBezTo>
                    <a:pt x="21600" y="18898"/>
                    <a:pt x="17536" y="21600"/>
                    <a:pt x="12612" y="21600"/>
                  </a:cubicBezTo>
                  <a:lnTo>
                    <a:pt x="8902" y="21600"/>
                  </a:lnTo>
                  <a:cubicBezTo>
                    <a:pt x="3977" y="21600"/>
                    <a:pt x="0" y="18898"/>
                    <a:pt x="0" y="15551"/>
                  </a:cubicBezTo>
                  <a:lnTo>
                    <a:pt x="0" y="6061"/>
                  </a:lnTo>
                  <a:cubicBezTo>
                    <a:pt x="0" y="2714"/>
                    <a:pt x="3977" y="0"/>
                    <a:pt x="8902" y="0"/>
                  </a:cubicBezTo>
                  <a:lnTo>
                    <a:pt x="12612" y="0"/>
                  </a:lnTo>
                  <a:cubicBezTo>
                    <a:pt x="17536" y="0"/>
                    <a:pt x="21600" y="2714"/>
                    <a:pt x="21600" y="6061"/>
                  </a:cubicBezTo>
                  <a:cubicBezTo>
                    <a:pt x="21600" y="6061"/>
                    <a:pt x="21600" y="15551"/>
                    <a:pt x="21600" y="15551"/>
                  </a:cubicBezTo>
                  <a:close/>
                  <a:moveTo>
                    <a:pt x="21600" y="15551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3" name="AutoShape 9"/>
            <p:cNvSpPr>
              <a:spLocks/>
            </p:cNvSpPr>
            <p:nvPr/>
          </p:nvSpPr>
          <p:spPr bwMode="auto">
            <a:xfrm>
              <a:off x="2010" y="432"/>
              <a:ext cx="1089" cy="9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0951"/>
                  </a:moveTo>
                  <a:cubicBezTo>
                    <a:pt x="21600" y="16832"/>
                    <a:pt x="17513" y="21600"/>
                    <a:pt x="12472" y="21600"/>
                  </a:cubicBezTo>
                  <a:lnTo>
                    <a:pt x="9128" y="21600"/>
                  </a:lnTo>
                  <a:cubicBezTo>
                    <a:pt x="4087" y="21600"/>
                    <a:pt x="0" y="16832"/>
                    <a:pt x="0" y="10951"/>
                  </a:cubicBezTo>
                  <a:lnTo>
                    <a:pt x="0" y="10649"/>
                  </a:lnTo>
                  <a:cubicBezTo>
                    <a:pt x="0" y="4768"/>
                    <a:pt x="4087" y="0"/>
                    <a:pt x="9128" y="0"/>
                  </a:cubicBezTo>
                  <a:lnTo>
                    <a:pt x="12472" y="0"/>
                  </a:lnTo>
                  <a:cubicBezTo>
                    <a:pt x="17513" y="0"/>
                    <a:pt x="21600" y="4768"/>
                    <a:pt x="21600" y="10649"/>
                  </a:cubicBezTo>
                  <a:cubicBezTo>
                    <a:pt x="21600" y="10649"/>
                    <a:pt x="21600" y="10951"/>
                    <a:pt x="21600" y="10951"/>
                  </a:cubicBezTo>
                  <a:close/>
                  <a:moveTo>
                    <a:pt x="21600" y="10951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4" name="AutoShape 10"/>
            <p:cNvSpPr>
              <a:spLocks/>
            </p:cNvSpPr>
            <p:nvPr/>
          </p:nvSpPr>
          <p:spPr bwMode="auto">
            <a:xfrm>
              <a:off x="3233" y="399"/>
              <a:ext cx="57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6702" y="21045"/>
                    <a:pt x="13892" y="20581"/>
                    <a:pt x="21600" y="20253"/>
                  </a:cubicBezTo>
                  <a:cubicBezTo>
                    <a:pt x="21128" y="11699"/>
                    <a:pt x="20127" y="0"/>
                    <a:pt x="20127" y="0"/>
                  </a:cubicBezTo>
                  <a:cubicBezTo>
                    <a:pt x="20127" y="0"/>
                    <a:pt x="0" y="2160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5" name="AutoShape 11"/>
            <p:cNvSpPr>
              <a:spLocks/>
            </p:cNvSpPr>
            <p:nvPr/>
          </p:nvSpPr>
          <p:spPr bwMode="auto">
            <a:xfrm>
              <a:off x="3788" y="854"/>
              <a:ext cx="55" cy="2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14983"/>
                  </a:moveTo>
                  <a:cubicBezTo>
                    <a:pt x="21600" y="14983"/>
                    <a:pt x="11700" y="8286"/>
                    <a:pt x="0" y="0"/>
                  </a:cubicBezTo>
                  <a:cubicBezTo>
                    <a:pt x="108" y="6728"/>
                    <a:pt x="190" y="13882"/>
                    <a:pt x="155" y="21600"/>
                  </a:cubicBezTo>
                  <a:cubicBezTo>
                    <a:pt x="155" y="21600"/>
                    <a:pt x="21600" y="14983"/>
                    <a:pt x="21600" y="14983"/>
                  </a:cubicBezTo>
                  <a:close/>
                  <a:moveTo>
                    <a:pt x="21600" y="14983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6" name="AutoShape 12"/>
            <p:cNvSpPr>
              <a:spLocks/>
            </p:cNvSpPr>
            <p:nvPr/>
          </p:nvSpPr>
          <p:spPr bwMode="auto">
            <a:xfrm>
              <a:off x="3611" y="532"/>
              <a:ext cx="84" cy="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11682"/>
                  </a:moveTo>
                  <a:cubicBezTo>
                    <a:pt x="2192" y="14861"/>
                    <a:pt x="4328" y="18149"/>
                    <a:pt x="6372" y="21600"/>
                  </a:cubicBezTo>
                  <a:cubicBezTo>
                    <a:pt x="13785" y="10729"/>
                    <a:pt x="21600" y="0"/>
                    <a:pt x="21600" y="0"/>
                  </a:cubicBezTo>
                  <a:cubicBezTo>
                    <a:pt x="21600" y="0"/>
                    <a:pt x="0" y="11682"/>
                    <a:pt x="0" y="11682"/>
                  </a:cubicBezTo>
                  <a:close/>
                  <a:moveTo>
                    <a:pt x="0" y="11682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7" name="AutoShape 13"/>
            <p:cNvSpPr>
              <a:spLocks/>
            </p:cNvSpPr>
            <p:nvPr/>
          </p:nvSpPr>
          <p:spPr bwMode="auto">
            <a:xfrm>
              <a:off x="3555" y="477"/>
              <a:ext cx="99" cy="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5257" y="21600"/>
                  </a:moveTo>
                  <a:lnTo>
                    <a:pt x="21600" y="0"/>
                  </a:lnTo>
                  <a:lnTo>
                    <a:pt x="0" y="16742"/>
                  </a:lnTo>
                  <a:cubicBezTo>
                    <a:pt x="1801" y="18252"/>
                    <a:pt x="3544" y="19901"/>
                    <a:pt x="5257" y="21600"/>
                  </a:cubicBezTo>
                  <a:close/>
                  <a:moveTo>
                    <a:pt x="5257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8" name="AutoShape 14"/>
            <p:cNvSpPr>
              <a:spLocks/>
            </p:cNvSpPr>
            <p:nvPr/>
          </p:nvSpPr>
          <p:spPr bwMode="auto">
            <a:xfrm>
              <a:off x="3755" y="732"/>
              <a:ext cx="106" cy="1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514" y="0"/>
                    <a:pt x="1030" y="14502"/>
                    <a:pt x="1477" y="2160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9" name="AutoShape 15"/>
            <p:cNvSpPr>
              <a:spLocks/>
            </p:cNvSpPr>
            <p:nvPr/>
          </p:nvSpPr>
          <p:spPr bwMode="auto">
            <a:xfrm>
              <a:off x="3533" y="1398"/>
              <a:ext cx="50" cy="5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10721" y="0"/>
                  </a:lnTo>
                  <a:cubicBezTo>
                    <a:pt x="7245" y="2463"/>
                    <a:pt x="3704" y="4896"/>
                    <a:pt x="0" y="7271"/>
                  </a:cubicBezTo>
                  <a:cubicBezTo>
                    <a:pt x="0" y="7271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0" name="AutoShape 16"/>
            <p:cNvSpPr>
              <a:spLocks/>
            </p:cNvSpPr>
            <p:nvPr/>
          </p:nvSpPr>
          <p:spPr bwMode="auto">
            <a:xfrm>
              <a:off x="3311" y="399"/>
              <a:ext cx="46" cy="8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7457" y="21277"/>
                  </a:moveTo>
                  <a:lnTo>
                    <a:pt x="21600" y="0"/>
                  </a:lnTo>
                  <a:cubicBezTo>
                    <a:pt x="21600" y="0"/>
                    <a:pt x="8492" y="12379"/>
                    <a:pt x="0" y="21600"/>
                  </a:cubicBezTo>
                  <a:cubicBezTo>
                    <a:pt x="5613" y="21435"/>
                    <a:pt x="11442" y="21328"/>
                    <a:pt x="17457" y="21277"/>
                  </a:cubicBezTo>
                  <a:close/>
                  <a:moveTo>
                    <a:pt x="17457" y="2127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1" name="AutoShape 17"/>
            <p:cNvSpPr>
              <a:spLocks/>
            </p:cNvSpPr>
            <p:nvPr/>
          </p:nvSpPr>
          <p:spPr bwMode="auto">
            <a:xfrm>
              <a:off x="3655" y="1276"/>
              <a:ext cx="36" cy="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7895" y="0"/>
                  </a:lnTo>
                  <a:cubicBezTo>
                    <a:pt x="5314" y="2719"/>
                    <a:pt x="2758" y="5440"/>
                    <a:pt x="0" y="8124"/>
                  </a:cubicBezTo>
                  <a:cubicBezTo>
                    <a:pt x="0" y="8124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2" name="AutoShape 18"/>
            <p:cNvSpPr>
              <a:spLocks/>
            </p:cNvSpPr>
            <p:nvPr/>
          </p:nvSpPr>
          <p:spPr bwMode="auto">
            <a:xfrm>
              <a:off x="3388" y="432"/>
              <a:ext cx="61" cy="5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9094" y="21107"/>
                  </a:moveTo>
                  <a:cubicBezTo>
                    <a:pt x="10590" y="21180"/>
                    <a:pt x="12000" y="21466"/>
                    <a:pt x="13473" y="21600"/>
                  </a:cubicBezTo>
                  <a:lnTo>
                    <a:pt x="21600" y="0"/>
                  </a:lnTo>
                  <a:lnTo>
                    <a:pt x="0" y="20828"/>
                  </a:lnTo>
                  <a:cubicBezTo>
                    <a:pt x="3012" y="20908"/>
                    <a:pt x="5981" y="20942"/>
                    <a:pt x="9094" y="21107"/>
                  </a:cubicBezTo>
                  <a:close/>
                  <a:moveTo>
                    <a:pt x="9094" y="2110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3" name="AutoShape 19"/>
            <p:cNvSpPr>
              <a:spLocks/>
            </p:cNvSpPr>
            <p:nvPr/>
          </p:nvSpPr>
          <p:spPr bwMode="auto">
            <a:xfrm>
              <a:off x="3700" y="1198"/>
              <a:ext cx="37" cy="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119" y="0"/>
                  </a:moveTo>
                  <a:cubicBezTo>
                    <a:pt x="4858" y="3814"/>
                    <a:pt x="2504" y="7616"/>
                    <a:pt x="0" y="11407"/>
                  </a:cubicBezTo>
                  <a:lnTo>
                    <a:pt x="21600" y="21600"/>
                  </a:lnTo>
                  <a:cubicBezTo>
                    <a:pt x="21600" y="21600"/>
                    <a:pt x="15355" y="12198"/>
                    <a:pt x="7119" y="0"/>
                  </a:cubicBezTo>
                  <a:close/>
                  <a:moveTo>
                    <a:pt x="7119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4" name="AutoShape 20"/>
            <p:cNvSpPr>
              <a:spLocks/>
            </p:cNvSpPr>
            <p:nvPr/>
          </p:nvSpPr>
          <p:spPr bwMode="auto">
            <a:xfrm>
              <a:off x="3600" y="1331"/>
              <a:ext cx="65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092" y="0"/>
                  </a:moveTo>
                  <a:cubicBezTo>
                    <a:pt x="4823" y="2107"/>
                    <a:pt x="2467" y="4188"/>
                    <a:pt x="0" y="6241"/>
                  </a:cubicBezTo>
                  <a:lnTo>
                    <a:pt x="21600" y="21600"/>
                  </a:lnTo>
                  <a:cubicBezTo>
                    <a:pt x="21600" y="21600"/>
                    <a:pt x="7092" y="0"/>
                    <a:pt x="7092" y="0"/>
                  </a:cubicBezTo>
                  <a:close/>
                  <a:moveTo>
                    <a:pt x="7092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5" name="AutoShape 21"/>
            <p:cNvSpPr>
              <a:spLocks/>
            </p:cNvSpPr>
            <p:nvPr/>
          </p:nvSpPr>
          <p:spPr bwMode="auto">
            <a:xfrm>
              <a:off x="3777" y="1021"/>
              <a:ext cx="69" cy="2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333" y="0"/>
                  </a:moveTo>
                  <a:cubicBezTo>
                    <a:pt x="922" y="4963"/>
                    <a:pt x="483" y="9966"/>
                    <a:pt x="0" y="15044"/>
                  </a:cubicBezTo>
                  <a:lnTo>
                    <a:pt x="21600" y="21600"/>
                  </a:lnTo>
                  <a:cubicBezTo>
                    <a:pt x="21600" y="21600"/>
                    <a:pt x="1333" y="0"/>
                    <a:pt x="1333" y="0"/>
                  </a:cubicBezTo>
                  <a:close/>
                  <a:moveTo>
                    <a:pt x="1333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6" name="AutoShape 22"/>
            <p:cNvSpPr>
              <a:spLocks/>
            </p:cNvSpPr>
            <p:nvPr/>
          </p:nvSpPr>
          <p:spPr bwMode="auto">
            <a:xfrm>
              <a:off x="3466" y="432"/>
              <a:ext cx="121" cy="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9303" y="21600"/>
                  </a:moveTo>
                  <a:lnTo>
                    <a:pt x="21600" y="0"/>
                  </a:lnTo>
                  <a:lnTo>
                    <a:pt x="0" y="17439"/>
                  </a:lnTo>
                  <a:cubicBezTo>
                    <a:pt x="3223" y="18507"/>
                    <a:pt x="6334" y="19871"/>
                    <a:pt x="9303" y="21600"/>
                  </a:cubicBezTo>
                  <a:close/>
                  <a:moveTo>
                    <a:pt x="930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7" name="AutoShape 23"/>
            <p:cNvSpPr>
              <a:spLocks/>
            </p:cNvSpPr>
            <p:nvPr/>
          </p:nvSpPr>
          <p:spPr bwMode="auto">
            <a:xfrm>
              <a:off x="3744" y="1120"/>
              <a:ext cx="40" cy="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7199"/>
                  </a:moveTo>
                  <a:cubicBezTo>
                    <a:pt x="12072" y="15167"/>
                    <a:pt x="21600" y="21600"/>
                    <a:pt x="21600" y="21600"/>
                  </a:cubicBezTo>
                  <a:lnTo>
                    <a:pt x="2351" y="0"/>
                  </a:lnTo>
                  <a:cubicBezTo>
                    <a:pt x="1579" y="2392"/>
                    <a:pt x="813" y="4791"/>
                    <a:pt x="0" y="7199"/>
                  </a:cubicBezTo>
                  <a:close/>
                  <a:moveTo>
                    <a:pt x="0" y="7199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8" name="AutoShape 24"/>
            <p:cNvSpPr>
              <a:spLocks/>
            </p:cNvSpPr>
            <p:nvPr/>
          </p:nvSpPr>
          <p:spPr bwMode="auto">
            <a:xfrm>
              <a:off x="3788" y="943"/>
              <a:ext cx="80" cy="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070" y="0"/>
                  </a:moveTo>
                  <a:cubicBezTo>
                    <a:pt x="788" y="7008"/>
                    <a:pt x="439" y="14399"/>
                    <a:pt x="0" y="21600"/>
                  </a:cubicBezTo>
                  <a:lnTo>
                    <a:pt x="21600" y="21600"/>
                  </a:lnTo>
                  <a:cubicBezTo>
                    <a:pt x="21600" y="21600"/>
                    <a:pt x="1070" y="0"/>
                    <a:pt x="1070" y="0"/>
                  </a:cubicBezTo>
                  <a:close/>
                  <a:moveTo>
                    <a:pt x="107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9" name="AutoShape 25"/>
            <p:cNvSpPr>
              <a:spLocks/>
            </p:cNvSpPr>
            <p:nvPr/>
          </p:nvSpPr>
          <p:spPr bwMode="auto">
            <a:xfrm>
              <a:off x="3777" y="765"/>
              <a:ext cx="116" cy="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767" y="7653"/>
                    <a:pt x="1295" y="14805"/>
                    <a:pt x="1696" y="21600"/>
                  </a:cubicBezTo>
                  <a:cubicBezTo>
                    <a:pt x="11340" y="17080"/>
                    <a:pt x="21600" y="13400"/>
                    <a:pt x="21600" y="13400"/>
                  </a:cubicBezTo>
                  <a:cubicBezTo>
                    <a:pt x="21600" y="1340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0" name="AutoShape 26"/>
            <p:cNvSpPr>
              <a:spLocks/>
            </p:cNvSpPr>
            <p:nvPr/>
          </p:nvSpPr>
          <p:spPr bwMode="auto">
            <a:xfrm>
              <a:off x="3666" y="566"/>
              <a:ext cx="142" cy="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930" y="21600"/>
                  </a:moveTo>
                  <a:lnTo>
                    <a:pt x="21600" y="0"/>
                  </a:lnTo>
                  <a:cubicBezTo>
                    <a:pt x="21600" y="0"/>
                    <a:pt x="9754" y="7254"/>
                    <a:pt x="0" y="12657"/>
                  </a:cubicBezTo>
                  <a:cubicBezTo>
                    <a:pt x="1010" y="15591"/>
                    <a:pt x="1991" y="18554"/>
                    <a:pt x="2930" y="21600"/>
                  </a:cubicBezTo>
                  <a:close/>
                  <a:moveTo>
                    <a:pt x="293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1" name="AutoShape 27"/>
            <p:cNvSpPr>
              <a:spLocks/>
            </p:cNvSpPr>
            <p:nvPr/>
          </p:nvSpPr>
          <p:spPr bwMode="auto">
            <a:xfrm>
              <a:off x="3711" y="632"/>
              <a:ext cx="117" cy="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6093" y="21600"/>
                  </a:moveTo>
                  <a:lnTo>
                    <a:pt x="21600" y="0"/>
                  </a:lnTo>
                  <a:lnTo>
                    <a:pt x="0" y="0"/>
                  </a:lnTo>
                  <a:cubicBezTo>
                    <a:pt x="2274" y="10244"/>
                    <a:pt x="4321" y="14380"/>
                    <a:pt x="6093" y="21600"/>
                  </a:cubicBezTo>
                  <a:close/>
                  <a:moveTo>
                    <a:pt x="609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2" name="AutoShape 28"/>
            <p:cNvSpPr>
              <a:spLocks/>
            </p:cNvSpPr>
            <p:nvPr/>
          </p:nvSpPr>
          <p:spPr bwMode="auto">
            <a:xfrm>
              <a:off x="2410" y="499"/>
              <a:ext cx="641" cy="738"/>
            </a:xfrm>
            <a:custGeom>
              <a:avLst/>
              <a:gdLst>
                <a:gd name="T0" fmla="*/ 0 w 18678"/>
                <a:gd name="T1" fmla="*/ 0 h 20585"/>
                <a:gd name="T2" fmla="*/ 0 w 18678"/>
                <a:gd name="T3" fmla="*/ 0 h 20585"/>
                <a:gd name="T4" fmla="*/ 0 w 18678"/>
                <a:gd name="T5" fmla="*/ 0 h 20585"/>
                <a:gd name="T6" fmla="*/ 0 w 18678"/>
                <a:gd name="T7" fmla="*/ 0 h 20585"/>
                <a:gd name="T8" fmla="*/ 0 w 18678"/>
                <a:gd name="T9" fmla="*/ 0 h 20585"/>
                <a:gd name="T10" fmla="*/ 0 w 18678"/>
                <a:gd name="T11" fmla="*/ 0 h 20585"/>
                <a:gd name="T12" fmla="*/ 0 w 18678"/>
                <a:gd name="T13" fmla="*/ 0 h 20585"/>
                <a:gd name="T14" fmla="*/ 0 w 18678"/>
                <a:gd name="T15" fmla="*/ 0 h 205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678" h="20585">
                  <a:moveTo>
                    <a:pt x="6696" y="137"/>
                  </a:moveTo>
                  <a:cubicBezTo>
                    <a:pt x="6696" y="137"/>
                    <a:pt x="15952" y="-173"/>
                    <a:pt x="18010" y="6087"/>
                  </a:cubicBezTo>
                  <a:cubicBezTo>
                    <a:pt x="20067" y="12348"/>
                    <a:pt x="16980" y="19796"/>
                    <a:pt x="14101" y="20490"/>
                  </a:cubicBezTo>
                  <a:cubicBezTo>
                    <a:pt x="11222" y="21184"/>
                    <a:pt x="10192" y="18001"/>
                    <a:pt x="11632" y="13603"/>
                  </a:cubicBezTo>
                  <a:cubicBezTo>
                    <a:pt x="13073" y="9206"/>
                    <a:pt x="12662" y="3961"/>
                    <a:pt x="7725" y="4030"/>
                  </a:cubicBezTo>
                  <a:cubicBezTo>
                    <a:pt x="2788" y="4100"/>
                    <a:pt x="-1533" y="3170"/>
                    <a:pt x="525" y="1377"/>
                  </a:cubicBezTo>
                  <a:cubicBezTo>
                    <a:pt x="2582" y="-416"/>
                    <a:pt x="4417" y="9"/>
                    <a:pt x="6696" y="137"/>
                  </a:cubicBezTo>
                  <a:close/>
                  <a:moveTo>
                    <a:pt x="6696" y="137"/>
                  </a:moveTo>
                </a:path>
              </a:pathLst>
            </a:custGeom>
            <a:solidFill>
              <a:srgbClr val="7BA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3" name="AutoShape 29"/>
            <p:cNvSpPr>
              <a:spLocks/>
            </p:cNvSpPr>
            <p:nvPr/>
          </p:nvSpPr>
          <p:spPr bwMode="auto">
            <a:xfrm>
              <a:off x="1921" y="3562"/>
              <a:ext cx="452" cy="187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7" y="0"/>
                  </a:moveTo>
                  <a:cubicBezTo>
                    <a:pt x="1947" y="0"/>
                    <a:pt x="5927" y="9030"/>
                    <a:pt x="11895" y="4712"/>
                  </a:cubicBezTo>
                  <a:cubicBezTo>
                    <a:pt x="17864" y="394"/>
                    <a:pt x="19852" y="1550"/>
                    <a:pt x="16727" y="5880"/>
                  </a:cubicBezTo>
                  <a:cubicBezTo>
                    <a:pt x="13600" y="10212"/>
                    <a:pt x="4933" y="11388"/>
                    <a:pt x="3937" y="9425"/>
                  </a:cubicBezTo>
                  <a:cubicBezTo>
                    <a:pt x="2942" y="7462"/>
                    <a:pt x="4505" y="14532"/>
                    <a:pt x="8911" y="16103"/>
                  </a:cubicBezTo>
                  <a:cubicBezTo>
                    <a:pt x="13316" y="17670"/>
                    <a:pt x="16443" y="14924"/>
                    <a:pt x="17295" y="13745"/>
                  </a:cubicBezTo>
                  <a:cubicBezTo>
                    <a:pt x="18148" y="12567"/>
                    <a:pt x="16727" y="21600"/>
                    <a:pt x="11895" y="20813"/>
                  </a:cubicBezTo>
                  <a:cubicBezTo>
                    <a:pt x="7063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7" y="0"/>
                  </a:cubicBezTo>
                  <a:close/>
                  <a:moveTo>
                    <a:pt x="1947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4" name="AutoShape 30"/>
            <p:cNvSpPr>
              <a:spLocks/>
            </p:cNvSpPr>
            <p:nvPr/>
          </p:nvSpPr>
          <p:spPr bwMode="auto">
            <a:xfrm>
              <a:off x="2766" y="3562"/>
              <a:ext cx="452" cy="187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6" y="0"/>
                  </a:moveTo>
                  <a:cubicBezTo>
                    <a:pt x="1946" y="0"/>
                    <a:pt x="5926" y="9030"/>
                    <a:pt x="11895" y="4712"/>
                  </a:cubicBezTo>
                  <a:cubicBezTo>
                    <a:pt x="17864" y="394"/>
                    <a:pt x="19852" y="1550"/>
                    <a:pt x="16726" y="5880"/>
                  </a:cubicBezTo>
                  <a:cubicBezTo>
                    <a:pt x="13601" y="10212"/>
                    <a:pt x="4932" y="11388"/>
                    <a:pt x="3938" y="9425"/>
                  </a:cubicBezTo>
                  <a:cubicBezTo>
                    <a:pt x="2941" y="7462"/>
                    <a:pt x="4504" y="14532"/>
                    <a:pt x="8910" y="16103"/>
                  </a:cubicBezTo>
                  <a:cubicBezTo>
                    <a:pt x="13317" y="17670"/>
                    <a:pt x="16443" y="14924"/>
                    <a:pt x="17296" y="13745"/>
                  </a:cubicBezTo>
                  <a:cubicBezTo>
                    <a:pt x="18148" y="12567"/>
                    <a:pt x="16728" y="21600"/>
                    <a:pt x="11895" y="20813"/>
                  </a:cubicBezTo>
                  <a:cubicBezTo>
                    <a:pt x="7062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6" y="0"/>
                  </a:cubicBezTo>
                  <a:close/>
                  <a:moveTo>
                    <a:pt x="1946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5" name="AutoShape 31"/>
            <p:cNvSpPr>
              <a:spLocks/>
            </p:cNvSpPr>
            <p:nvPr/>
          </p:nvSpPr>
          <p:spPr bwMode="auto">
            <a:xfrm>
              <a:off x="1955" y="2952"/>
              <a:ext cx="480" cy="166"/>
            </a:xfrm>
            <a:custGeom>
              <a:avLst/>
              <a:gdLst>
                <a:gd name="T0" fmla="*/ 0 w 18187"/>
                <a:gd name="T1" fmla="*/ 0 h 19211"/>
                <a:gd name="T2" fmla="*/ 0 w 18187"/>
                <a:gd name="T3" fmla="*/ 0 h 19211"/>
                <a:gd name="T4" fmla="*/ 0 w 18187"/>
                <a:gd name="T5" fmla="*/ 0 h 19211"/>
                <a:gd name="T6" fmla="*/ 0 w 18187"/>
                <a:gd name="T7" fmla="*/ 0 h 19211"/>
                <a:gd name="T8" fmla="*/ 0 w 18187"/>
                <a:gd name="T9" fmla="*/ 0 h 19211"/>
                <a:gd name="T10" fmla="*/ 0 w 18187"/>
                <a:gd name="T11" fmla="*/ 0 h 19211"/>
                <a:gd name="T12" fmla="*/ 0 w 18187"/>
                <a:gd name="T13" fmla="*/ 0 h 19211"/>
                <a:gd name="T14" fmla="*/ 0 w 18187"/>
                <a:gd name="T15" fmla="*/ 0 h 19211"/>
                <a:gd name="T16" fmla="*/ 0 w 18187"/>
                <a:gd name="T17" fmla="*/ 0 h 19211"/>
                <a:gd name="T18" fmla="*/ 0 w 18187"/>
                <a:gd name="T19" fmla="*/ 0 h 19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11">
                  <a:moveTo>
                    <a:pt x="16371" y="5990"/>
                  </a:moveTo>
                  <a:cubicBezTo>
                    <a:pt x="16371" y="5990"/>
                    <a:pt x="11998" y="11565"/>
                    <a:pt x="6216" y="5065"/>
                  </a:cubicBezTo>
                  <a:cubicBezTo>
                    <a:pt x="435" y="-1435"/>
                    <a:pt x="-1604" y="-1440"/>
                    <a:pt x="1336" y="3683"/>
                  </a:cubicBezTo>
                  <a:cubicBezTo>
                    <a:pt x="4271" y="8809"/>
                    <a:pt x="12891" y="14010"/>
                    <a:pt x="13970" y="12863"/>
                  </a:cubicBezTo>
                  <a:cubicBezTo>
                    <a:pt x="15052" y="11716"/>
                    <a:pt x="13182" y="16833"/>
                    <a:pt x="8707" y="15996"/>
                  </a:cubicBezTo>
                  <a:cubicBezTo>
                    <a:pt x="4232" y="15155"/>
                    <a:pt x="1227" y="11344"/>
                    <a:pt x="424" y="9950"/>
                  </a:cubicBezTo>
                  <a:cubicBezTo>
                    <a:pt x="-377" y="8555"/>
                    <a:pt x="650" y="16759"/>
                    <a:pt x="5517" y="18463"/>
                  </a:cubicBezTo>
                  <a:cubicBezTo>
                    <a:pt x="10384" y="20160"/>
                    <a:pt x="16714" y="18931"/>
                    <a:pt x="16910" y="15155"/>
                  </a:cubicBezTo>
                  <a:cubicBezTo>
                    <a:pt x="17108" y="11374"/>
                    <a:pt x="19996" y="9093"/>
                    <a:pt x="16371" y="5990"/>
                  </a:cubicBezTo>
                  <a:close/>
                  <a:moveTo>
                    <a:pt x="16371" y="599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6" name="AutoShape 32"/>
            <p:cNvSpPr>
              <a:spLocks/>
            </p:cNvSpPr>
            <p:nvPr/>
          </p:nvSpPr>
          <p:spPr bwMode="auto">
            <a:xfrm>
              <a:off x="2677" y="2952"/>
              <a:ext cx="467" cy="154"/>
            </a:xfrm>
            <a:custGeom>
              <a:avLst/>
              <a:gdLst>
                <a:gd name="T0" fmla="*/ 0 w 18187"/>
                <a:gd name="T1" fmla="*/ 0 h 19275"/>
                <a:gd name="T2" fmla="*/ 0 w 18187"/>
                <a:gd name="T3" fmla="*/ 0 h 19275"/>
                <a:gd name="T4" fmla="*/ 0 w 18187"/>
                <a:gd name="T5" fmla="*/ 0 h 19275"/>
                <a:gd name="T6" fmla="*/ 0 w 18187"/>
                <a:gd name="T7" fmla="*/ 0 h 19275"/>
                <a:gd name="T8" fmla="*/ 0 w 18187"/>
                <a:gd name="T9" fmla="*/ 0 h 19275"/>
                <a:gd name="T10" fmla="*/ 0 w 18187"/>
                <a:gd name="T11" fmla="*/ 0 h 19275"/>
                <a:gd name="T12" fmla="*/ 0 w 18187"/>
                <a:gd name="T13" fmla="*/ 0 h 19275"/>
                <a:gd name="T14" fmla="*/ 0 w 18187"/>
                <a:gd name="T15" fmla="*/ 0 h 19275"/>
                <a:gd name="T16" fmla="*/ 0 w 18187"/>
                <a:gd name="T17" fmla="*/ 0 h 19275"/>
                <a:gd name="T18" fmla="*/ 0 w 18187"/>
                <a:gd name="T19" fmla="*/ 0 h 192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75">
                  <a:moveTo>
                    <a:pt x="1851" y="3710"/>
                  </a:moveTo>
                  <a:cubicBezTo>
                    <a:pt x="1851" y="3710"/>
                    <a:pt x="6112" y="10484"/>
                    <a:pt x="11947" y="4466"/>
                  </a:cubicBezTo>
                  <a:cubicBezTo>
                    <a:pt x="17783" y="-1554"/>
                    <a:pt x="19807" y="-1206"/>
                    <a:pt x="16814" y="3818"/>
                  </a:cubicBezTo>
                  <a:cubicBezTo>
                    <a:pt x="13826" y="8844"/>
                    <a:pt x="5190" y="12971"/>
                    <a:pt x="4137" y="11547"/>
                  </a:cubicBezTo>
                  <a:cubicBezTo>
                    <a:pt x="3078" y="10118"/>
                    <a:pt x="4860" y="15969"/>
                    <a:pt x="9316" y="15839"/>
                  </a:cubicBezTo>
                  <a:cubicBezTo>
                    <a:pt x="13771" y="15703"/>
                    <a:pt x="16811" y="12111"/>
                    <a:pt x="17629" y="10742"/>
                  </a:cubicBezTo>
                  <a:cubicBezTo>
                    <a:pt x="18444" y="9375"/>
                    <a:pt x="17303" y="18057"/>
                    <a:pt x="12448" y="19052"/>
                  </a:cubicBezTo>
                  <a:cubicBezTo>
                    <a:pt x="7590" y="20046"/>
                    <a:pt x="1325" y="17625"/>
                    <a:pt x="1183" y="13514"/>
                  </a:cubicBezTo>
                  <a:cubicBezTo>
                    <a:pt x="1043" y="9398"/>
                    <a:pt x="-1793" y="6436"/>
                    <a:pt x="1851" y="3710"/>
                  </a:cubicBezTo>
                  <a:close/>
                  <a:moveTo>
                    <a:pt x="1851" y="371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7" name="AutoShape 33"/>
            <p:cNvSpPr>
              <a:spLocks/>
            </p:cNvSpPr>
            <p:nvPr/>
          </p:nvSpPr>
          <p:spPr bwMode="auto">
            <a:xfrm>
              <a:off x="2010" y="2286"/>
              <a:ext cx="1056" cy="7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364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8" name="AutoShape 34"/>
            <p:cNvSpPr>
              <a:spLocks/>
            </p:cNvSpPr>
            <p:nvPr/>
          </p:nvSpPr>
          <p:spPr bwMode="auto">
            <a:xfrm>
              <a:off x="2010" y="2375"/>
              <a:ext cx="1056" cy="7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9" name="AutoShape 35"/>
            <p:cNvSpPr>
              <a:spLocks/>
            </p:cNvSpPr>
            <p:nvPr/>
          </p:nvSpPr>
          <p:spPr bwMode="auto">
            <a:xfrm>
              <a:off x="2210" y="2630"/>
              <a:ext cx="134" cy="12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166"/>
                  </a:moveTo>
                  <a:cubicBezTo>
                    <a:pt x="21600" y="17361"/>
                    <a:pt x="17170" y="21600"/>
                    <a:pt x="11489" y="21600"/>
                  </a:cubicBezTo>
                  <a:lnTo>
                    <a:pt x="10967" y="21600"/>
                  </a:lnTo>
                  <a:cubicBezTo>
                    <a:pt x="5286" y="21600"/>
                    <a:pt x="0" y="17361"/>
                    <a:pt x="0" y="11166"/>
                  </a:cubicBezTo>
                  <a:lnTo>
                    <a:pt x="0" y="10591"/>
                  </a:lnTo>
                  <a:cubicBezTo>
                    <a:pt x="0" y="4397"/>
                    <a:pt x="5286" y="0"/>
                    <a:pt x="10967" y="0"/>
                  </a:cubicBezTo>
                  <a:lnTo>
                    <a:pt x="11489" y="0"/>
                  </a:lnTo>
                  <a:cubicBezTo>
                    <a:pt x="17170" y="0"/>
                    <a:pt x="21600" y="4397"/>
                    <a:pt x="21600" y="10591"/>
                  </a:cubicBezTo>
                  <a:cubicBezTo>
                    <a:pt x="21600" y="10591"/>
                    <a:pt x="21600" y="11166"/>
                    <a:pt x="21600" y="11166"/>
                  </a:cubicBezTo>
                  <a:close/>
                  <a:moveTo>
                    <a:pt x="21600" y="11166"/>
                  </a:moveTo>
                </a:path>
              </a:pathLst>
            </a:custGeom>
            <a:solidFill>
              <a:srgbClr val="FF8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20" name="AutoShape 36"/>
            <p:cNvSpPr>
              <a:spLocks/>
            </p:cNvSpPr>
            <p:nvPr/>
          </p:nvSpPr>
          <p:spPr bwMode="auto">
            <a:xfrm>
              <a:off x="2388" y="2630"/>
              <a:ext cx="127" cy="1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2" y="21600"/>
                  </a:cubicBezTo>
                  <a:cubicBezTo>
                    <a:pt x="4838" y="21600"/>
                    <a:pt x="0" y="16767"/>
                    <a:pt x="0" y="10800"/>
                  </a:cubicBezTo>
                  <a:cubicBezTo>
                    <a:pt x="0" y="4836"/>
                    <a:pt x="4838" y="0"/>
                    <a:pt x="10802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D8F91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21" name="AutoShape 37"/>
            <p:cNvSpPr>
              <a:spLocks/>
            </p:cNvSpPr>
            <p:nvPr/>
          </p:nvSpPr>
          <p:spPr bwMode="auto">
            <a:xfrm>
              <a:off x="2555" y="2630"/>
              <a:ext cx="127" cy="1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0" y="21600"/>
                  </a:cubicBezTo>
                  <a:cubicBezTo>
                    <a:pt x="4836" y="21600"/>
                    <a:pt x="0" y="16767"/>
                    <a:pt x="0" y="10800"/>
                  </a:cubicBezTo>
                  <a:cubicBezTo>
                    <a:pt x="0" y="4836"/>
                    <a:pt x="4836" y="0"/>
                    <a:pt x="10800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00FB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22" name="AutoShape 38"/>
            <p:cNvSpPr>
              <a:spLocks/>
            </p:cNvSpPr>
            <p:nvPr/>
          </p:nvSpPr>
          <p:spPr bwMode="auto">
            <a:xfrm>
              <a:off x="2733" y="2630"/>
              <a:ext cx="133" cy="1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319"/>
                  </a:moveTo>
                  <a:cubicBezTo>
                    <a:pt x="21600" y="16997"/>
                    <a:pt x="16996" y="21600"/>
                    <a:pt x="11319" y="21600"/>
                  </a:cubicBezTo>
                  <a:lnTo>
                    <a:pt x="10281" y="21600"/>
                  </a:lnTo>
                  <a:cubicBezTo>
                    <a:pt x="4604" y="21600"/>
                    <a:pt x="0" y="16997"/>
                    <a:pt x="0" y="11319"/>
                  </a:cubicBezTo>
                  <a:lnTo>
                    <a:pt x="0" y="10281"/>
                  </a:lnTo>
                  <a:cubicBezTo>
                    <a:pt x="0" y="4603"/>
                    <a:pt x="4604" y="0"/>
                    <a:pt x="10281" y="0"/>
                  </a:cubicBezTo>
                  <a:lnTo>
                    <a:pt x="11319" y="0"/>
                  </a:lnTo>
                  <a:cubicBezTo>
                    <a:pt x="16996" y="0"/>
                    <a:pt x="21600" y="4603"/>
                    <a:pt x="21600" y="10281"/>
                  </a:cubicBezTo>
                  <a:cubicBezTo>
                    <a:pt x="21600" y="10281"/>
                    <a:pt x="21600" y="11319"/>
                    <a:pt x="21600" y="11319"/>
                  </a:cubicBezTo>
                  <a:close/>
                  <a:moveTo>
                    <a:pt x="21600" y="11319"/>
                  </a:moveTo>
                </a:path>
              </a:pathLst>
            </a:custGeom>
            <a:solidFill>
              <a:srgbClr val="18D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23" name="AutoShape 39"/>
            <p:cNvSpPr>
              <a:spLocks/>
            </p:cNvSpPr>
            <p:nvPr/>
          </p:nvSpPr>
          <p:spPr bwMode="auto">
            <a:xfrm>
              <a:off x="2210" y="2830"/>
              <a:ext cx="634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3890"/>
                  </a:moveTo>
                  <a:cubicBezTo>
                    <a:pt x="21600" y="18151"/>
                    <a:pt x="21358" y="21600"/>
                    <a:pt x="21059" y="21600"/>
                  </a:cubicBezTo>
                  <a:lnTo>
                    <a:pt x="541" y="21600"/>
                  </a:lnTo>
                  <a:cubicBezTo>
                    <a:pt x="242" y="21600"/>
                    <a:pt x="0" y="18151"/>
                    <a:pt x="0" y="13890"/>
                  </a:cubicBezTo>
                  <a:lnTo>
                    <a:pt x="0" y="7710"/>
                  </a:lnTo>
                  <a:cubicBezTo>
                    <a:pt x="0" y="3451"/>
                    <a:pt x="242" y="0"/>
                    <a:pt x="541" y="0"/>
                  </a:cubicBezTo>
                  <a:lnTo>
                    <a:pt x="21059" y="0"/>
                  </a:lnTo>
                  <a:cubicBezTo>
                    <a:pt x="21358" y="0"/>
                    <a:pt x="21600" y="3451"/>
                    <a:pt x="21600" y="7710"/>
                  </a:cubicBezTo>
                  <a:cubicBezTo>
                    <a:pt x="21600" y="7710"/>
                    <a:pt x="21600" y="13890"/>
                    <a:pt x="21600" y="13890"/>
                  </a:cubicBezTo>
                  <a:close/>
                  <a:moveTo>
                    <a:pt x="21600" y="13890"/>
                  </a:moveTo>
                </a:path>
              </a:pathLst>
            </a:custGeom>
            <a:solidFill>
              <a:srgbClr val="90A8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24" name="AutoShape 40"/>
            <p:cNvSpPr>
              <a:spLocks/>
            </p:cNvSpPr>
            <p:nvPr/>
          </p:nvSpPr>
          <p:spPr bwMode="auto">
            <a:xfrm>
              <a:off x="2255" y="2930"/>
              <a:ext cx="544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2604"/>
                  </a:moveTo>
                  <a:cubicBezTo>
                    <a:pt x="21600" y="17571"/>
                    <a:pt x="21271" y="21600"/>
                    <a:pt x="20866" y="21600"/>
                  </a:cubicBezTo>
                  <a:lnTo>
                    <a:pt x="734" y="21600"/>
                  </a:lnTo>
                  <a:cubicBezTo>
                    <a:pt x="329" y="21600"/>
                    <a:pt x="0" y="17571"/>
                    <a:pt x="0" y="12604"/>
                  </a:cubicBezTo>
                  <a:lnTo>
                    <a:pt x="0" y="8996"/>
                  </a:lnTo>
                  <a:cubicBezTo>
                    <a:pt x="0" y="4029"/>
                    <a:pt x="329" y="0"/>
                    <a:pt x="734" y="0"/>
                  </a:cubicBezTo>
                  <a:lnTo>
                    <a:pt x="20866" y="0"/>
                  </a:lnTo>
                  <a:cubicBezTo>
                    <a:pt x="21271" y="0"/>
                    <a:pt x="21600" y="4029"/>
                    <a:pt x="21600" y="8996"/>
                  </a:cubicBezTo>
                  <a:cubicBezTo>
                    <a:pt x="21600" y="8996"/>
                    <a:pt x="21600" y="12604"/>
                    <a:pt x="21600" y="12604"/>
                  </a:cubicBezTo>
                  <a:close/>
                  <a:moveTo>
                    <a:pt x="21600" y="12604"/>
                  </a:moveTo>
                </a:path>
              </a:pathLst>
            </a:custGeom>
            <a:solidFill>
              <a:srgbClr val="F41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16425" name="Group 43"/>
            <p:cNvGrpSpPr>
              <a:grpSpLocks/>
            </p:cNvGrpSpPr>
            <p:nvPr/>
          </p:nvGrpSpPr>
          <p:grpSpPr bwMode="auto">
            <a:xfrm rot="12873208" flipH="1">
              <a:off x="388" y="521"/>
              <a:ext cx="2002" cy="1992"/>
              <a:chOff x="0" y="0"/>
              <a:chExt cx="2001" cy="1992"/>
            </a:xfrm>
          </p:grpSpPr>
          <p:sp>
            <p:nvSpPr>
              <p:cNvPr id="16427" name="AutoShape 41"/>
              <p:cNvSpPr>
                <a:spLocks/>
              </p:cNvSpPr>
              <p:nvPr/>
            </p:nvSpPr>
            <p:spPr bwMode="auto">
              <a:xfrm rot="2744935">
                <a:off x="422" y="162"/>
                <a:ext cx="1157" cy="1667"/>
              </a:xfrm>
              <a:custGeom>
                <a:avLst/>
                <a:gdLst>
                  <a:gd name="T0" fmla="*/ 0 w 19330"/>
                  <a:gd name="T1" fmla="*/ 0 h 20287"/>
                  <a:gd name="T2" fmla="*/ 0 w 19330"/>
                  <a:gd name="T3" fmla="*/ 0 h 20287"/>
                  <a:gd name="T4" fmla="*/ 0 w 19330"/>
                  <a:gd name="T5" fmla="*/ 1 h 20287"/>
                  <a:gd name="T6" fmla="*/ 0 w 19330"/>
                  <a:gd name="T7" fmla="*/ 1 h 20287"/>
                  <a:gd name="T8" fmla="*/ 0 w 19330"/>
                  <a:gd name="T9" fmla="*/ 1 h 20287"/>
                  <a:gd name="T10" fmla="*/ 0 w 19330"/>
                  <a:gd name="T11" fmla="*/ 1 h 20287"/>
                  <a:gd name="T12" fmla="*/ 0 w 19330"/>
                  <a:gd name="T13" fmla="*/ 1 h 20287"/>
                  <a:gd name="T14" fmla="*/ 0 w 19330"/>
                  <a:gd name="T15" fmla="*/ 0 h 20287"/>
                  <a:gd name="T16" fmla="*/ 0 w 19330"/>
                  <a:gd name="T17" fmla="*/ 0 h 20287"/>
                  <a:gd name="T18" fmla="*/ 0 w 19330"/>
                  <a:gd name="T19" fmla="*/ 0 h 202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0" h="20287">
                    <a:moveTo>
                      <a:pt x="18752" y="0"/>
                    </a:moveTo>
                    <a:cubicBezTo>
                      <a:pt x="18752" y="0"/>
                      <a:pt x="11312" y="0"/>
                      <a:pt x="5962" y="5158"/>
                    </a:cubicBezTo>
                    <a:cubicBezTo>
                      <a:pt x="2636" y="8365"/>
                      <a:pt x="504" y="11502"/>
                      <a:pt x="41" y="16551"/>
                    </a:cubicBezTo>
                    <a:cubicBezTo>
                      <a:pt x="-422" y="21600"/>
                      <a:pt x="3127" y="20366"/>
                      <a:pt x="4670" y="19468"/>
                    </a:cubicBezTo>
                    <a:cubicBezTo>
                      <a:pt x="6212" y="18570"/>
                      <a:pt x="6212" y="15990"/>
                      <a:pt x="6212" y="15990"/>
                    </a:cubicBezTo>
                    <a:cubicBezTo>
                      <a:pt x="6212" y="15990"/>
                      <a:pt x="6212" y="18122"/>
                      <a:pt x="7138" y="17897"/>
                    </a:cubicBezTo>
                    <a:cubicBezTo>
                      <a:pt x="8064" y="17673"/>
                      <a:pt x="7601" y="15204"/>
                      <a:pt x="8681" y="13297"/>
                    </a:cubicBezTo>
                    <a:cubicBezTo>
                      <a:pt x="9761" y="11390"/>
                      <a:pt x="10995" y="8024"/>
                      <a:pt x="16087" y="7462"/>
                    </a:cubicBezTo>
                    <a:cubicBezTo>
                      <a:pt x="21178" y="6902"/>
                      <a:pt x="18752" y="0"/>
                      <a:pt x="18752" y="0"/>
                    </a:cubicBezTo>
                    <a:close/>
                    <a:moveTo>
                      <a:pt x="18752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428" name="AutoShape 42"/>
              <p:cNvSpPr>
                <a:spLocks/>
              </p:cNvSpPr>
              <p:nvPr/>
            </p:nvSpPr>
            <p:spPr bwMode="auto">
              <a:xfrm rot="2744935">
                <a:off x="928" y="570"/>
                <a:ext cx="153" cy="155"/>
              </a:xfrm>
              <a:custGeom>
                <a:avLst/>
                <a:gdLst>
                  <a:gd name="T0" fmla="*/ 0 w 18401"/>
                  <a:gd name="T1" fmla="*/ 0 h 18929"/>
                  <a:gd name="T2" fmla="*/ 0 w 18401"/>
                  <a:gd name="T3" fmla="*/ 0 h 18929"/>
                  <a:gd name="T4" fmla="*/ 0 w 18401"/>
                  <a:gd name="T5" fmla="*/ 0 h 18929"/>
                  <a:gd name="T6" fmla="*/ 0 w 18401"/>
                  <a:gd name="T7" fmla="*/ 0 h 18929"/>
                  <a:gd name="T8" fmla="*/ 0 w 18401"/>
                  <a:gd name="T9" fmla="*/ 0 h 18929"/>
                  <a:gd name="T10" fmla="*/ 0 w 18401"/>
                  <a:gd name="T11" fmla="*/ 0 h 18929"/>
                  <a:gd name="T12" fmla="*/ 0 w 18401"/>
                  <a:gd name="T13" fmla="*/ 0 h 1892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1" h="18929">
                    <a:moveTo>
                      <a:pt x="9323" y="0"/>
                    </a:moveTo>
                    <a:cubicBezTo>
                      <a:pt x="9323" y="0"/>
                      <a:pt x="19009" y="2906"/>
                      <a:pt x="18371" y="8074"/>
                    </a:cubicBezTo>
                    <a:cubicBezTo>
                      <a:pt x="17732" y="13240"/>
                      <a:pt x="8293" y="8397"/>
                      <a:pt x="8293" y="8397"/>
                    </a:cubicBezTo>
                    <a:lnTo>
                      <a:pt x="8293" y="16792"/>
                    </a:lnTo>
                    <a:cubicBezTo>
                      <a:pt x="8293" y="16792"/>
                      <a:pt x="5541" y="21600"/>
                      <a:pt x="1477" y="16792"/>
                    </a:cubicBezTo>
                    <a:cubicBezTo>
                      <a:pt x="-2591" y="11984"/>
                      <a:pt x="2309" y="2584"/>
                      <a:pt x="9323" y="0"/>
                    </a:cubicBezTo>
                    <a:close/>
                    <a:moveTo>
                      <a:pt x="9323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16426" name="AutoShape 44"/>
            <p:cNvSpPr>
              <a:spLocks/>
            </p:cNvSpPr>
            <p:nvPr/>
          </p:nvSpPr>
          <p:spPr bwMode="auto">
            <a:xfrm>
              <a:off x="3288" y="1731"/>
              <a:ext cx="160" cy="140"/>
            </a:xfrm>
            <a:custGeom>
              <a:avLst/>
              <a:gdLst>
                <a:gd name="T0" fmla="*/ 0 w 19296"/>
                <a:gd name="T1" fmla="*/ 0 h 18382"/>
                <a:gd name="T2" fmla="*/ 0 w 19296"/>
                <a:gd name="T3" fmla="*/ 0 h 18382"/>
                <a:gd name="T4" fmla="*/ 0 w 19296"/>
                <a:gd name="T5" fmla="*/ 0 h 18382"/>
                <a:gd name="T6" fmla="*/ 0 w 19296"/>
                <a:gd name="T7" fmla="*/ 0 h 18382"/>
                <a:gd name="T8" fmla="*/ 0 w 19296"/>
                <a:gd name="T9" fmla="*/ 0 h 18382"/>
                <a:gd name="T10" fmla="*/ 0 w 19296"/>
                <a:gd name="T11" fmla="*/ 0 h 18382"/>
                <a:gd name="T12" fmla="*/ 0 w 19296"/>
                <a:gd name="T13" fmla="*/ 0 h 18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9296" h="18382">
                  <a:moveTo>
                    <a:pt x="0" y="12122"/>
                  </a:moveTo>
                  <a:cubicBezTo>
                    <a:pt x="0" y="12122"/>
                    <a:pt x="-5" y="930"/>
                    <a:pt x="5098" y="50"/>
                  </a:cubicBezTo>
                  <a:cubicBezTo>
                    <a:pt x="10207" y="-833"/>
                    <a:pt x="8179" y="10273"/>
                    <a:pt x="8179" y="10273"/>
                  </a:cubicBezTo>
                  <a:lnTo>
                    <a:pt x="16182" y="7759"/>
                  </a:lnTo>
                  <a:cubicBezTo>
                    <a:pt x="16182" y="7759"/>
                    <a:pt x="21595" y="9399"/>
                    <a:pt x="18149" y="15081"/>
                  </a:cubicBezTo>
                  <a:cubicBezTo>
                    <a:pt x="14705" y="20767"/>
                    <a:pt x="4428" y="18673"/>
                    <a:pt x="0" y="12122"/>
                  </a:cubicBezTo>
                  <a:close/>
                  <a:moveTo>
                    <a:pt x="0" y="12122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98600893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7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/>
          </p:cNvSpPr>
          <p:nvPr/>
        </p:nvSpPr>
        <p:spPr bwMode="auto">
          <a:xfrm>
            <a:off x="1357313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项目计划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40984" name="Freeform 2"/>
          <p:cNvSpPr>
            <a:spLocks/>
          </p:cNvSpPr>
          <p:nvPr/>
        </p:nvSpPr>
        <p:spPr bwMode="auto">
          <a:xfrm>
            <a:off x="13891490" y="4993295"/>
            <a:ext cx="8458276" cy="5713482"/>
          </a:xfrm>
          <a:custGeom>
            <a:avLst/>
            <a:gdLst>
              <a:gd name="T0" fmla="*/ 0 w 21600"/>
              <a:gd name="T1" fmla="*/ 1902954 h 21600"/>
              <a:gd name="T2" fmla="*/ 40497258 w 21600"/>
              <a:gd name="T3" fmla="*/ 7831220 h 21600"/>
              <a:gd name="T4" fmla="*/ 45374445 w 21600"/>
              <a:gd name="T5" fmla="*/ 0 h 21600"/>
              <a:gd name="T6" fmla="*/ 1773487 w 21600"/>
              <a:gd name="T7" fmla="*/ 1024792 h 21600"/>
              <a:gd name="T8" fmla="*/ 26160575 w 21600"/>
              <a:gd name="T9" fmla="*/ 2634755 h 21600"/>
              <a:gd name="T10" fmla="*/ 38280111 w 21600"/>
              <a:gd name="T11" fmla="*/ 6733382 h 21600"/>
              <a:gd name="T12" fmla="*/ 26308205 w 21600"/>
              <a:gd name="T13" fmla="*/ 2634755 h 21600"/>
              <a:gd name="T14" fmla="*/ 45078800 w 21600"/>
              <a:gd name="T15" fmla="*/ 73315 h 21600"/>
              <a:gd name="T16" fmla="*/ 24091442 w 21600"/>
              <a:gd name="T17" fmla="*/ 2708070 h 216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1600" h="21600">
                <a:moveTo>
                  <a:pt x="0" y="5271"/>
                </a:moveTo>
                <a:lnTo>
                  <a:pt x="19333" y="21600"/>
                </a:lnTo>
                <a:lnTo>
                  <a:pt x="21600" y="0"/>
                </a:lnTo>
                <a:lnTo>
                  <a:pt x="825" y="2744"/>
                </a:lnTo>
                <a:lnTo>
                  <a:pt x="12442" y="7257"/>
                </a:lnTo>
                <a:lnTo>
                  <a:pt x="18267" y="18590"/>
                </a:lnTo>
                <a:lnTo>
                  <a:pt x="12546" y="7238"/>
                </a:lnTo>
                <a:lnTo>
                  <a:pt x="21454" y="135"/>
                </a:lnTo>
                <a:lnTo>
                  <a:pt x="11457" y="7586"/>
                </a:lnTo>
              </a:path>
            </a:pathLst>
          </a:custGeom>
          <a:noFill/>
          <a:ln w="76200" cap="flat">
            <a:solidFill>
              <a:srgbClr val="FFFFFF">
                <a:alpha val="20000"/>
              </a:srgbClr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42023" name="Group 9"/>
          <p:cNvGrpSpPr>
            <a:grpSpLocks/>
          </p:cNvGrpSpPr>
          <p:nvPr/>
        </p:nvGrpSpPr>
        <p:grpSpPr bwMode="auto">
          <a:xfrm flipH="1">
            <a:off x="20833643" y="3527519"/>
            <a:ext cx="2617845" cy="2511386"/>
            <a:chOff x="0" y="0"/>
            <a:chExt cx="1619" cy="1618"/>
          </a:xfrm>
        </p:grpSpPr>
        <p:sp>
          <p:nvSpPr>
            <p:cNvPr id="42025" name="AutoShape 7"/>
            <p:cNvSpPr>
              <a:spLocks/>
            </p:cNvSpPr>
            <p:nvPr/>
          </p:nvSpPr>
          <p:spPr bwMode="auto">
            <a:xfrm>
              <a:off x="0" y="0"/>
              <a:ext cx="1619" cy="1618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0 h 21600"/>
                <a:gd name="T8" fmla="*/ 1 w 21600"/>
                <a:gd name="T9" fmla="*/ 0 h 21600"/>
                <a:gd name="T10" fmla="*/ 1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26" name="AutoShape 8"/>
            <p:cNvSpPr>
              <a:spLocks/>
            </p:cNvSpPr>
            <p:nvPr/>
          </p:nvSpPr>
          <p:spPr bwMode="auto">
            <a:xfrm>
              <a:off x="329" y="15"/>
              <a:ext cx="1280" cy="10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2019" name="Group 12"/>
          <p:cNvGrpSpPr>
            <a:grpSpLocks/>
          </p:cNvGrpSpPr>
          <p:nvPr/>
        </p:nvGrpSpPr>
        <p:grpSpPr bwMode="auto">
          <a:xfrm flipH="1">
            <a:off x="20062118" y="8920257"/>
            <a:ext cx="2617845" cy="2511386"/>
            <a:chOff x="0" y="0"/>
            <a:chExt cx="1619" cy="1618"/>
          </a:xfrm>
        </p:grpSpPr>
        <p:sp>
          <p:nvSpPr>
            <p:cNvPr id="42021" name="AutoShape 10"/>
            <p:cNvSpPr>
              <a:spLocks/>
            </p:cNvSpPr>
            <p:nvPr/>
          </p:nvSpPr>
          <p:spPr bwMode="auto">
            <a:xfrm>
              <a:off x="0" y="0"/>
              <a:ext cx="1619" cy="1618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0 h 21600"/>
                <a:gd name="T8" fmla="*/ 1 w 21600"/>
                <a:gd name="T9" fmla="*/ 0 h 21600"/>
                <a:gd name="T10" fmla="*/ 1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22" name="AutoShape 11"/>
            <p:cNvSpPr>
              <a:spLocks/>
            </p:cNvSpPr>
            <p:nvPr/>
          </p:nvSpPr>
          <p:spPr bwMode="auto">
            <a:xfrm>
              <a:off x="329" y="15"/>
              <a:ext cx="1280" cy="10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2015" name="Group 15"/>
          <p:cNvGrpSpPr>
            <a:grpSpLocks/>
          </p:cNvGrpSpPr>
          <p:nvPr/>
        </p:nvGrpSpPr>
        <p:grpSpPr bwMode="auto">
          <a:xfrm flipH="1">
            <a:off x="13144500" y="5218925"/>
            <a:ext cx="1707501" cy="1639075"/>
            <a:chOff x="0" y="0"/>
            <a:chExt cx="1056" cy="1056"/>
          </a:xfrm>
        </p:grpSpPr>
        <p:sp>
          <p:nvSpPr>
            <p:cNvPr id="42017" name="AutoShape 13"/>
            <p:cNvSpPr>
              <a:spLocks/>
            </p:cNvSpPr>
            <p:nvPr/>
          </p:nvSpPr>
          <p:spPr bwMode="auto">
            <a:xfrm>
              <a:off x="0" y="0"/>
              <a:ext cx="1056" cy="10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18" name="AutoShape 14"/>
            <p:cNvSpPr>
              <a:spLocks/>
            </p:cNvSpPr>
            <p:nvPr/>
          </p:nvSpPr>
          <p:spPr bwMode="auto">
            <a:xfrm>
              <a:off x="214" y="10"/>
              <a:ext cx="835" cy="67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0969" name="Group 22"/>
          <p:cNvGrpSpPr>
            <a:grpSpLocks/>
          </p:cNvGrpSpPr>
          <p:nvPr/>
        </p:nvGrpSpPr>
        <p:grpSpPr bwMode="auto">
          <a:xfrm>
            <a:off x="15773400" y="3623560"/>
            <a:ext cx="800100" cy="800100"/>
            <a:chOff x="0" y="0"/>
            <a:chExt cx="504" cy="504"/>
          </a:xfrm>
        </p:grpSpPr>
        <p:sp>
          <p:nvSpPr>
            <p:cNvPr id="42013" name="AutoShape 20"/>
            <p:cNvSpPr>
              <a:spLocks/>
            </p:cNvSpPr>
            <p:nvPr/>
          </p:nvSpPr>
          <p:spPr bwMode="auto">
            <a:xfrm flipH="1">
              <a:off x="0" y="0"/>
              <a:ext cx="504" cy="5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14" name="AutoShape 21"/>
            <p:cNvSpPr>
              <a:spLocks/>
            </p:cNvSpPr>
            <p:nvPr/>
          </p:nvSpPr>
          <p:spPr bwMode="auto">
            <a:xfrm flipH="1">
              <a:off x="3" y="3"/>
              <a:ext cx="399" cy="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0970" name="Group 25"/>
          <p:cNvGrpSpPr>
            <a:grpSpLocks/>
          </p:cNvGrpSpPr>
          <p:nvPr/>
        </p:nvGrpSpPr>
        <p:grpSpPr bwMode="auto">
          <a:xfrm>
            <a:off x="18305846" y="10078884"/>
            <a:ext cx="814944" cy="782286"/>
            <a:chOff x="0" y="0"/>
            <a:chExt cx="504" cy="504"/>
          </a:xfrm>
        </p:grpSpPr>
        <p:sp>
          <p:nvSpPr>
            <p:cNvPr id="42011" name="AutoShape 23"/>
            <p:cNvSpPr>
              <a:spLocks/>
            </p:cNvSpPr>
            <p:nvPr/>
          </p:nvSpPr>
          <p:spPr bwMode="auto">
            <a:xfrm flipH="1">
              <a:off x="0" y="0"/>
              <a:ext cx="504" cy="5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12" name="AutoShape 24"/>
            <p:cNvSpPr>
              <a:spLocks/>
            </p:cNvSpPr>
            <p:nvPr/>
          </p:nvSpPr>
          <p:spPr bwMode="auto">
            <a:xfrm flipH="1">
              <a:off x="3" y="3"/>
              <a:ext cx="399" cy="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0971" name="Group 28"/>
          <p:cNvGrpSpPr>
            <a:grpSpLocks/>
          </p:cNvGrpSpPr>
          <p:nvPr/>
        </p:nvGrpSpPr>
        <p:grpSpPr bwMode="auto">
          <a:xfrm>
            <a:off x="13987846" y="7907184"/>
            <a:ext cx="814944" cy="782286"/>
            <a:chOff x="0" y="0"/>
            <a:chExt cx="504" cy="504"/>
          </a:xfrm>
        </p:grpSpPr>
        <p:sp>
          <p:nvSpPr>
            <p:cNvPr id="42009" name="AutoShape 26"/>
            <p:cNvSpPr>
              <a:spLocks/>
            </p:cNvSpPr>
            <p:nvPr/>
          </p:nvSpPr>
          <p:spPr bwMode="auto">
            <a:xfrm flipH="1">
              <a:off x="0" y="0"/>
              <a:ext cx="504" cy="5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10" name="AutoShape 27"/>
            <p:cNvSpPr>
              <a:spLocks/>
            </p:cNvSpPr>
            <p:nvPr/>
          </p:nvSpPr>
          <p:spPr bwMode="auto">
            <a:xfrm flipH="1">
              <a:off x="3" y="3"/>
              <a:ext cx="399" cy="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0972" name="Group 31"/>
          <p:cNvGrpSpPr>
            <a:grpSpLocks/>
          </p:cNvGrpSpPr>
          <p:nvPr/>
        </p:nvGrpSpPr>
        <p:grpSpPr bwMode="auto">
          <a:xfrm>
            <a:off x="21620546" y="7107084"/>
            <a:ext cx="814944" cy="782286"/>
            <a:chOff x="0" y="0"/>
            <a:chExt cx="504" cy="504"/>
          </a:xfrm>
        </p:grpSpPr>
        <p:sp>
          <p:nvSpPr>
            <p:cNvPr id="42007" name="AutoShape 29"/>
            <p:cNvSpPr>
              <a:spLocks/>
            </p:cNvSpPr>
            <p:nvPr/>
          </p:nvSpPr>
          <p:spPr bwMode="auto">
            <a:xfrm flipH="1">
              <a:off x="0" y="0"/>
              <a:ext cx="504" cy="5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08" name="AutoShape 30"/>
            <p:cNvSpPr>
              <a:spLocks/>
            </p:cNvSpPr>
            <p:nvPr/>
          </p:nvSpPr>
          <p:spPr bwMode="auto">
            <a:xfrm flipH="1">
              <a:off x="3" y="3"/>
              <a:ext cx="399" cy="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5380457" y="3505200"/>
            <a:ext cx="5500871" cy="6062717"/>
            <a:chOff x="13848119" y="3657600"/>
            <a:chExt cx="5399921" cy="6200775"/>
          </a:xfrm>
        </p:grpSpPr>
        <p:grpSp>
          <p:nvGrpSpPr>
            <p:cNvPr id="42000" name="Group 5"/>
            <p:cNvGrpSpPr>
              <a:grpSpLocks/>
            </p:cNvGrpSpPr>
            <p:nvPr/>
          </p:nvGrpSpPr>
          <p:grpSpPr bwMode="auto">
            <a:xfrm flipH="1">
              <a:off x="13848119" y="4464050"/>
              <a:ext cx="5399921" cy="5394325"/>
              <a:chOff x="0" y="0"/>
              <a:chExt cx="3400" cy="3397"/>
            </a:xfrm>
          </p:grpSpPr>
          <p:sp>
            <p:nvSpPr>
              <p:cNvPr id="42005" name="AutoShape 3"/>
              <p:cNvSpPr>
                <a:spLocks/>
              </p:cNvSpPr>
              <p:nvPr/>
            </p:nvSpPr>
            <p:spPr bwMode="auto">
              <a:xfrm>
                <a:off x="0" y="0"/>
                <a:ext cx="3400" cy="3397"/>
              </a:xfrm>
              <a:custGeom>
                <a:avLst/>
                <a:gdLst>
                  <a:gd name="T0" fmla="*/ 13 w 21600"/>
                  <a:gd name="T1" fmla="*/ 7 h 21600"/>
                  <a:gd name="T2" fmla="*/ 7 w 21600"/>
                  <a:gd name="T3" fmla="*/ 13 h 21600"/>
                  <a:gd name="T4" fmla="*/ 0 w 21600"/>
                  <a:gd name="T5" fmla="*/ 7 h 21600"/>
                  <a:gd name="T6" fmla="*/ 7 w 21600"/>
                  <a:gd name="T7" fmla="*/ 0 h 21600"/>
                  <a:gd name="T8" fmla="*/ 13 w 21600"/>
                  <a:gd name="T9" fmla="*/ 7 h 21600"/>
                  <a:gd name="T10" fmla="*/ 13 w 21600"/>
                  <a:gd name="T11" fmla="*/ 7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D9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2006" name="AutoShape 4"/>
              <p:cNvSpPr>
                <a:spLocks/>
              </p:cNvSpPr>
              <p:nvPr/>
            </p:nvSpPr>
            <p:spPr bwMode="auto">
              <a:xfrm>
                <a:off x="691" y="32"/>
                <a:ext cx="2688" cy="2156"/>
              </a:xfrm>
              <a:custGeom>
                <a:avLst/>
                <a:gdLst>
                  <a:gd name="T0" fmla="*/ 5 w 21600"/>
                  <a:gd name="T1" fmla="*/ 1 h 21600"/>
                  <a:gd name="T2" fmla="*/ 5 w 21600"/>
                  <a:gd name="T3" fmla="*/ 2 h 21600"/>
                  <a:gd name="T4" fmla="*/ 3 w 21600"/>
                  <a:gd name="T5" fmla="*/ 2 h 21600"/>
                  <a:gd name="T6" fmla="*/ 0 w 21600"/>
                  <a:gd name="T7" fmla="*/ 1 h 21600"/>
                  <a:gd name="T8" fmla="*/ 0 w 21600"/>
                  <a:gd name="T9" fmla="*/ 0 h 21600"/>
                  <a:gd name="T10" fmla="*/ 2 w 21600"/>
                  <a:gd name="T11" fmla="*/ 0 h 21600"/>
                  <a:gd name="T12" fmla="*/ 5 w 21600"/>
                  <a:gd name="T13" fmla="*/ 1 h 21600"/>
                  <a:gd name="T14" fmla="*/ 5 w 21600"/>
                  <a:gd name="T15" fmla="*/ 1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42002" name="Group 34"/>
            <p:cNvGrpSpPr>
              <a:grpSpLocks/>
            </p:cNvGrpSpPr>
            <p:nvPr/>
          </p:nvGrpSpPr>
          <p:grpSpPr bwMode="auto">
            <a:xfrm>
              <a:off x="17919700" y="3657600"/>
              <a:ext cx="508000" cy="508000"/>
              <a:chOff x="0" y="0"/>
              <a:chExt cx="320" cy="320"/>
            </a:xfrm>
          </p:grpSpPr>
          <p:sp>
            <p:nvSpPr>
              <p:cNvPr id="42003" name="AutoShape 32"/>
              <p:cNvSpPr>
                <a:spLocks/>
              </p:cNvSpPr>
              <p:nvPr/>
            </p:nvSpPr>
            <p:spPr bwMode="auto">
              <a:xfrm flipH="1">
                <a:off x="0" y="0"/>
                <a:ext cx="320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2004" name="AutoShape 33"/>
              <p:cNvSpPr>
                <a:spLocks/>
              </p:cNvSpPr>
              <p:nvPr/>
            </p:nvSpPr>
            <p:spPr bwMode="auto">
              <a:xfrm flipH="1">
                <a:off x="2" y="2"/>
                <a:ext cx="253" cy="2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40963" name="Group 2"/>
          <p:cNvGrpSpPr>
            <a:grpSpLocks/>
          </p:cNvGrpSpPr>
          <p:nvPr/>
        </p:nvGrpSpPr>
        <p:grpSpPr bwMode="auto">
          <a:xfrm>
            <a:off x="2471383" y="1966347"/>
            <a:ext cx="10336743" cy="4499048"/>
            <a:chOff x="2471383" y="1966347"/>
            <a:chExt cx="10336743" cy="4499048"/>
          </a:xfrm>
        </p:grpSpPr>
        <p:sp>
          <p:nvSpPr>
            <p:cNvPr id="41996" name="Rectangle 35"/>
            <p:cNvSpPr>
              <a:spLocks/>
            </p:cNvSpPr>
            <p:nvPr/>
          </p:nvSpPr>
          <p:spPr bwMode="auto">
            <a:xfrm>
              <a:off x="3705279" y="1966347"/>
              <a:ext cx="7607300" cy="2527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r"/>
              <a:r>
                <a:rPr lang="en-US" sz="9600" dirty="0" err="1">
                  <a:solidFill>
                    <a:srgbClr val="F8A22E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B</a:t>
              </a:r>
              <a:r>
                <a:rPr lang="en-US" altLang="zh-CN" sz="9600" dirty="0" err="1">
                  <a:solidFill>
                    <a:srgbClr val="F8A22E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ubibura</a:t>
              </a:r>
              <a:r>
                <a:rPr lang="zh-CN" altLang="en-US" sz="9600" dirty="0">
                  <a:solidFill>
                    <a:srgbClr val="F8A22E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！</a:t>
              </a:r>
              <a:endParaRPr lang="en-US" sz="9600" dirty="0">
                <a:solidFill>
                  <a:srgbClr val="F8A22E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endParaRPr>
            </a:p>
          </p:txBody>
        </p:sp>
        <p:sp>
          <p:nvSpPr>
            <p:cNvPr id="41998" name="Rectangle 37"/>
            <p:cNvSpPr>
              <a:spLocks/>
            </p:cNvSpPr>
            <p:nvPr/>
          </p:nvSpPr>
          <p:spPr bwMode="auto">
            <a:xfrm>
              <a:off x="2471383" y="4293695"/>
              <a:ext cx="10336743" cy="2171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本游戏主要为跑酷类游戏，</a:t>
              </a: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是一款基于安卓端的无限跑酷类型游戏，</a:t>
              </a:r>
              <a:endParaRPr lang="en-US" altLang="zh-CN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游戏开始前会有剧情概要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进入地图后人物会自动向右移动，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通过跳跃来越过障碍物，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人物跑动过程中会吃到地图上的金币，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同时跑道上也有一些陷阱，</a:t>
              </a:r>
              <a:endParaRPr lang="en-US" altLang="zh-CN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掉入陷阱会使人物死亡</a:t>
              </a: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通关完成后所获得的金币换算成最终分数</a:t>
              </a:r>
              <a:endParaRPr lang="en-US" sz="2400" dirty="0">
                <a:solidFill>
                  <a:srgbClr val="9AA7A8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Open Sans" charset="0"/>
              </a:endParaRPr>
            </a:p>
          </p:txBody>
        </p:sp>
        <p:sp>
          <p:nvSpPr>
            <p:cNvPr id="41999" name="Line 38"/>
            <p:cNvSpPr>
              <a:spLocks noChangeShapeType="1"/>
            </p:cNvSpPr>
            <p:nvPr/>
          </p:nvSpPr>
          <p:spPr bwMode="auto">
            <a:xfrm>
              <a:off x="3648129" y="4121517"/>
              <a:ext cx="7721600" cy="0"/>
            </a:xfrm>
            <a:prstGeom prst="line">
              <a:avLst/>
            </a:prstGeom>
            <a:noFill/>
            <a:ln w="12700">
              <a:solidFill>
                <a:srgbClr val="FFFFFF">
                  <a:alpha val="70195"/>
                </a:srgb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0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0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0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09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09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09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09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7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900" decel="1000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reeform 3"/>
          <p:cNvSpPr>
            <a:spLocks/>
          </p:cNvSpPr>
          <p:nvPr/>
        </p:nvSpPr>
        <p:spPr bwMode="auto">
          <a:xfrm>
            <a:off x="6103938" y="-2438400"/>
            <a:ext cx="6553200" cy="5778500"/>
          </a:xfrm>
          <a:custGeom>
            <a:avLst/>
            <a:gdLst>
              <a:gd name="T0" fmla="*/ 2147483647 w 21067"/>
              <a:gd name="T1" fmla="*/ 0 h 21564"/>
              <a:gd name="T2" fmla="*/ 2147483647 w 21067"/>
              <a:gd name="T3" fmla="*/ 2147483647 h 21564"/>
              <a:gd name="T4" fmla="*/ 2147483647 w 21067"/>
              <a:gd name="T5" fmla="*/ 2147483647 h 21564"/>
              <a:gd name="T6" fmla="*/ 0 w 21067"/>
              <a:gd name="T7" fmla="*/ 2147483647 h 215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067" h="21564">
                <a:moveTo>
                  <a:pt x="21054" y="0"/>
                </a:moveTo>
                <a:lnTo>
                  <a:pt x="21054" y="14977"/>
                </a:lnTo>
                <a:cubicBezTo>
                  <a:pt x="21054" y="14977"/>
                  <a:pt x="21600" y="21600"/>
                  <a:pt x="15690" y="21563"/>
                </a:cubicBezTo>
                <a:cubicBezTo>
                  <a:pt x="9822" y="21527"/>
                  <a:pt x="0" y="21345"/>
                  <a:pt x="0" y="21345"/>
                </a:cubicBezTo>
              </a:path>
            </a:pathLst>
          </a:custGeom>
          <a:noFill/>
          <a:ln w="50800" cap="flat">
            <a:solidFill>
              <a:srgbClr val="61768D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8199" name="Group 1"/>
          <p:cNvGrpSpPr>
            <a:grpSpLocks/>
          </p:cNvGrpSpPr>
          <p:nvPr/>
        </p:nvGrpSpPr>
        <p:grpSpPr bwMode="auto">
          <a:xfrm>
            <a:off x="1173163" y="1366838"/>
            <a:ext cx="6651625" cy="6507162"/>
            <a:chOff x="1173163" y="1366837"/>
            <a:chExt cx="6651625" cy="6507163"/>
          </a:xfrm>
        </p:grpSpPr>
        <p:sp>
          <p:nvSpPr>
            <p:cNvPr id="9269" name="AutoShape 4"/>
            <p:cNvSpPr>
              <a:spLocks/>
            </p:cNvSpPr>
            <p:nvPr/>
          </p:nvSpPr>
          <p:spPr bwMode="auto">
            <a:xfrm>
              <a:off x="1173163" y="1447800"/>
              <a:ext cx="6426200" cy="64262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2D68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0" name="AutoShape 5"/>
            <p:cNvSpPr>
              <a:spLocks/>
            </p:cNvSpPr>
            <p:nvPr/>
          </p:nvSpPr>
          <p:spPr bwMode="auto">
            <a:xfrm>
              <a:off x="3771900" y="2509837"/>
              <a:ext cx="1241425" cy="827088"/>
            </a:xfrm>
            <a:custGeom>
              <a:avLst/>
              <a:gdLst>
                <a:gd name="T0" fmla="*/ 793886261 w 21238"/>
                <a:gd name="T1" fmla="*/ 1614205033 h 21485"/>
                <a:gd name="T2" fmla="*/ 2147483647 w 21238"/>
                <a:gd name="T3" fmla="*/ 2147483647 h 21485"/>
                <a:gd name="T4" fmla="*/ 2147483647 w 21238"/>
                <a:gd name="T5" fmla="*/ 2147483647 h 21485"/>
                <a:gd name="T6" fmla="*/ 1494300373 w 21238"/>
                <a:gd name="T7" fmla="*/ 21963931 h 21485"/>
                <a:gd name="T8" fmla="*/ 793886261 w 21238"/>
                <a:gd name="T9" fmla="*/ 1614205033 h 21485"/>
                <a:gd name="T10" fmla="*/ 793886261 w 21238"/>
                <a:gd name="T11" fmla="*/ 1614205033 h 21485"/>
                <a:gd name="T12" fmla="*/ 793886261 w 21238"/>
                <a:gd name="T13" fmla="*/ 1614205033 h 214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238" h="21485">
                  <a:moveTo>
                    <a:pt x="68" y="735"/>
                  </a:moveTo>
                  <a:cubicBezTo>
                    <a:pt x="-362" y="8099"/>
                    <a:pt x="1263" y="15356"/>
                    <a:pt x="4647" y="21485"/>
                  </a:cubicBezTo>
                  <a:cubicBezTo>
                    <a:pt x="10253" y="14160"/>
                    <a:pt x="15907" y="8446"/>
                    <a:pt x="21238" y="4036"/>
                  </a:cubicBezTo>
                  <a:cubicBezTo>
                    <a:pt x="14293" y="935"/>
                    <a:pt x="7049" y="-115"/>
                    <a:pt x="128" y="10"/>
                  </a:cubicBezTo>
                  <a:cubicBezTo>
                    <a:pt x="116" y="266"/>
                    <a:pt x="81" y="502"/>
                    <a:pt x="68" y="735"/>
                  </a:cubicBezTo>
                  <a:cubicBezTo>
                    <a:pt x="68" y="735"/>
                    <a:pt x="68" y="735"/>
                    <a:pt x="68" y="735"/>
                  </a:cubicBezTo>
                  <a:close/>
                  <a:moveTo>
                    <a:pt x="68" y="735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1" name="AutoShape 6"/>
            <p:cNvSpPr>
              <a:spLocks/>
            </p:cNvSpPr>
            <p:nvPr/>
          </p:nvSpPr>
          <p:spPr bwMode="auto">
            <a:xfrm>
              <a:off x="2057400" y="2217737"/>
              <a:ext cx="284163" cy="257175"/>
            </a:xfrm>
            <a:custGeom>
              <a:avLst/>
              <a:gdLst>
                <a:gd name="T0" fmla="*/ 647006893 w 21600"/>
                <a:gd name="T1" fmla="*/ 0 h 21600"/>
                <a:gd name="T2" fmla="*/ 389461468 w 21600"/>
                <a:gd name="T3" fmla="*/ 149008755 h 21600"/>
                <a:gd name="T4" fmla="*/ 0 w 21600"/>
                <a:gd name="T5" fmla="*/ 434063989 h 21600"/>
                <a:gd name="T6" fmla="*/ 524585421 w 21600"/>
                <a:gd name="T7" fmla="*/ 334329310 h 21600"/>
                <a:gd name="T8" fmla="*/ 647006893 w 21600"/>
                <a:gd name="T9" fmla="*/ 0 h 21600"/>
                <a:gd name="T10" fmla="*/ 647006893 w 21600"/>
                <a:gd name="T11" fmla="*/ 0 h 21600"/>
                <a:gd name="T12" fmla="*/ 647006893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0"/>
                  </a:moveTo>
                  <a:cubicBezTo>
                    <a:pt x="18680" y="2394"/>
                    <a:pt x="15814" y="4904"/>
                    <a:pt x="13002" y="7415"/>
                  </a:cubicBezTo>
                  <a:cubicBezTo>
                    <a:pt x="8546" y="11953"/>
                    <a:pt x="4141" y="16637"/>
                    <a:pt x="0" y="21600"/>
                  </a:cubicBezTo>
                  <a:cubicBezTo>
                    <a:pt x="5361" y="19965"/>
                    <a:pt x="11304" y="18323"/>
                    <a:pt x="17513" y="16637"/>
                  </a:cubicBezTo>
                  <a:cubicBezTo>
                    <a:pt x="18680" y="11034"/>
                    <a:pt x="20007" y="5488"/>
                    <a:pt x="21600" y="0"/>
                  </a:cubicBezTo>
                  <a:cubicBezTo>
                    <a:pt x="21600" y="0"/>
                    <a:pt x="21600" y="0"/>
                    <a:pt x="21600" y="0"/>
                  </a:cubicBezTo>
                  <a:close/>
                  <a:moveTo>
                    <a:pt x="21600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2" name="AutoShape 7"/>
            <p:cNvSpPr>
              <a:spLocks/>
            </p:cNvSpPr>
            <p:nvPr/>
          </p:nvSpPr>
          <p:spPr bwMode="auto">
            <a:xfrm>
              <a:off x="4254500" y="2852737"/>
              <a:ext cx="1281113" cy="1049338"/>
            </a:xfrm>
            <a:custGeom>
              <a:avLst/>
              <a:gdLst>
                <a:gd name="T0" fmla="*/ 2147483647 w 21600"/>
                <a:gd name="T1" fmla="*/ 2147483647 h 21500"/>
                <a:gd name="T2" fmla="*/ 2147483647 w 21600"/>
                <a:gd name="T3" fmla="*/ 0 h 21500"/>
                <a:gd name="T4" fmla="*/ 0 w 21600"/>
                <a:gd name="T5" fmla="*/ 2147483647 h 21500"/>
                <a:gd name="T6" fmla="*/ 2147483647 w 21600"/>
                <a:gd name="T7" fmla="*/ 2147483647 h 21500"/>
                <a:gd name="T8" fmla="*/ 2147483647 w 21600"/>
                <a:gd name="T9" fmla="*/ 2147483647 h 21500"/>
                <a:gd name="T10" fmla="*/ 2147483647 w 21600"/>
                <a:gd name="T11" fmla="*/ 2147483647 h 21500"/>
                <a:gd name="T12" fmla="*/ 2147483647 w 21600"/>
                <a:gd name="T13" fmla="*/ 2147483647 h 215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500">
                  <a:moveTo>
                    <a:pt x="21600" y="21199"/>
                  </a:moveTo>
                  <a:cubicBezTo>
                    <a:pt x="20657" y="12911"/>
                    <a:pt x="19290" y="5853"/>
                    <a:pt x="17688" y="0"/>
                  </a:cubicBezTo>
                  <a:cubicBezTo>
                    <a:pt x="12079" y="3419"/>
                    <a:pt x="5998" y="8029"/>
                    <a:pt x="0" y="14229"/>
                  </a:cubicBezTo>
                  <a:cubicBezTo>
                    <a:pt x="4148" y="18236"/>
                    <a:pt x="9427" y="20756"/>
                    <a:pt x="15154" y="21371"/>
                  </a:cubicBezTo>
                  <a:cubicBezTo>
                    <a:pt x="17370" y="21600"/>
                    <a:pt x="19526" y="21514"/>
                    <a:pt x="21600" y="21199"/>
                  </a:cubicBezTo>
                  <a:cubicBezTo>
                    <a:pt x="21600" y="21199"/>
                    <a:pt x="21600" y="21199"/>
                    <a:pt x="21600" y="21199"/>
                  </a:cubicBezTo>
                  <a:close/>
                  <a:moveTo>
                    <a:pt x="21600" y="21199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3" name="AutoShape 8"/>
            <p:cNvSpPr>
              <a:spLocks/>
            </p:cNvSpPr>
            <p:nvPr/>
          </p:nvSpPr>
          <p:spPr bwMode="auto">
            <a:xfrm>
              <a:off x="3860800" y="1582737"/>
              <a:ext cx="1263650" cy="820738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0 h 21600"/>
                <a:gd name="T10" fmla="*/ 2147483647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672" y="0"/>
                  </a:moveTo>
                  <a:cubicBezTo>
                    <a:pt x="6277" y="3508"/>
                    <a:pt x="2077" y="9498"/>
                    <a:pt x="0" y="16919"/>
                  </a:cubicBezTo>
                  <a:cubicBezTo>
                    <a:pt x="7065" y="16955"/>
                    <a:pt x="14452" y="18239"/>
                    <a:pt x="21600" y="21600"/>
                  </a:cubicBezTo>
                  <a:cubicBezTo>
                    <a:pt x="18139" y="10231"/>
                    <a:pt x="14332" y="3620"/>
                    <a:pt x="11672" y="0"/>
                  </a:cubicBezTo>
                  <a:cubicBezTo>
                    <a:pt x="11672" y="0"/>
                    <a:pt x="11672" y="0"/>
                    <a:pt x="11672" y="0"/>
                  </a:cubicBezTo>
                  <a:close/>
                  <a:moveTo>
                    <a:pt x="11672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4" name="AutoShape 9"/>
            <p:cNvSpPr>
              <a:spLocks/>
            </p:cNvSpPr>
            <p:nvPr/>
          </p:nvSpPr>
          <p:spPr bwMode="auto">
            <a:xfrm>
              <a:off x="2603500" y="1544637"/>
              <a:ext cx="1444625" cy="803275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0 h 21600"/>
                <a:gd name="T6" fmla="*/ 2147483647 w 21600"/>
                <a:gd name="T7" fmla="*/ 2147483647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w 21600"/>
                <a:gd name="T13" fmla="*/ 2147483647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4251" y="20120"/>
                    <a:pt x="9087" y="18900"/>
                    <a:pt x="14226" y="18431"/>
                  </a:cubicBezTo>
                  <a:cubicBezTo>
                    <a:pt x="15532" y="11185"/>
                    <a:pt x="18112" y="4863"/>
                    <a:pt x="21600" y="0"/>
                  </a:cubicBezTo>
                  <a:cubicBezTo>
                    <a:pt x="14717" y="1673"/>
                    <a:pt x="8304" y="5313"/>
                    <a:pt x="2663" y="10643"/>
                  </a:cubicBezTo>
                  <a:cubicBezTo>
                    <a:pt x="1545" y="14096"/>
                    <a:pt x="647" y="17771"/>
                    <a:pt x="0" y="21600"/>
                  </a:cubicBezTo>
                  <a:cubicBezTo>
                    <a:pt x="0" y="21600"/>
                    <a:pt x="0" y="2160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5" name="AutoShape 10"/>
            <p:cNvSpPr>
              <a:spLocks/>
            </p:cNvSpPr>
            <p:nvPr/>
          </p:nvSpPr>
          <p:spPr bwMode="auto">
            <a:xfrm>
              <a:off x="5549900" y="7615237"/>
              <a:ext cx="57150" cy="23813"/>
            </a:xfrm>
            <a:custGeom>
              <a:avLst/>
              <a:gdLst>
                <a:gd name="T0" fmla="*/ 1058529 w 21600"/>
                <a:gd name="T1" fmla="*/ 0 h 21600"/>
                <a:gd name="T2" fmla="*/ 89389 w 21600"/>
                <a:gd name="T3" fmla="*/ 10710 h 21600"/>
                <a:gd name="T4" fmla="*/ 0 w 21600"/>
                <a:gd name="T5" fmla="*/ 31908 h 21600"/>
                <a:gd name="T6" fmla="*/ 1058529 w 21600"/>
                <a:gd name="T7" fmla="*/ 0 h 21600"/>
                <a:gd name="T8" fmla="*/ 1058529 w 21600"/>
                <a:gd name="T9" fmla="*/ 0 h 21600"/>
                <a:gd name="T10" fmla="*/ 1058529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0"/>
                  </a:moveTo>
                  <a:cubicBezTo>
                    <a:pt x="15093" y="2274"/>
                    <a:pt x="8331" y="4837"/>
                    <a:pt x="1824" y="7250"/>
                  </a:cubicBezTo>
                  <a:cubicBezTo>
                    <a:pt x="1298" y="12087"/>
                    <a:pt x="522" y="17546"/>
                    <a:pt x="0" y="21600"/>
                  </a:cubicBezTo>
                  <a:cubicBezTo>
                    <a:pt x="7274" y="14951"/>
                    <a:pt x="14312" y="7250"/>
                    <a:pt x="21600" y="0"/>
                  </a:cubicBezTo>
                  <a:cubicBezTo>
                    <a:pt x="21600" y="0"/>
                    <a:pt x="21600" y="0"/>
                    <a:pt x="21600" y="0"/>
                  </a:cubicBezTo>
                  <a:close/>
                  <a:moveTo>
                    <a:pt x="21600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6" name="AutoShape 11"/>
            <p:cNvSpPr>
              <a:spLocks/>
            </p:cNvSpPr>
            <p:nvPr/>
          </p:nvSpPr>
          <p:spPr bwMode="auto">
            <a:xfrm>
              <a:off x="2628900" y="4719637"/>
              <a:ext cx="2979738" cy="1579563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0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2147483647 w 21600"/>
                <a:gd name="T21" fmla="*/ 2147483647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19092" y="9960"/>
                  </a:moveTo>
                  <a:cubicBezTo>
                    <a:pt x="18347" y="9960"/>
                    <a:pt x="17597" y="9893"/>
                    <a:pt x="16852" y="9769"/>
                  </a:cubicBezTo>
                  <a:cubicBezTo>
                    <a:pt x="11922" y="8947"/>
                    <a:pt x="7367" y="5510"/>
                    <a:pt x="3825" y="0"/>
                  </a:cubicBezTo>
                  <a:cubicBezTo>
                    <a:pt x="2427" y="3390"/>
                    <a:pt x="1145" y="6799"/>
                    <a:pt x="0" y="10007"/>
                  </a:cubicBezTo>
                  <a:cubicBezTo>
                    <a:pt x="4241" y="16396"/>
                    <a:pt x="9632" y="20397"/>
                    <a:pt x="15485" y="21371"/>
                  </a:cubicBezTo>
                  <a:cubicBezTo>
                    <a:pt x="16391" y="21524"/>
                    <a:pt x="17314" y="21600"/>
                    <a:pt x="18215" y="21600"/>
                  </a:cubicBezTo>
                  <a:cubicBezTo>
                    <a:pt x="19193" y="21600"/>
                    <a:pt x="20156" y="21495"/>
                    <a:pt x="21104" y="21321"/>
                  </a:cubicBezTo>
                  <a:cubicBezTo>
                    <a:pt x="21347" y="17800"/>
                    <a:pt x="21524" y="13913"/>
                    <a:pt x="21600" y="9702"/>
                  </a:cubicBezTo>
                  <a:cubicBezTo>
                    <a:pt x="20779" y="9864"/>
                    <a:pt x="19943" y="9960"/>
                    <a:pt x="19092" y="9960"/>
                  </a:cubicBezTo>
                  <a:cubicBezTo>
                    <a:pt x="19092" y="9960"/>
                    <a:pt x="19092" y="9960"/>
                    <a:pt x="19092" y="9960"/>
                  </a:cubicBezTo>
                  <a:close/>
                  <a:moveTo>
                    <a:pt x="19092" y="996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7" name="AutoShape 12"/>
            <p:cNvSpPr>
              <a:spLocks/>
            </p:cNvSpPr>
            <p:nvPr/>
          </p:nvSpPr>
          <p:spPr bwMode="auto">
            <a:xfrm>
              <a:off x="1638300" y="6269037"/>
              <a:ext cx="84138" cy="119063"/>
            </a:xfrm>
            <a:custGeom>
              <a:avLst/>
              <a:gdLst>
                <a:gd name="T0" fmla="*/ 4972875 w 21600"/>
                <a:gd name="T1" fmla="*/ 16231572 h 21600"/>
                <a:gd name="T2" fmla="*/ 0 w 21600"/>
                <a:gd name="T3" fmla="*/ 0 h 21600"/>
                <a:gd name="T4" fmla="*/ 4232714 w 21600"/>
                <a:gd name="T5" fmla="*/ 19940952 h 21600"/>
                <a:gd name="T6" fmla="*/ 4972875 w 21600"/>
                <a:gd name="T7" fmla="*/ 16231572 h 21600"/>
                <a:gd name="T8" fmla="*/ 4972875 w 21600"/>
                <a:gd name="T9" fmla="*/ 16231572 h 21600"/>
                <a:gd name="T10" fmla="*/ 4972875 w 21600"/>
                <a:gd name="T11" fmla="*/ 1623157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7582"/>
                  </a:moveTo>
                  <a:cubicBezTo>
                    <a:pt x="14097" y="11836"/>
                    <a:pt x="7139" y="5932"/>
                    <a:pt x="0" y="0"/>
                  </a:cubicBezTo>
                  <a:cubicBezTo>
                    <a:pt x="6065" y="7188"/>
                    <a:pt x="11962" y="14598"/>
                    <a:pt x="18385" y="21600"/>
                  </a:cubicBezTo>
                  <a:cubicBezTo>
                    <a:pt x="19275" y="20374"/>
                    <a:pt x="20526" y="18836"/>
                    <a:pt x="21600" y="17582"/>
                  </a:cubicBezTo>
                  <a:cubicBezTo>
                    <a:pt x="21600" y="17582"/>
                    <a:pt x="21600" y="17582"/>
                    <a:pt x="21600" y="17582"/>
                  </a:cubicBezTo>
                  <a:close/>
                  <a:moveTo>
                    <a:pt x="21600" y="17582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8" name="AutoShape 13"/>
            <p:cNvSpPr>
              <a:spLocks/>
            </p:cNvSpPr>
            <p:nvPr/>
          </p:nvSpPr>
          <p:spPr bwMode="auto">
            <a:xfrm>
              <a:off x="2527300" y="2522537"/>
              <a:ext cx="1311275" cy="1768475"/>
            </a:xfrm>
            <a:custGeom>
              <a:avLst/>
              <a:gdLst>
                <a:gd name="T0" fmla="*/ 1777574497 w 20913"/>
                <a:gd name="T1" fmla="*/ 2147483647 h 21600"/>
                <a:gd name="T2" fmla="*/ 2147483647 w 20913"/>
                <a:gd name="T3" fmla="*/ 2147483647 h 21600"/>
                <a:gd name="T4" fmla="*/ 2147483647 w 20913"/>
                <a:gd name="T5" fmla="*/ 2147483647 h 21600"/>
                <a:gd name="T6" fmla="*/ 2147483647 w 20913"/>
                <a:gd name="T7" fmla="*/ 0 h 21600"/>
                <a:gd name="T8" fmla="*/ 2147483647 w 20913"/>
                <a:gd name="T9" fmla="*/ 2147483647 h 21600"/>
                <a:gd name="T10" fmla="*/ 1777574497 w 20913"/>
                <a:gd name="T11" fmla="*/ 2147483647 h 21600"/>
                <a:gd name="T12" fmla="*/ 1777574497 w 20913"/>
                <a:gd name="T13" fmla="*/ 2147483647 h 21600"/>
                <a:gd name="T14" fmla="*/ 1777574497 w 20913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0913" h="21600">
                  <a:moveTo>
                    <a:pt x="115" y="2337"/>
                  </a:moveTo>
                  <a:cubicBezTo>
                    <a:pt x="-687" y="9273"/>
                    <a:pt x="2721" y="16081"/>
                    <a:pt x="9673" y="21600"/>
                  </a:cubicBezTo>
                  <a:cubicBezTo>
                    <a:pt x="13182" y="18341"/>
                    <a:pt x="16958" y="15168"/>
                    <a:pt x="20913" y="12293"/>
                  </a:cubicBezTo>
                  <a:cubicBezTo>
                    <a:pt x="16936" y="8710"/>
                    <a:pt x="15020" y="4401"/>
                    <a:pt x="15488" y="0"/>
                  </a:cubicBezTo>
                  <a:cubicBezTo>
                    <a:pt x="9918" y="273"/>
                    <a:pt x="4715" y="913"/>
                    <a:pt x="248" y="1638"/>
                  </a:cubicBezTo>
                  <a:cubicBezTo>
                    <a:pt x="215" y="1877"/>
                    <a:pt x="136" y="2099"/>
                    <a:pt x="115" y="2337"/>
                  </a:cubicBezTo>
                  <a:cubicBezTo>
                    <a:pt x="115" y="2337"/>
                    <a:pt x="115" y="2337"/>
                    <a:pt x="115" y="2337"/>
                  </a:cubicBezTo>
                  <a:close/>
                  <a:moveTo>
                    <a:pt x="115" y="2337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9" name="AutoShape 14"/>
            <p:cNvSpPr>
              <a:spLocks/>
            </p:cNvSpPr>
            <p:nvPr/>
          </p:nvSpPr>
          <p:spPr bwMode="auto">
            <a:xfrm>
              <a:off x="1206500" y="3919537"/>
              <a:ext cx="1046163" cy="2184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0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5611"/>
                  </a:moveTo>
                  <a:cubicBezTo>
                    <a:pt x="20835" y="15273"/>
                    <a:pt x="20027" y="14955"/>
                    <a:pt x="19291" y="14596"/>
                  </a:cubicBezTo>
                  <a:cubicBezTo>
                    <a:pt x="10331" y="10313"/>
                    <a:pt x="4358" y="5305"/>
                    <a:pt x="1659" y="0"/>
                  </a:cubicBezTo>
                  <a:cubicBezTo>
                    <a:pt x="736" y="1879"/>
                    <a:pt x="188" y="3834"/>
                    <a:pt x="0" y="5823"/>
                  </a:cubicBezTo>
                  <a:cubicBezTo>
                    <a:pt x="707" y="11467"/>
                    <a:pt x="5482" y="16908"/>
                    <a:pt x="13880" y="21600"/>
                  </a:cubicBezTo>
                  <a:cubicBezTo>
                    <a:pt x="15959" y="19901"/>
                    <a:pt x="18556" y="17854"/>
                    <a:pt x="21600" y="15611"/>
                  </a:cubicBezTo>
                  <a:cubicBezTo>
                    <a:pt x="21600" y="15611"/>
                    <a:pt x="21600" y="15611"/>
                    <a:pt x="21600" y="15611"/>
                  </a:cubicBezTo>
                  <a:close/>
                  <a:moveTo>
                    <a:pt x="21600" y="15611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0" name="AutoShape 15"/>
            <p:cNvSpPr>
              <a:spLocks/>
            </p:cNvSpPr>
            <p:nvPr/>
          </p:nvSpPr>
          <p:spPr bwMode="auto">
            <a:xfrm>
              <a:off x="1498600" y="2725737"/>
              <a:ext cx="1447800" cy="252730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2147483647 w 21600"/>
                <a:gd name="T11" fmla="*/ 2147483647 h 21600"/>
                <a:gd name="T12" fmla="*/ 0 w 21600"/>
                <a:gd name="T13" fmla="*/ 2147483647 h 21600"/>
                <a:gd name="T14" fmla="*/ 0 w 21600"/>
                <a:gd name="T15" fmla="*/ 2147483647 h 21600"/>
                <a:gd name="T16" fmla="*/ 0 w 21600"/>
                <a:gd name="T17" fmla="*/ 2147483647 h 216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1600" h="21600">
                  <a:moveTo>
                    <a:pt x="0" y="4969"/>
                  </a:moveTo>
                  <a:cubicBezTo>
                    <a:pt x="208" y="10804"/>
                    <a:pt x="4553" y="16448"/>
                    <a:pt x="12607" y="21064"/>
                  </a:cubicBezTo>
                  <a:cubicBezTo>
                    <a:pt x="12931" y="21255"/>
                    <a:pt x="13296" y="21422"/>
                    <a:pt x="13639" y="21600"/>
                  </a:cubicBezTo>
                  <a:cubicBezTo>
                    <a:pt x="16015" y="19589"/>
                    <a:pt x="18693" y="17451"/>
                    <a:pt x="21600" y="15325"/>
                  </a:cubicBezTo>
                  <a:cubicBezTo>
                    <a:pt x="14087" y="10984"/>
                    <a:pt x="10388" y="5561"/>
                    <a:pt x="11076" y="0"/>
                  </a:cubicBezTo>
                  <a:cubicBezTo>
                    <a:pt x="7752" y="485"/>
                    <a:pt x="5168" y="955"/>
                    <a:pt x="3626" y="1256"/>
                  </a:cubicBezTo>
                  <a:cubicBezTo>
                    <a:pt x="2251" y="2431"/>
                    <a:pt x="1052" y="3674"/>
                    <a:pt x="0" y="4969"/>
                  </a:cubicBezTo>
                  <a:cubicBezTo>
                    <a:pt x="0" y="4969"/>
                    <a:pt x="0" y="4969"/>
                    <a:pt x="0" y="4969"/>
                  </a:cubicBezTo>
                  <a:close/>
                  <a:moveTo>
                    <a:pt x="0" y="4969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1" name="AutoShape 16"/>
            <p:cNvSpPr>
              <a:spLocks/>
            </p:cNvSpPr>
            <p:nvPr/>
          </p:nvSpPr>
          <p:spPr bwMode="auto">
            <a:xfrm>
              <a:off x="1903413" y="6573837"/>
              <a:ext cx="3341687" cy="12779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0 w 21600"/>
                <a:gd name="T13" fmla="*/ 2147483647 h 21600"/>
                <a:gd name="T14" fmla="*/ 2147483647 w 21600"/>
                <a:gd name="T15" fmla="*/ 2147483647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16185" y="21600"/>
                  </a:moveTo>
                  <a:cubicBezTo>
                    <a:pt x="17988" y="21600"/>
                    <a:pt x="19738" y="20985"/>
                    <a:pt x="21406" y="19852"/>
                  </a:cubicBezTo>
                  <a:cubicBezTo>
                    <a:pt x="21460" y="19462"/>
                    <a:pt x="21523" y="18954"/>
                    <a:pt x="21600" y="18373"/>
                  </a:cubicBezTo>
                  <a:cubicBezTo>
                    <a:pt x="20773" y="18565"/>
                    <a:pt x="19937" y="18671"/>
                    <a:pt x="19087" y="18671"/>
                  </a:cubicBezTo>
                  <a:cubicBezTo>
                    <a:pt x="18228" y="18671"/>
                    <a:pt x="17351" y="18565"/>
                    <a:pt x="16488" y="18361"/>
                  </a:cubicBezTo>
                  <a:cubicBezTo>
                    <a:pt x="10224" y="16923"/>
                    <a:pt x="4502" y="10393"/>
                    <a:pt x="253" y="0"/>
                  </a:cubicBezTo>
                  <a:cubicBezTo>
                    <a:pt x="158" y="437"/>
                    <a:pt x="72" y="847"/>
                    <a:pt x="0" y="1181"/>
                  </a:cubicBezTo>
                  <a:cubicBezTo>
                    <a:pt x="3801" y="13617"/>
                    <a:pt x="9641" y="21600"/>
                    <a:pt x="16185" y="21600"/>
                  </a:cubicBezTo>
                  <a:cubicBezTo>
                    <a:pt x="16185" y="21600"/>
                    <a:pt x="16185" y="21600"/>
                    <a:pt x="16185" y="21600"/>
                  </a:cubicBezTo>
                  <a:close/>
                  <a:moveTo>
                    <a:pt x="16185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2" name="AutoShape 17"/>
            <p:cNvSpPr>
              <a:spLocks/>
            </p:cNvSpPr>
            <p:nvPr/>
          </p:nvSpPr>
          <p:spPr bwMode="auto">
            <a:xfrm>
              <a:off x="6845300" y="2814637"/>
              <a:ext cx="692150" cy="124618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0 h 21600"/>
                <a:gd name="T6" fmla="*/ 2147483647 w 21600"/>
                <a:gd name="T7" fmla="*/ 2147483647 h 21600"/>
                <a:gd name="T8" fmla="*/ 0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0816" y="21600"/>
                  </a:moveTo>
                  <a:cubicBezTo>
                    <a:pt x="21100" y="21370"/>
                    <a:pt x="21339" y="21128"/>
                    <a:pt x="21600" y="20874"/>
                  </a:cubicBezTo>
                  <a:cubicBezTo>
                    <a:pt x="18835" y="13234"/>
                    <a:pt x="13260" y="6161"/>
                    <a:pt x="5443" y="0"/>
                  </a:cubicBezTo>
                  <a:cubicBezTo>
                    <a:pt x="5421" y="95"/>
                    <a:pt x="5443" y="183"/>
                    <a:pt x="5421" y="278"/>
                  </a:cubicBezTo>
                  <a:cubicBezTo>
                    <a:pt x="4877" y="3682"/>
                    <a:pt x="2983" y="6864"/>
                    <a:pt x="0" y="9735"/>
                  </a:cubicBezTo>
                  <a:cubicBezTo>
                    <a:pt x="8906" y="13948"/>
                    <a:pt x="15743" y="18089"/>
                    <a:pt x="20816" y="21600"/>
                  </a:cubicBezTo>
                  <a:cubicBezTo>
                    <a:pt x="20816" y="21600"/>
                    <a:pt x="20816" y="21600"/>
                    <a:pt x="20816" y="21600"/>
                  </a:cubicBezTo>
                  <a:close/>
                  <a:moveTo>
                    <a:pt x="20816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3" name="AutoShape 18"/>
            <p:cNvSpPr>
              <a:spLocks/>
            </p:cNvSpPr>
            <p:nvPr/>
          </p:nvSpPr>
          <p:spPr bwMode="auto">
            <a:xfrm>
              <a:off x="5626100" y="2916237"/>
              <a:ext cx="831850" cy="909638"/>
            </a:xfrm>
            <a:custGeom>
              <a:avLst/>
              <a:gdLst>
                <a:gd name="T0" fmla="*/ 2147483647 w 21600"/>
                <a:gd name="T1" fmla="*/ 2147483647 h 21600"/>
                <a:gd name="T2" fmla="*/ 0 w 21600"/>
                <a:gd name="T3" fmla="*/ 0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2260"/>
                  </a:moveTo>
                  <a:cubicBezTo>
                    <a:pt x="15439" y="7928"/>
                    <a:pt x="8245" y="3716"/>
                    <a:pt x="0" y="0"/>
                  </a:cubicBezTo>
                  <a:cubicBezTo>
                    <a:pt x="2029" y="6254"/>
                    <a:pt x="3733" y="13455"/>
                    <a:pt x="5001" y="21600"/>
                  </a:cubicBezTo>
                  <a:cubicBezTo>
                    <a:pt x="11670" y="19738"/>
                    <a:pt x="17395" y="16490"/>
                    <a:pt x="21600" y="12260"/>
                  </a:cubicBezTo>
                  <a:cubicBezTo>
                    <a:pt x="21600" y="12260"/>
                    <a:pt x="21600" y="12260"/>
                    <a:pt x="21600" y="12260"/>
                  </a:cubicBezTo>
                  <a:close/>
                  <a:moveTo>
                    <a:pt x="21600" y="1226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4" name="AutoShape 19"/>
            <p:cNvSpPr>
              <a:spLocks/>
            </p:cNvSpPr>
            <p:nvPr/>
          </p:nvSpPr>
          <p:spPr bwMode="auto">
            <a:xfrm>
              <a:off x="5842000" y="4529137"/>
              <a:ext cx="1765300" cy="171132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0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2035"/>
                  </a:moveTo>
                  <a:cubicBezTo>
                    <a:pt x="21386" y="1649"/>
                    <a:pt x="20968" y="935"/>
                    <a:pt x="20352" y="0"/>
                  </a:cubicBezTo>
                  <a:cubicBezTo>
                    <a:pt x="15523" y="5398"/>
                    <a:pt x="8676" y="9270"/>
                    <a:pt x="753" y="10822"/>
                  </a:cubicBezTo>
                  <a:cubicBezTo>
                    <a:pt x="650" y="14703"/>
                    <a:pt x="376" y="18317"/>
                    <a:pt x="0" y="21600"/>
                  </a:cubicBezTo>
                  <a:cubicBezTo>
                    <a:pt x="7710" y="20259"/>
                    <a:pt x="14583" y="17100"/>
                    <a:pt x="20079" y="12672"/>
                  </a:cubicBezTo>
                  <a:cubicBezTo>
                    <a:pt x="21019" y="9279"/>
                    <a:pt x="21557" y="5722"/>
                    <a:pt x="21600" y="2035"/>
                  </a:cubicBezTo>
                  <a:cubicBezTo>
                    <a:pt x="21600" y="2035"/>
                    <a:pt x="21600" y="2035"/>
                    <a:pt x="21600" y="2035"/>
                  </a:cubicBezTo>
                  <a:close/>
                  <a:moveTo>
                    <a:pt x="21600" y="2035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5" name="AutoShape 20"/>
            <p:cNvSpPr>
              <a:spLocks/>
            </p:cNvSpPr>
            <p:nvPr/>
          </p:nvSpPr>
          <p:spPr bwMode="auto">
            <a:xfrm>
              <a:off x="5638800" y="5842000"/>
              <a:ext cx="1665288" cy="1319213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2147483647 w 21600"/>
                <a:gd name="T11" fmla="*/ 0 h 21600"/>
                <a:gd name="T12" fmla="*/ 2147483647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0"/>
                  </a:moveTo>
                  <a:cubicBezTo>
                    <a:pt x="15901" y="4345"/>
                    <a:pt x="9278" y="7421"/>
                    <a:pt x="2057" y="8759"/>
                  </a:cubicBezTo>
                  <a:cubicBezTo>
                    <a:pt x="1440" y="13810"/>
                    <a:pt x="706" y="18124"/>
                    <a:pt x="0" y="21600"/>
                  </a:cubicBezTo>
                  <a:cubicBezTo>
                    <a:pt x="4240" y="20571"/>
                    <a:pt x="8236" y="18879"/>
                    <a:pt x="11896" y="16672"/>
                  </a:cubicBezTo>
                  <a:cubicBezTo>
                    <a:pt x="15955" y="12018"/>
                    <a:pt x="19253" y="6346"/>
                    <a:pt x="21600" y="0"/>
                  </a:cubicBezTo>
                  <a:cubicBezTo>
                    <a:pt x="21600" y="0"/>
                    <a:pt x="21600" y="0"/>
                    <a:pt x="21600" y="0"/>
                  </a:cubicBezTo>
                  <a:close/>
                  <a:moveTo>
                    <a:pt x="21600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6" name="AutoShape 21"/>
            <p:cNvSpPr>
              <a:spLocks/>
            </p:cNvSpPr>
            <p:nvPr/>
          </p:nvSpPr>
          <p:spPr bwMode="auto">
            <a:xfrm>
              <a:off x="5740400" y="2382837"/>
              <a:ext cx="998538" cy="801688"/>
            </a:xfrm>
            <a:custGeom>
              <a:avLst/>
              <a:gdLst>
                <a:gd name="T0" fmla="*/ 2147483647 w 21430"/>
                <a:gd name="T1" fmla="*/ 0 h 21600"/>
                <a:gd name="T2" fmla="*/ 0 w 21430"/>
                <a:gd name="T3" fmla="*/ 2147483647 h 21600"/>
                <a:gd name="T4" fmla="*/ 2147483647 w 21430"/>
                <a:gd name="T5" fmla="*/ 2147483647 h 21600"/>
                <a:gd name="T6" fmla="*/ 2147483647 w 21430"/>
                <a:gd name="T7" fmla="*/ 2147483647 h 21600"/>
                <a:gd name="T8" fmla="*/ 2147483647 w 21430"/>
                <a:gd name="T9" fmla="*/ 1533263411 h 21600"/>
                <a:gd name="T10" fmla="*/ 2147483647 w 21430"/>
                <a:gd name="T11" fmla="*/ 0 h 21600"/>
                <a:gd name="T12" fmla="*/ 2147483647 w 21430"/>
                <a:gd name="T13" fmla="*/ 0 h 21600"/>
                <a:gd name="T14" fmla="*/ 2147483647 w 2143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430" h="21600">
                  <a:moveTo>
                    <a:pt x="19878" y="0"/>
                  </a:moveTo>
                  <a:cubicBezTo>
                    <a:pt x="16911" y="583"/>
                    <a:pt x="9482" y="2369"/>
                    <a:pt x="0" y="7052"/>
                  </a:cubicBezTo>
                  <a:cubicBezTo>
                    <a:pt x="7220" y="11470"/>
                    <a:pt x="13481" y="16470"/>
                    <a:pt x="18859" y="21600"/>
                  </a:cubicBezTo>
                  <a:cubicBezTo>
                    <a:pt x="20207" y="18383"/>
                    <a:pt x="21090" y="14891"/>
                    <a:pt x="21345" y="11164"/>
                  </a:cubicBezTo>
                  <a:cubicBezTo>
                    <a:pt x="21600" y="7613"/>
                    <a:pt x="21270" y="4133"/>
                    <a:pt x="20462" y="808"/>
                  </a:cubicBezTo>
                  <a:cubicBezTo>
                    <a:pt x="20267" y="545"/>
                    <a:pt x="20072" y="266"/>
                    <a:pt x="19878" y="0"/>
                  </a:cubicBezTo>
                  <a:cubicBezTo>
                    <a:pt x="19878" y="0"/>
                    <a:pt x="19878" y="0"/>
                    <a:pt x="19878" y="0"/>
                  </a:cubicBezTo>
                  <a:close/>
                  <a:moveTo>
                    <a:pt x="19878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7" name="AutoShape 22"/>
            <p:cNvSpPr>
              <a:spLocks/>
            </p:cNvSpPr>
            <p:nvPr/>
          </p:nvSpPr>
          <p:spPr bwMode="auto">
            <a:xfrm>
              <a:off x="3340100" y="3741737"/>
              <a:ext cx="2278063" cy="1422400"/>
            </a:xfrm>
            <a:custGeom>
              <a:avLst/>
              <a:gdLst>
                <a:gd name="T0" fmla="*/ 2147483647 w 21587"/>
                <a:gd name="T1" fmla="*/ 2147483647 h 21600"/>
                <a:gd name="T2" fmla="*/ 2147483647 w 21587"/>
                <a:gd name="T3" fmla="*/ 2147483647 h 21600"/>
                <a:gd name="T4" fmla="*/ 2147483647 w 21587"/>
                <a:gd name="T5" fmla="*/ 2147483647 h 21600"/>
                <a:gd name="T6" fmla="*/ 2147483647 w 21587"/>
                <a:gd name="T7" fmla="*/ 0 h 21600"/>
                <a:gd name="T8" fmla="*/ 0 w 21587"/>
                <a:gd name="T9" fmla="*/ 2147483647 h 21600"/>
                <a:gd name="T10" fmla="*/ 2147483647 w 21587"/>
                <a:gd name="T11" fmla="*/ 2147483647 h 21600"/>
                <a:gd name="T12" fmla="*/ 2147483647 w 21587"/>
                <a:gd name="T13" fmla="*/ 2147483647 h 21600"/>
                <a:gd name="T14" fmla="*/ 2147483647 w 21587"/>
                <a:gd name="T15" fmla="*/ 2147483647 h 21600"/>
                <a:gd name="T16" fmla="*/ 2147483647 w 21587"/>
                <a:gd name="T17" fmla="*/ 2147483647 h 21600"/>
                <a:gd name="T18" fmla="*/ 2147483647 w 21587"/>
                <a:gd name="T19" fmla="*/ 2147483647 h 21600"/>
                <a:gd name="T20" fmla="*/ 2147483647 w 21587"/>
                <a:gd name="T21" fmla="*/ 2147483647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587" h="21600">
                  <a:moveTo>
                    <a:pt x="21117" y="6515"/>
                  </a:moveTo>
                  <a:cubicBezTo>
                    <a:pt x="20322" y="6674"/>
                    <a:pt x="19508" y="6777"/>
                    <a:pt x="18680" y="6777"/>
                  </a:cubicBezTo>
                  <a:cubicBezTo>
                    <a:pt x="18098" y="6777"/>
                    <a:pt x="17515" y="6738"/>
                    <a:pt x="16926" y="6653"/>
                  </a:cubicBezTo>
                  <a:cubicBezTo>
                    <a:pt x="13021" y="6098"/>
                    <a:pt x="9413" y="3756"/>
                    <a:pt x="6620" y="0"/>
                  </a:cubicBezTo>
                  <a:cubicBezTo>
                    <a:pt x="4296" y="3512"/>
                    <a:pt x="2072" y="7427"/>
                    <a:pt x="0" y="11480"/>
                  </a:cubicBezTo>
                  <a:cubicBezTo>
                    <a:pt x="4217" y="17080"/>
                    <a:pt x="9658" y="20573"/>
                    <a:pt x="15569" y="21411"/>
                  </a:cubicBezTo>
                  <a:cubicBezTo>
                    <a:pt x="16463" y="21539"/>
                    <a:pt x="17370" y="21600"/>
                    <a:pt x="18264" y="21600"/>
                  </a:cubicBezTo>
                  <a:cubicBezTo>
                    <a:pt x="19389" y="21600"/>
                    <a:pt x="20501" y="21486"/>
                    <a:pt x="21586" y="21281"/>
                  </a:cubicBezTo>
                  <a:cubicBezTo>
                    <a:pt x="21600" y="16648"/>
                    <a:pt x="21454" y="11703"/>
                    <a:pt x="21117" y="6515"/>
                  </a:cubicBezTo>
                  <a:cubicBezTo>
                    <a:pt x="21117" y="6515"/>
                    <a:pt x="21117" y="6515"/>
                    <a:pt x="21117" y="6515"/>
                  </a:cubicBezTo>
                  <a:close/>
                  <a:moveTo>
                    <a:pt x="21117" y="6515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8" name="AutoShape 23"/>
            <p:cNvSpPr>
              <a:spLocks/>
            </p:cNvSpPr>
            <p:nvPr/>
          </p:nvSpPr>
          <p:spPr bwMode="auto">
            <a:xfrm>
              <a:off x="5854700" y="3614737"/>
              <a:ext cx="1484313" cy="1482725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w 21600"/>
                <a:gd name="T13" fmla="*/ 2147483647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0" y="7275"/>
                  </a:moveTo>
                  <a:cubicBezTo>
                    <a:pt x="539" y="12312"/>
                    <a:pt x="773" y="17095"/>
                    <a:pt x="793" y="21600"/>
                  </a:cubicBezTo>
                  <a:cubicBezTo>
                    <a:pt x="9295" y="19832"/>
                    <a:pt x="16586" y="15680"/>
                    <a:pt x="21600" y="9982"/>
                  </a:cubicBezTo>
                  <a:cubicBezTo>
                    <a:pt x="19372" y="7143"/>
                    <a:pt x="16210" y="3602"/>
                    <a:pt x="12030" y="0"/>
                  </a:cubicBezTo>
                  <a:cubicBezTo>
                    <a:pt x="9020" y="3388"/>
                    <a:pt x="4840" y="5933"/>
                    <a:pt x="0" y="7275"/>
                  </a:cubicBezTo>
                  <a:cubicBezTo>
                    <a:pt x="0" y="7275"/>
                    <a:pt x="0" y="7275"/>
                    <a:pt x="0" y="7275"/>
                  </a:cubicBezTo>
                  <a:close/>
                  <a:moveTo>
                    <a:pt x="0" y="7275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9" name="AutoShape 24"/>
            <p:cNvSpPr>
              <a:spLocks/>
            </p:cNvSpPr>
            <p:nvPr/>
          </p:nvSpPr>
          <p:spPr bwMode="auto">
            <a:xfrm>
              <a:off x="2081213" y="5684837"/>
              <a:ext cx="3416300" cy="170815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2147483647 w 21600"/>
                <a:gd name="T21" fmla="*/ 2147483647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21600" y="11135"/>
                  </a:moveTo>
                  <a:cubicBezTo>
                    <a:pt x="20862" y="11261"/>
                    <a:pt x="20110" y="11329"/>
                    <a:pt x="19350" y="11329"/>
                  </a:cubicBezTo>
                  <a:cubicBezTo>
                    <a:pt x="18510" y="11329"/>
                    <a:pt x="17653" y="11252"/>
                    <a:pt x="16809" y="11102"/>
                  </a:cubicBezTo>
                  <a:cubicBezTo>
                    <a:pt x="11408" y="10156"/>
                    <a:pt x="6422" y="6238"/>
                    <a:pt x="2466" y="0"/>
                  </a:cubicBezTo>
                  <a:cubicBezTo>
                    <a:pt x="1476" y="3067"/>
                    <a:pt x="637" y="5834"/>
                    <a:pt x="0" y="8024"/>
                  </a:cubicBezTo>
                  <a:cubicBezTo>
                    <a:pt x="3890" y="15601"/>
                    <a:pt x="9242" y="20356"/>
                    <a:pt x="15121" y="21390"/>
                  </a:cubicBezTo>
                  <a:cubicBezTo>
                    <a:pt x="15912" y="21532"/>
                    <a:pt x="16716" y="21600"/>
                    <a:pt x="17503" y="21600"/>
                  </a:cubicBezTo>
                  <a:cubicBezTo>
                    <a:pt x="18528" y="21600"/>
                    <a:pt x="19532" y="21470"/>
                    <a:pt x="20517" y="21240"/>
                  </a:cubicBezTo>
                  <a:cubicBezTo>
                    <a:pt x="20871" y="18650"/>
                    <a:pt x="21264" y="15247"/>
                    <a:pt x="21600" y="11135"/>
                  </a:cubicBezTo>
                  <a:cubicBezTo>
                    <a:pt x="21600" y="11135"/>
                    <a:pt x="21600" y="11135"/>
                    <a:pt x="21600" y="11135"/>
                  </a:cubicBezTo>
                  <a:close/>
                  <a:moveTo>
                    <a:pt x="21600" y="11135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0" name="AutoShape 25"/>
            <p:cNvSpPr>
              <a:spLocks/>
            </p:cNvSpPr>
            <p:nvPr/>
          </p:nvSpPr>
          <p:spPr bwMode="auto">
            <a:xfrm>
              <a:off x="4889500" y="1506537"/>
              <a:ext cx="1511300" cy="947738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057019127 h 21600"/>
                <a:gd name="T4" fmla="*/ 2147483647 w 21600"/>
                <a:gd name="T5" fmla="*/ 1408371576 h 21600"/>
                <a:gd name="T6" fmla="*/ 0 w 21600"/>
                <a:gd name="T7" fmla="*/ 81910784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0 h 21600"/>
                <a:gd name="T14" fmla="*/ 2147483647 w 21600"/>
                <a:gd name="T15" fmla="*/ 0 h 21600"/>
                <a:gd name="T16" fmla="*/ 2147483647 w 21600"/>
                <a:gd name="T17" fmla="*/ 0 h 216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1600" h="21600">
                  <a:moveTo>
                    <a:pt x="1407" y="0"/>
                  </a:moveTo>
                  <a:cubicBezTo>
                    <a:pt x="1747" y="175"/>
                    <a:pt x="2086" y="380"/>
                    <a:pt x="2425" y="555"/>
                  </a:cubicBezTo>
                  <a:cubicBezTo>
                    <a:pt x="2136" y="509"/>
                    <a:pt x="1867" y="428"/>
                    <a:pt x="1577" y="380"/>
                  </a:cubicBezTo>
                  <a:cubicBezTo>
                    <a:pt x="1048" y="318"/>
                    <a:pt x="519" y="271"/>
                    <a:pt x="0" y="221"/>
                  </a:cubicBezTo>
                  <a:cubicBezTo>
                    <a:pt x="2585" y="4696"/>
                    <a:pt x="5610" y="11478"/>
                    <a:pt x="8235" y="21600"/>
                  </a:cubicBezTo>
                  <a:cubicBezTo>
                    <a:pt x="13705" y="17829"/>
                    <a:pt x="18406" y="15744"/>
                    <a:pt x="21600" y="14625"/>
                  </a:cubicBezTo>
                  <a:cubicBezTo>
                    <a:pt x="15840" y="7307"/>
                    <a:pt x="8933" y="2197"/>
                    <a:pt x="1407" y="0"/>
                  </a:cubicBezTo>
                  <a:cubicBezTo>
                    <a:pt x="1407" y="0"/>
                    <a:pt x="1407" y="0"/>
                    <a:pt x="1407" y="0"/>
                  </a:cubicBezTo>
                  <a:close/>
                  <a:moveTo>
                    <a:pt x="1407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1" name="AutoShape 26"/>
            <p:cNvSpPr>
              <a:spLocks/>
            </p:cNvSpPr>
            <p:nvPr/>
          </p:nvSpPr>
          <p:spPr bwMode="auto">
            <a:xfrm>
              <a:off x="3352800" y="1544637"/>
              <a:ext cx="74613" cy="25400"/>
            </a:xfrm>
            <a:custGeom>
              <a:avLst/>
              <a:gdLst>
                <a:gd name="T0" fmla="*/ 0 w 21600"/>
                <a:gd name="T1" fmla="*/ 41303 h 21600"/>
                <a:gd name="T2" fmla="*/ 3075365 w 21600"/>
                <a:gd name="T3" fmla="*/ 0 h 21600"/>
                <a:gd name="T4" fmla="*/ 0 w 21600"/>
                <a:gd name="T5" fmla="*/ 41303 h 21600"/>
                <a:gd name="T6" fmla="*/ 0 w 21600"/>
                <a:gd name="T7" fmla="*/ 41303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60" y="14161"/>
                    <a:pt x="14362" y="6968"/>
                    <a:pt x="21600" y="0"/>
                  </a:cubicBezTo>
                  <a:cubicBezTo>
                    <a:pt x="14362" y="6968"/>
                    <a:pt x="7163" y="14161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2" name="AutoShape 27"/>
            <p:cNvSpPr>
              <a:spLocks/>
            </p:cNvSpPr>
            <p:nvPr/>
          </p:nvSpPr>
          <p:spPr bwMode="auto">
            <a:xfrm>
              <a:off x="3429000" y="1506537"/>
              <a:ext cx="85725" cy="26988"/>
            </a:xfrm>
            <a:custGeom>
              <a:avLst/>
              <a:gdLst>
                <a:gd name="T0" fmla="*/ 0 w 21600"/>
                <a:gd name="T1" fmla="*/ 52640 h 21600"/>
                <a:gd name="T2" fmla="*/ 5358813 w 21600"/>
                <a:gd name="T3" fmla="*/ 0 h 21600"/>
                <a:gd name="T4" fmla="*/ 0 w 21600"/>
                <a:gd name="T5" fmla="*/ 52640 h 21600"/>
                <a:gd name="T6" fmla="*/ 0 w 21600"/>
                <a:gd name="T7" fmla="*/ 52640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56" y="14092"/>
                    <a:pt x="14361" y="6914"/>
                    <a:pt x="21600" y="0"/>
                  </a:cubicBezTo>
                  <a:cubicBezTo>
                    <a:pt x="14361" y="6914"/>
                    <a:pt x="7156" y="14096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3" name="AutoShape 28"/>
            <p:cNvSpPr>
              <a:spLocks/>
            </p:cNvSpPr>
            <p:nvPr/>
          </p:nvSpPr>
          <p:spPr bwMode="auto">
            <a:xfrm>
              <a:off x="3721100" y="1443037"/>
              <a:ext cx="57150" cy="12700"/>
            </a:xfrm>
            <a:custGeom>
              <a:avLst/>
              <a:gdLst>
                <a:gd name="T0" fmla="*/ 0 w 21600"/>
                <a:gd name="T1" fmla="*/ 2581 h 21600"/>
                <a:gd name="T2" fmla="*/ 1058529 w 21600"/>
                <a:gd name="T3" fmla="*/ 0 h 21600"/>
                <a:gd name="T4" fmla="*/ 0 w 21600"/>
                <a:gd name="T5" fmla="*/ 2581 h 21600"/>
                <a:gd name="T6" fmla="*/ 0 w 21600"/>
                <a:gd name="T7" fmla="*/ 258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2" y="14108"/>
                    <a:pt x="14377" y="6938"/>
                    <a:pt x="21600" y="0"/>
                  </a:cubicBezTo>
                  <a:cubicBezTo>
                    <a:pt x="14377" y="6938"/>
                    <a:pt x="7172" y="14108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4" name="AutoShape 29"/>
            <p:cNvSpPr>
              <a:spLocks/>
            </p:cNvSpPr>
            <p:nvPr/>
          </p:nvSpPr>
          <p:spPr bwMode="auto">
            <a:xfrm>
              <a:off x="3632200" y="1455737"/>
              <a:ext cx="57150" cy="14288"/>
            </a:xfrm>
            <a:custGeom>
              <a:avLst/>
              <a:gdLst>
                <a:gd name="T0" fmla="*/ 0 w 21600"/>
                <a:gd name="T1" fmla="*/ 4136 h 21600"/>
                <a:gd name="T2" fmla="*/ 1058529 w 21600"/>
                <a:gd name="T3" fmla="*/ 0 h 21600"/>
                <a:gd name="T4" fmla="*/ 0 w 21600"/>
                <a:gd name="T5" fmla="*/ 4136 h 21600"/>
                <a:gd name="T6" fmla="*/ 0 w 21600"/>
                <a:gd name="T7" fmla="*/ 4136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8" y="14172"/>
                    <a:pt x="14370" y="6943"/>
                    <a:pt x="21600" y="0"/>
                  </a:cubicBezTo>
                  <a:cubicBezTo>
                    <a:pt x="14370" y="6943"/>
                    <a:pt x="7178" y="14172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5" name="AutoShape 30"/>
            <p:cNvSpPr>
              <a:spLocks/>
            </p:cNvSpPr>
            <p:nvPr/>
          </p:nvSpPr>
          <p:spPr bwMode="auto">
            <a:xfrm>
              <a:off x="3543300" y="1481137"/>
              <a:ext cx="63500" cy="17463"/>
            </a:xfrm>
            <a:custGeom>
              <a:avLst/>
              <a:gdLst>
                <a:gd name="T0" fmla="*/ 0 w 21600"/>
                <a:gd name="T1" fmla="*/ 9228 h 21600"/>
                <a:gd name="T2" fmla="*/ 1613367 w 21600"/>
                <a:gd name="T3" fmla="*/ 0 h 21600"/>
                <a:gd name="T4" fmla="*/ 0 w 21600"/>
                <a:gd name="T5" fmla="*/ 9228 h 21600"/>
                <a:gd name="T6" fmla="*/ 0 w 21600"/>
                <a:gd name="T7" fmla="*/ 9228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9" y="14193"/>
                    <a:pt x="14375" y="6930"/>
                    <a:pt x="21600" y="0"/>
                  </a:cubicBezTo>
                  <a:cubicBezTo>
                    <a:pt x="14371" y="6930"/>
                    <a:pt x="7179" y="1420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6" name="AutoShape 31"/>
            <p:cNvSpPr>
              <a:spLocks/>
            </p:cNvSpPr>
            <p:nvPr/>
          </p:nvSpPr>
          <p:spPr bwMode="auto">
            <a:xfrm>
              <a:off x="3086100" y="1646237"/>
              <a:ext cx="57150" cy="25400"/>
            </a:xfrm>
            <a:custGeom>
              <a:avLst/>
              <a:gdLst>
                <a:gd name="T0" fmla="*/ 0 w 21600"/>
                <a:gd name="T1" fmla="*/ 41303 h 21600"/>
                <a:gd name="T2" fmla="*/ 1058529 w 21600"/>
                <a:gd name="T3" fmla="*/ 0 h 21600"/>
                <a:gd name="T4" fmla="*/ 0 w 21600"/>
                <a:gd name="T5" fmla="*/ 41303 h 21600"/>
                <a:gd name="T6" fmla="*/ 0 w 21600"/>
                <a:gd name="T7" fmla="*/ 41303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69" y="14273"/>
                    <a:pt x="14361" y="7043"/>
                    <a:pt x="21600" y="0"/>
                  </a:cubicBezTo>
                  <a:cubicBezTo>
                    <a:pt x="14361" y="7043"/>
                    <a:pt x="7169" y="14273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7" name="AutoShape 32"/>
            <p:cNvSpPr>
              <a:spLocks/>
            </p:cNvSpPr>
            <p:nvPr/>
          </p:nvSpPr>
          <p:spPr bwMode="auto">
            <a:xfrm>
              <a:off x="3263900" y="1570037"/>
              <a:ext cx="57150" cy="22225"/>
            </a:xfrm>
            <a:custGeom>
              <a:avLst/>
              <a:gdLst>
                <a:gd name="T0" fmla="*/ 0 w 21600"/>
                <a:gd name="T1" fmla="*/ 24211 h 21600"/>
                <a:gd name="T2" fmla="*/ 1058529 w 21600"/>
                <a:gd name="T3" fmla="*/ 0 h 21600"/>
                <a:gd name="T4" fmla="*/ 0 w 21600"/>
                <a:gd name="T5" fmla="*/ 24211 h 21600"/>
                <a:gd name="T6" fmla="*/ 0 w 21600"/>
                <a:gd name="T7" fmla="*/ 2421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68" y="14218"/>
                    <a:pt x="14372" y="7061"/>
                    <a:pt x="21600" y="0"/>
                  </a:cubicBezTo>
                  <a:cubicBezTo>
                    <a:pt x="14372" y="7061"/>
                    <a:pt x="7168" y="14218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8" name="AutoShape 33"/>
            <p:cNvSpPr>
              <a:spLocks/>
            </p:cNvSpPr>
            <p:nvPr/>
          </p:nvSpPr>
          <p:spPr bwMode="auto">
            <a:xfrm>
              <a:off x="3175000" y="1608137"/>
              <a:ext cx="53975" cy="22225"/>
            </a:xfrm>
            <a:custGeom>
              <a:avLst/>
              <a:gdLst>
                <a:gd name="T0" fmla="*/ 0 w 21600"/>
                <a:gd name="T1" fmla="*/ 24211 h 21600"/>
                <a:gd name="T2" fmla="*/ 842187 w 21600"/>
                <a:gd name="T3" fmla="*/ 0 h 21600"/>
                <a:gd name="T4" fmla="*/ 0 w 21600"/>
                <a:gd name="T5" fmla="*/ 24211 h 21600"/>
                <a:gd name="T6" fmla="*/ 0 w 21600"/>
                <a:gd name="T7" fmla="*/ 2421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4" y="14256"/>
                    <a:pt x="14372" y="7045"/>
                    <a:pt x="21600" y="0"/>
                  </a:cubicBezTo>
                  <a:cubicBezTo>
                    <a:pt x="14372" y="7045"/>
                    <a:pt x="7174" y="14256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9" name="AutoShape 34"/>
            <p:cNvSpPr>
              <a:spLocks/>
            </p:cNvSpPr>
            <p:nvPr/>
          </p:nvSpPr>
          <p:spPr bwMode="auto">
            <a:xfrm>
              <a:off x="3911600" y="1392237"/>
              <a:ext cx="90488" cy="14288"/>
            </a:xfrm>
            <a:custGeom>
              <a:avLst/>
              <a:gdLst>
                <a:gd name="T0" fmla="*/ 0 w 21600"/>
                <a:gd name="T1" fmla="*/ 4136 h 21600"/>
                <a:gd name="T2" fmla="*/ 6652778 w 21600"/>
                <a:gd name="T3" fmla="*/ 0 h 21600"/>
                <a:gd name="T4" fmla="*/ 0 w 21600"/>
                <a:gd name="T5" fmla="*/ 4136 h 21600"/>
                <a:gd name="T6" fmla="*/ 0 w 21600"/>
                <a:gd name="T7" fmla="*/ 4136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68" y="13838"/>
                    <a:pt x="14368" y="6608"/>
                    <a:pt x="21600" y="0"/>
                  </a:cubicBezTo>
                  <a:cubicBezTo>
                    <a:pt x="14368" y="6608"/>
                    <a:pt x="7168" y="13838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0" name="AutoShape 35"/>
            <p:cNvSpPr>
              <a:spLocks/>
            </p:cNvSpPr>
            <p:nvPr/>
          </p:nvSpPr>
          <p:spPr bwMode="auto">
            <a:xfrm>
              <a:off x="4305300" y="1366837"/>
              <a:ext cx="63500" cy="1588"/>
            </a:xfrm>
            <a:custGeom>
              <a:avLst/>
              <a:gdLst>
                <a:gd name="T0" fmla="*/ 0 w 21600"/>
                <a:gd name="T1" fmla="*/ 1 h 21600"/>
                <a:gd name="T2" fmla="*/ 1613367 w 21600"/>
                <a:gd name="T3" fmla="*/ 0 h 21600"/>
                <a:gd name="T4" fmla="*/ 0 w 21600"/>
                <a:gd name="T5" fmla="*/ 1 h 21600"/>
                <a:gd name="T6" fmla="*/ 0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5" y="12681"/>
                    <a:pt x="14383" y="5899"/>
                    <a:pt x="21600" y="0"/>
                  </a:cubicBezTo>
                  <a:cubicBezTo>
                    <a:pt x="14383" y="5899"/>
                    <a:pt x="7175" y="12681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1" name="AutoShape 36"/>
            <p:cNvSpPr>
              <a:spLocks/>
            </p:cNvSpPr>
            <p:nvPr/>
          </p:nvSpPr>
          <p:spPr bwMode="auto">
            <a:xfrm>
              <a:off x="4406900" y="1366837"/>
              <a:ext cx="93663" cy="0"/>
            </a:xfrm>
            <a:custGeom>
              <a:avLst/>
              <a:gdLst>
                <a:gd name="T0" fmla="*/ 0 w 21600"/>
                <a:gd name="T1" fmla="*/ 0 h 21600"/>
                <a:gd name="T2" fmla="*/ 7636791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7" y="8206"/>
                    <a:pt x="14375" y="0"/>
                    <a:pt x="21600" y="0"/>
                  </a:cubicBezTo>
                  <a:cubicBezTo>
                    <a:pt x="14375" y="0"/>
                    <a:pt x="7177" y="8206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2" name="AutoShape 37"/>
            <p:cNvSpPr>
              <a:spLocks/>
            </p:cNvSpPr>
            <p:nvPr/>
          </p:nvSpPr>
          <p:spPr bwMode="auto">
            <a:xfrm>
              <a:off x="2082800" y="2268537"/>
              <a:ext cx="127000" cy="127000"/>
            </a:xfrm>
            <a:custGeom>
              <a:avLst/>
              <a:gdLst>
                <a:gd name="T0" fmla="*/ 25813902 w 21600"/>
                <a:gd name="T1" fmla="*/ 0 h 21600"/>
                <a:gd name="T2" fmla="*/ 0 w 21600"/>
                <a:gd name="T3" fmla="*/ 25813902 h 21600"/>
                <a:gd name="T4" fmla="*/ 25813902 w 21600"/>
                <a:gd name="T5" fmla="*/ 0 h 21600"/>
                <a:gd name="T6" fmla="*/ 25813902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0"/>
                  </a:moveTo>
                  <a:cubicBezTo>
                    <a:pt x="14208" y="7005"/>
                    <a:pt x="7010" y="14207"/>
                    <a:pt x="0" y="21600"/>
                  </a:cubicBezTo>
                  <a:cubicBezTo>
                    <a:pt x="7010" y="14207"/>
                    <a:pt x="14208" y="7005"/>
                    <a:pt x="21600" y="0"/>
                  </a:cubicBezTo>
                  <a:close/>
                  <a:moveTo>
                    <a:pt x="21600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3" name="AutoShape 38"/>
            <p:cNvSpPr>
              <a:spLocks/>
            </p:cNvSpPr>
            <p:nvPr/>
          </p:nvSpPr>
          <p:spPr bwMode="auto">
            <a:xfrm>
              <a:off x="4114800" y="1379537"/>
              <a:ext cx="60325" cy="6350"/>
            </a:xfrm>
            <a:custGeom>
              <a:avLst/>
              <a:gdLst>
                <a:gd name="T0" fmla="*/ 0 w 21600"/>
                <a:gd name="T1" fmla="*/ 161 h 21600"/>
                <a:gd name="T2" fmla="*/ 1314099 w 21600"/>
                <a:gd name="T3" fmla="*/ 0 h 21600"/>
                <a:gd name="T4" fmla="*/ 0 w 21600"/>
                <a:gd name="T5" fmla="*/ 161 h 21600"/>
                <a:gd name="T6" fmla="*/ 0 w 21600"/>
                <a:gd name="T7" fmla="*/ 16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87" y="13850"/>
                    <a:pt x="14378" y="6538"/>
                    <a:pt x="21600" y="0"/>
                  </a:cubicBezTo>
                  <a:cubicBezTo>
                    <a:pt x="14378" y="6538"/>
                    <a:pt x="7187" y="1385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4" name="AutoShape 39"/>
            <p:cNvSpPr>
              <a:spLocks/>
            </p:cNvSpPr>
            <p:nvPr/>
          </p:nvSpPr>
          <p:spPr bwMode="auto">
            <a:xfrm>
              <a:off x="2984500" y="1684337"/>
              <a:ext cx="77788" cy="38100"/>
            </a:xfrm>
            <a:custGeom>
              <a:avLst/>
              <a:gdLst>
                <a:gd name="T0" fmla="*/ 0 w 21600"/>
                <a:gd name="T1" fmla="*/ 209091 h 21600"/>
                <a:gd name="T2" fmla="*/ 3633204 w 21600"/>
                <a:gd name="T3" fmla="*/ 0 h 21600"/>
                <a:gd name="T4" fmla="*/ 0 w 21600"/>
                <a:gd name="T5" fmla="*/ 209091 h 21600"/>
                <a:gd name="T6" fmla="*/ 0 w 21600"/>
                <a:gd name="T7" fmla="*/ 20909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41" y="14198"/>
                    <a:pt x="14350" y="7025"/>
                    <a:pt x="21600" y="0"/>
                  </a:cubicBezTo>
                  <a:cubicBezTo>
                    <a:pt x="14350" y="7025"/>
                    <a:pt x="7141" y="14201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5" name="AutoShape 40"/>
            <p:cNvSpPr>
              <a:spLocks/>
            </p:cNvSpPr>
            <p:nvPr/>
          </p:nvSpPr>
          <p:spPr bwMode="auto">
            <a:xfrm>
              <a:off x="4013200" y="1392237"/>
              <a:ext cx="73025" cy="9525"/>
            </a:xfrm>
            <a:custGeom>
              <a:avLst/>
              <a:gdLst>
                <a:gd name="T0" fmla="*/ 0 w 21600"/>
                <a:gd name="T1" fmla="*/ 817 h 21600"/>
                <a:gd name="T2" fmla="*/ 2821791 w 21600"/>
                <a:gd name="T3" fmla="*/ 0 h 21600"/>
                <a:gd name="T4" fmla="*/ 0 w 21600"/>
                <a:gd name="T5" fmla="*/ 817 h 21600"/>
                <a:gd name="T6" fmla="*/ 0 w 21600"/>
                <a:gd name="T7" fmla="*/ 817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7" y="13887"/>
                    <a:pt x="14372" y="6565"/>
                    <a:pt x="21600" y="0"/>
                  </a:cubicBezTo>
                  <a:cubicBezTo>
                    <a:pt x="14372" y="6565"/>
                    <a:pt x="7177" y="13887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6" name="AutoShape 41"/>
            <p:cNvSpPr>
              <a:spLocks/>
            </p:cNvSpPr>
            <p:nvPr/>
          </p:nvSpPr>
          <p:spPr bwMode="auto">
            <a:xfrm>
              <a:off x="3810000" y="1417637"/>
              <a:ext cx="65088" cy="12700"/>
            </a:xfrm>
            <a:custGeom>
              <a:avLst/>
              <a:gdLst>
                <a:gd name="T0" fmla="*/ 0 w 21600"/>
                <a:gd name="T1" fmla="*/ 2581 h 21600"/>
                <a:gd name="T2" fmla="*/ 1780913 w 21600"/>
                <a:gd name="T3" fmla="*/ 0 h 21600"/>
                <a:gd name="T4" fmla="*/ 0 w 21600"/>
                <a:gd name="T5" fmla="*/ 2581 h 21600"/>
                <a:gd name="T6" fmla="*/ 0 w 21600"/>
                <a:gd name="T7" fmla="*/ 258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3" y="13988"/>
                    <a:pt x="14379" y="6887"/>
                    <a:pt x="21600" y="0"/>
                  </a:cubicBezTo>
                  <a:cubicBezTo>
                    <a:pt x="14379" y="6887"/>
                    <a:pt x="7173" y="13988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7" name="AutoShape 42"/>
            <p:cNvSpPr>
              <a:spLocks/>
            </p:cNvSpPr>
            <p:nvPr/>
          </p:nvSpPr>
          <p:spPr bwMode="auto">
            <a:xfrm>
              <a:off x="4216400" y="1366837"/>
              <a:ext cx="58738" cy="3175"/>
            </a:xfrm>
            <a:custGeom>
              <a:avLst/>
              <a:gdLst>
                <a:gd name="T0" fmla="*/ 0 w 21600"/>
                <a:gd name="T1" fmla="*/ 10 h 21600"/>
                <a:gd name="T2" fmla="*/ 1181175 w 21600"/>
                <a:gd name="T3" fmla="*/ 0 h 21600"/>
                <a:gd name="T4" fmla="*/ 0 w 21600"/>
                <a:gd name="T5" fmla="*/ 10 h 21600"/>
                <a:gd name="T6" fmla="*/ 0 w 21600"/>
                <a:gd name="T7" fmla="*/ 10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80" y="13522"/>
                    <a:pt x="14379" y="6372"/>
                    <a:pt x="21600" y="0"/>
                  </a:cubicBezTo>
                  <a:cubicBezTo>
                    <a:pt x="14379" y="6372"/>
                    <a:pt x="7180" y="13522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8" name="AutoShape 43"/>
            <p:cNvSpPr>
              <a:spLocks/>
            </p:cNvSpPr>
            <p:nvPr/>
          </p:nvSpPr>
          <p:spPr bwMode="auto">
            <a:xfrm>
              <a:off x="1968500" y="2484437"/>
              <a:ext cx="41275" cy="47625"/>
            </a:xfrm>
            <a:custGeom>
              <a:avLst/>
              <a:gdLst>
                <a:gd name="T0" fmla="*/ 0 w 21600"/>
                <a:gd name="T1" fmla="*/ 510483 h 21600"/>
                <a:gd name="T2" fmla="*/ 287998 w 21600"/>
                <a:gd name="T3" fmla="*/ 0 h 21600"/>
                <a:gd name="T4" fmla="*/ 0 w 21600"/>
                <a:gd name="T5" fmla="*/ 510483 h 21600"/>
                <a:gd name="T6" fmla="*/ 0 w 21600"/>
                <a:gd name="T7" fmla="*/ 510483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30" y="14336"/>
                    <a:pt x="14330" y="7139"/>
                    <a:pt x="21600" y="0"/>
                  </a:cubicBezTo>
                  <a:cubicBezTo>
                    <a:pt x="14330" y="7139"/>
                    <a:pt x="7130" y="14336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9" name="AutoShape 44"/>
            <p:cNvSpPr>
              <a:spLocks/>
            </p:cNvSpPr>
            <p:nvPr/>
          </p:nvSpPr>
          <p:spPr bwMode="auto">
            <a:xfrm>
              <a:off x="2298700" y="2154237"/>
              <a:ext cx="47625" cy="41275"/>
            </a:xfrm>
            <a:custGeom>
              <a:avLst/>
              <a:gdLst>
                <a:gd name="T0" fmla="*/ 0 w 21600"/>
                <a:gd name="T1" fmla="*/ 287998 h 21600"/>
                <a:gd name="T2" fmla="*/ 510483 w 21600"/>
                <a:gd name="T3" fmla="*/ 0 h 21600"/>
                <a:gd name="T4" fmla="*/ 0 w 21600"/>
                <a:gd name="T5" fmla="*/ 287998 h 21600"/>
                <a:gd name="T6" fmla="*/ 0 w 21600"/>
                <a:gd name="T7" fmla="*/ 287998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42" y="14321"/>
                    <a:pt x="14340" y="7120"/>
                    <a:pt x="21600" y="0"/>
                  </a:cubicBezTo>
                  <a:cubicBezTo>
                    <a:pt x="14340" y="7120"/>
                    <a:pt x="7142" y="14321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0" name="AutoShape 45"/>
            <p:cNvSpPr>
              <a:spLocks/>
            </p:cNvSpPr>
            <p:nvPr/>
          </p:nvSpPr>
          <p:spPr bwMode="auto">
            <a:xfrm>
              <a:off x="2032000" y="2420937"/>
              <a:ext cx="46038" cy="49213"/>
            </a:xfrm>
            <a:custGeom>
              <a:avLst/>
              <a:gdLst>
                <a:gd name="T0" fmla="*/ 0 w 21600"/>
                <a:gd name="T1" fmla="*/ 582049 h 21600"/>
                <a:gd name="T2" fmla="*/ 445765 w 21600"/>
                <a:gd name="T3" fmla="*/ 0 h 21600"/>
                <a:gd name="T4" fmla="*/ 0 w 21600"/>
                <a:gd name="T5" fmla="*/ 582049 h 21600"/>
                <a:gd name="T6" fmla="*/ 0 w 21600"/>
                <a:gd name="T7" fmla="*/ 582049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19" y="14326"/>
                    <a:pt x="14330" y="7135"/>
                    <a:pt x="21600" y="0"/>
                  </a:cubicBezTo>
                  <a:cubicBezTo>
                    <a:pt x="14330" y="7138"/>
                    <a:pt x="7119" y="14326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1" name="AutoShape 46"/>
            <p:cNvSpPr>
              <a:spLocks/>
            </p:cNvSpPr>
            <p:nvPr/>
          </p:nvSpPr>
          <p:spPr bwMode="auto">
            <a:xfrm>
              <a:off x="2222500" y="2217737"/>
              <a:ext cx="50800" cy="46038"/>
            </a:xfrm>
            <a:custGeom>
              <a:avLst/>
              <a:gdLst>
                <a:gd name="T0" fmla="*/ 0 w 21600"/>
                <a:gd name="T1" fmla="*/ 445765 h 21600"/>
                <a:gd name="T2" fmla="*/ 660835 w 21600"/>
                <a:gd name="T3" fmla="*/ 0 h 21600"/>
                <a:gd name="T4" fmla="*/ 0 w 21600"/>
                <a:gd name="T5" fmla="*/ 445765 h 21600"/>
                <a:gd name="T6" fmla="*/ 0 w 21600"/>
                <a:gd name="T7" fmla="*/ 445765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38" y="14325"/>
                    <a:pt x="14317" y="7115"/>
                    <a:pt x="21600" y="0"/>
                  </a:cubicBezTo>
                  <a:cubicBezTo>
                    <a:pt x="14317" y="7115"/>
                    <a:pt x="7138" y="14325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2" name="AutoShape 47"/>
            <p:cNvSpPr>
              <a:spLocks/>
            </p:cNvSpPr>
            <p:nvPr/>
          </p:nvSpPr>
          <p:spPr bwMode="auto">
            <a:xfrm>
              <a:off x="7810500" y="4808537"/>
              <a:ext cx="3175" cy="82550"/>
            </a:xfrm>
            <a:custGeom>
              <a:avLst/>
              <a:gdLst>
                <a:gd name="T0" fmla="*/ 0 w 21600"/>
                <a:gd name="T1" fmla="*/ 4607941 h 21600"/>
                <a:gd name="T2" fmla="*/ 10 w 21600"/>
                <a:gd name="T3" fmla="*/ 0 h 21600"/>
                <a:gd name="T4" fmla="*/ 0 w 21600"/>
                <a:gd name="T5" fmla="*/ 4607941 h 21600"/>
                <a:gd name="T6" fmla="*/ 0 w 21600"/>
                <a:gd name="T7" fmla="*/ 460794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9021" y="14424"/>
                    <a:pt x="16136" y="7226"/>
                    <a:pt x="21600" y="0"/>
                  </a:cubicBezTo>
                  <a:cubicBezTo>
                    <a:pt x="16073" y="7222"/>
                    <a:pt x="9085" y="14424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3" name="AutoShape 48"/>
            <p:cNvSpPr>
              <a:spLocks/>
            </p:cNvSpPr>
            <p:nvPr/>
          </p:nvSpPr>
          <p:spPr bwMode="auto">
            <a:xfrm>
              <a:off x="1905000" y="2547937"/>
              <a:ext cx="41275" cy="50800"/>
            </a:xfrm>
            <a:custGeom>
              <a:avLst/>
              <a:gdLst>
                <a:gd name="T0" fmla="*/ 0 w 21600"/>
                <a:gd name="T1" fmla="*/ 660835 h 21600"/>
                <a:gd name="T2" fmla="*/ 287998 w 21600"/>
                <a:gd name="T3" fmla="*/ 0 h 21600"/>
                <a:gd name="T4" fmla="*/ 0 w 21600"/>
                <a:gd name="T5" fmla="*/ 660835 h 21600"/>
                <a:gd name="T6" fmla="*/ 0 w 21600"/>
                <a:gd name="T7" fmla="*/ 660835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20" y="14344"/>
                    <a:pt x="14303" y="7137"/>
                    <a:pt x="21600" y="0"/>
                  </a:cubicBezTo>
                  <a:cubicBezTo>
                    <a:pt x="14303" y="7137"/>
                    <a:pt x="7120" y="14344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4" name="AutoShape 49"/>
            <p:cNvSpPr>
              <a:spLocks/>
            </p:cNvSpPr>
            <p:nvPr/>
          </p:nvSpPr>
          <p:spPr bwMode="auto">
            <a:xfrm>
              <a:off x="7823200" y="4681537"/>
              <a:ext cx="1588" cy="101600"/>
            </a:xfrm>
            <a:custGeom>
              <a:avLst/>
              <a:gdLst>
                <a:gd name="T0" fmla="*/ 0 w 21600"/>
                <a:gd name="T1" fmla="*/ 10573366 h 21600"/>
                <a:gd name="T2" fmla="*/ 1 w 21600"/>
                <a:gd name="T3" fmla="*/ 0 h 21600"/>
                <a:gd name="T4" fmla="*/ 0 w 21600"/>
                <a:gd name="T5" fmla="*/ 10573366 h 21600"/>
                <a:gd name="T6" fmla="*/ 0 w 21600"/>
                <a:gd name="T7" fmla="*/ 10573366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13053" y="14424"/>
                    <a:pt x="21600" y="7229"/>
                    <a:pt x="21600" y="0"/>
                  </a:cubicBezTo>
                  <a:cubicBezTo>
                    <a:pt x="21600" y="7229"/>
                    <a:pt x="13053" y="14424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5" name="AutoShape 50"/>
            <p:cNvSpPr>
              <a:spLocks/>
            </p:cNvSpPr>
            <p:nvPr/>
          </p:nvSpPr>
          <p:spPr bwMode="auto">
            <a:xfrm>
              <a:off x="2679700" y="1874837"/>
              <a:ext cx="52388" cy="33338"/>
            </a:xfrm>
            <a:custGeom>
              <a:avLst/>
              <a:gdLst>
                <a:gd name="T0" fmla="*/ 0 w 21600"/>
                <a:gd name="T1" fmla="*/ 122574 h 21600"/>
                <a:gd name="T2" fmla="*/ 747422 w 21600"/>
                <a:gd name="T3" fmla="*/ 0 h 21600"/>
                <a:gd name="T4" fmla="*/ 0 w 21600"/>
                <a:gd name="T5" fmla="*/ 122574 h 21600"/>
                <a:gd name="T6" fmla="*/ 0 w 21600"/>
                <a:gd name="T7" fmla="*/ 122574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59" y="14307"/>
                    <a:pt x="14354" y="7089"/>
                    <a:pt x="21600" y="0"/>
                  </a:cubicBezTo>
                  <a:cubicBezTo>
                    <a:pt x="14354" y="7089"/>
                    <a:pt x="7159" y="14307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6" name="AutoShape 51"/>
            <p:cNvSpPr>
              <a:spLocks/>
            </p:cNvSpPr>
            <p:nvPr/>
          </p:nvSpPr>
          <p:spPr bwMode="auto">
            <a:xfrm>
              <a:off x="2908300" y="1722437"/>
              <a:ext cx="79375" cy="41275"/>
            </a:xfrm>
            <a:custGeom>
              <a:avLst/>
              <a:gdLst>
                <a:gd name="T0" fmla="*/ 0 w 21600"/>
                <a:gd name="T1" fmla="*/ 287998 h 21600"/>
                <a:gd name="T2" fmla="*/ 3938893 w 21600"/>
                <a:gd name="T3" fmla="*/ 0 h 21600"/>
                <a:gd name="T4" fmla="*/ 0 w 21600"/>
                <a:gd name="T5" fmla="*/ 287998 h 21600"/>
                <a:gd name="T6" fmla="*/ 0 w 21600"/>
                <a:gd name="T7" fmla="*/ 287998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42" y="14227"/>
                    <a:pt x="14337" y="7013"/>
                    <a:pt x="21600" y="0"/>
                  </a:cubicBezTo>
                  <a:cubicBezTo>
                    <a:pt x="14337" y="7013"/>
                    <a:pt x="7142" y="14227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7" name="AutoShape 52"/>
            <p:cNvSpPr>
              <a:spLocks/>
            </p:cNvSpPr>
            <p:nvPr/>
          </p:nvSpPr>
          <p:spPr bwMode="auto">
            <a:xfrm>
              <a:off x="2755900" y="1824037"/>
              <a:ext cx="52388" cy="31750"/>
            </a:xfrm>
            <a:custGeom>
              <a:avLst/>
              <a:gdLst>
                <a:gd name="T0" fmla="*/ 0 w 21600"/>
                <a:gd name="T1" fmla="*/ 100837 h 21600"/>
                <a:gd name="T2" fmla="*/ 747422 w 21600"/>
                <a:gd name="T3" fmla="*/ 0 h 21600"/>
                <a:gd name="T4" fmla="*/ 0 w 21600"/>
                <a:gd name="T5" fmla="*/ 100837 h 21600"/>
                <a:gd name="T6" fmla="*/ 0 w 21600"/>
                <a:gd name="T7" fmla="*/ 100837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57" y="14288"/>
                    <a:pt x="14356" y="7097"/>
                    <a:pt x="21600" y="0"/>
                  </a:cubicBezTo>
                  <a:cubicBezTo>
                    <a:pt x="14356" y="7097"/>
                    <a:pt x="7157" y="14288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8" name="AutoShape 53"/>
            <p:cNvSpPr>
              <a:spLocks/>
            </p:cNvSpPr>
            <p:nvPr/>
          </p:nvSpPr>
          <p:spPr bwMode="auto">
            <a:xfrm>
              <a:off x="2832100" y="1773237"/>
              <a:ext cx="57150" cy="31750"/>
            </a:xfrm>
            <a:custGeom>
              <a:avLst/>
              <a:gdLst>
                <a:gd name="T0" fmla="*/ 0 w 21600"/>
                <a:gd name="T1" fmla="*/ 100837 h 21600"/>
                <a:gd name="T2" fmla="*/ 1058529 w 21600"/>
                <a:gd name="T3" fmla="*/ 0 h 21600"/>
                <a:gd name="T4" fmla="*/ 0 w 21600"/>
                <a:gd name="T5" fmla="*/ 100837 h 21600"/>
                <a:gd name="T6" fmla="*/ 0 w 21600"/>
                <a:gd name="T7" fmla="*/ 100837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45" y="14265"/>
                    <a:pt x="14359" y="7088"/>
                    <a:pt x="21600" y="0"/>
                  </a:cubicBezTo>
                  <a:cubicBezTo>
                    <a:pt x="14359" y="7088"/>
                    <a:pt x="7145" y="14265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9" name="AutoShape 54"/>
            <p:cNvSpPr>
              <a:spLocks/>
            </p:cNvSpPr>
            <p:nvPr/>
          </p:nvSpPr>
          <p:spPr bwMode="auto">
            <a:xfrm>
              <a:off x="2501900" y="1976437"/>
              <a:ext cx="73025" cy="52388"/>
            </a:xfrm>
            <a:custGeom>
              <a:avLst/>
              <a:gdLst>
                <a:gd name="T0" fmla="*/ 0 w 21600"/>
                <a:gd name="T1" fmla="*/ 747422 h 21600"/>
                <a:gd name="T2" fmla="*/ 2821791 w 21600"/>
                <a:gd name="T3" fmla="*/ 0 h 21600"/>
                <a:gd name="T4" fmla="*/ 0 w 21600"/>
                <a:gd name="T5" fmla="*/ 747422 h 21600"/>
                <a:gd name="T6" fmla="*/ 0 w 21600"/>
                <a:gd name="T7" fmla="*/ 747422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26" y="14267"/>
                    <a:pt x="14328" y="7068"/>
                    <a:pt x="21600" y="0"/>
                  </a:cubicBezTo>
                  <a:cubicBezTo>
                    <a:pt x="14328" y="7068"/>
                    <a:pt x="7126" y="14267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20" name="AutoShape 55"/>
            <p:cNvSpPr>
              <a:spLocks/>
            </p:cNvSpPr>
            <p:nvPr/>
          </p:nvSpPr>
          <p:spPr bwMode="auto">
            <a:xfrm>
              <a:off x="2590800" y="1925637"/>
              <a:ext cx="61913" cy="41275"/>
            </a:xfrm>
            <a:custGeom>
              <a:avLst/>
              <a:gdLst>
                <a:gd name="T0" fmla="*/ 0 w 21600"/>
                <a:gd name="T1" fmla="*/ 287998 h 21600"/>
                <a:gd name="T2" fmla="*/ 1458031 w 21600"/>
                <a:gd name="T3" fmla="*/ 0 h 21600"/>
                <a:gd name="T4" fmla="*/ 0 w 21600"/>
                <a:gd name="T5" fmla="*/ 287998 h 21600"/>
                <a:gd name="T6" fmla="*/ 0 w 21600"/>
                <a:gd name="T7" fmla="*/ 287998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38" y="14292"/>
                    <a:pt x="14337" y="7080"/>
                    <a:pt x="21600" y="0"/>
                  </a:cubicBezTo>
                  <a:cubicBezTo>
                    <a:pt x="14337" y="7080"/>
                    <a:pt x="7138" y="14292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21" name="AutoShape 56"/>
            <p:cNvSpPr>
              <a:spLocks/>
            </p:cNvSpPr>
            <p:nvPr/>
          </p:nvSpPr>
          <p:spPr bwMode="auto">
            <a:xfrm>
              <a:off x="2438400" y="2027237"/>
              <a:ext cx="60325" cy="46038"/>
            </a:xfrm>
            <a:custGeom>
              <a:avLst/>
              <a:gdLst>
                <a:gd name="T0" fmla="*/ 0 w 21600"/>
                <a:gd name="T1" fmla="*/ 445765 h 21600"/>
                <a:gd name="T2" fmla="*/ 1314099 w 21600"/>
                <a:gd name="T3" fmla="*/ 0 h 21600"/>
                <a:gd name="T4" fmla="*/ 0 w 21600"/>
                <a:gd name="T5" fmla="*/ 445765 h 21600"/>
                <a:gd name="T6" fmla="*/ 0 w 21600"/>
                <a:gd name="T7" fmla="*/ 445765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28" y="14293"/>
                    <a:pt x="14331" y="7100"/>
                    <a:pt x="21600" y="0"/>
                  </a:cubicBezTo>
                  <a:cubicBezTo>
                    <a:pt x="14331" y="7100"/>
                    <a:pt x="7128" y="14293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22" name="AutoShape 57"/>
            <p:cNvSpPr>
              <a:spLocks/>
            </p:cNvSpPr>
            <p:nvPr/>
          </p:nvSpPr>
          <p:spPr bwMode="auto">
            <a:xfrm>
              <a:off x="2362200" y="2090737"/>
              <a:ext cx="49213" cy="39688"/>
            </a:xfrm>
            <a:custGeom>
              <a:avLst/>
              <a:gdLst>
                <a:gd name="T0" fmla="*/ 0 w 21600"/>
                <a:gd name="T1" fmla="*/ 246192 h 21600"/>
                <a:gd name="T2" fmla="*/ 582049 w 21600"/>
                <a:gd name="T3" fmla="*/ 0 h 21600"/>
                <a:gd name="T4" fmla="*/ 0 w 21600"/>
                <a:gd name="T5" fmla="*/ 246192 h 21600"/>
                <a:gd name="T6" fmla="*/ 0 w 21600"/>
                <a:gd name="T7" fmla="*/ 246192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37" y="14313"/>
                    <a:pt x="14350" y="7125"/>
                    <a:pt x="21600" y="0"/>
                  </a:cubicBezTo>
                  <a:cubicBezTo>
                    <a:pt x="14350" y="7125"/>
                    <a:pt x="7137" y="14313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23" name="AutoShape 102"/>
            <p:cNvSpPr>
              <a:spLocks/>
            </p:cNvSpPr>
            <p:nvPr/>
          </p:nvSpPr>
          <p:spPr bwMode="auto">
            <a:xfrm>
              <a:off x="1201738" y="2636837"/>
              <a:ext cx="6388100" cy="51816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0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530" y="10051"/>
                  </a:moveTo>
                  <a:cubicBezTo>
                    <a:pt x="19558" y="13295"/>
                    <a:pt x="16414" y="15394"/>
                    <a:pt x="12873" y="15394"/>
                  </a:cubicBezTo>
                  <a:cubicBezTo>
                    <a:pt x="6901" y="15394"/>
                    <a:pt x="2060" y="9425"/>
                    <a:pt x="2060" y="2063"/>
                  </a:cubicBezTo>
                  <a:cubicBezTo>
                    <a:pt x="2060" y="1459"/>
                    <a:pt x="2093" y="864"/>
                    <a:pt x="2156" y="281"/>
                  </a:cubicBezTo>
                  <a:cubicBezTo>
                    <a:pt x="2214" y="186"/>
                    <a:pt x="2273" y="93"/>
                    <a:pt x="2332" y="0"/>
                  </a:cubicBezTo>
                  <a:cubicBezTo>
                    <a:pt x="872" y="2273"/>
                    <a:pt x="0" y="5145"/>
                    <a:pt x="0" y="8270"/>
                  </a:cubicBezTo>
                  <a:cubicBezTo>
                    <a:pt x="0" y="15632"/>
                    <a:pt x="4841" y="21600"/>
                    <a:pt x="10813" y="21600"/>
                  </a:cubicBezTo>
                  <a:cubicBezTo>
                    <a:pt x="16532" y="21600"/>
                    <a:pt x="21213" y="16127"/>
                    <a:pt x="21600" y="9198"/>
                  </a:cubicBezTo>
                  <a:cubicBezTo>
                    <a:pt x="21584" y="9485"/>
                    <a:pt x="21561" y="9770"/>
                    <a:pt x="21530" y="10051"/>
                  </a:cubicBezTo>
                  <a:close/>
                  <a:moveTo>
                    <a:pt x="21530" y="10051"/>
                  </a:moveTo>
                </a:path>
              </a:pathLst>
            </a:custGeom>
            <a:solidFill>
              <a:srgbClr val="3B4A58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>
                      <a:alpha val="29803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C388D797-253A-465A-91F2-0318FFBE66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418193"/>
            <a:ext cx="16840200" cy="1284503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DC85077-6485-4E73-9323-50E3533E702D}"/>
              </a:ext>
            </a:extLst>
          </p:cNvPr>
          <p:cNvSpPr txBox="1"/>
          <p:nvPr/>
        </p:nvSpPr>
        <p:spPr>
          <a:xfrm>
            <a:off x="17877517" y="2154238"/>
            <a:ext cx="4483100" cy="85869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800" dirty="0">
                <a:solidFill>
                  <a:schemeClr val="bg1"/>
                </a:solidFill>
                <a:latin typeface="+mn-lt"/>
              </a:rPr>
              <a:t>全</a:t>
            </a:r>
            <a:endParaRPr lang="en-US" altLang="zh-CN" sz="13800" dirty="0">
              <a:solidFill>
                <a:schemeClr val="bg1"/>
              </a:solidFill>
              <a:latin typeface="+mn-lt"/>
            </a:endParaRPr>
          </a:p>
          <a:p>
            <a:r>
              <a:rPr lang="zh-CN" altLang="en-US" sz="13800" dirty="0">
                <a:solidFill>
                  <a:schemeClr val="bg1"/>
                </a:solidFill>
                <a:latin typeface="+mn-lt"/>
              </a:rPr>
              <a:t>部</a:t>
            </a:r>
            <a:endParaRPr lang="en-US" altLang="zh-CN" sz="13800" dirty="0">
              <a:solidFill>
                <a:schemeClr val="bg1"/>
              </a:solidFill>
              <a:latin typeface="+mn-lt"/>
            </a:endParaRPr>
          </a:p>
          <a:p>
            <a:r>
              <a:rPr lang="zh-CN" altLang="en-US" sz="13800" dirty="0">
                <a:solidFill>
                  <a:schemeClr val="bg1"/>
                </a:solidFill>
                <a:latin typeface="+mn-lt"/>
              </a:rPr>
              <a:t>成</a:t>
            </a:r>
            <a:endParaRPr lang="en-US" altLang="zh-CN" sz="13800" dirty="0">
              <a:solidFill>
                <a:schemeClr val="bg1"/>
              </a:solidFill>
              <a:latin typeface="+mn-lt"/>
            </a:endParaRPr>
          </a:p>
          <a:p>
            <a:r>
              <a:rPr lang="zh-CN" altLang="en-US" sz="13800" dirty="0">
                <a:solidFill>
                  <a:schemeClr val="bg1"/>
                </a:solidFill>
                <a:latin typeface="+mn-lt"/>
              </a:rPr>
              <a:t>果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Line 1"/>
          <p:cNvSpPr>
            <a:spLocks noChangeShapeType="1"/>
          </p:cNvSpPr>
          <p:nvPr/>
        </p:nvSpPr>
        <p:spPr bwMode="auto">
          <a:xfrm>
            <a:off x="12192000" y="-609600"/>
            <a:ext cx="0" cy="251460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2290" name="Line 2"/>
          <p:cNvSpPr>
            <a:spLocks noChangeShapeType="1"/>
          </p:cNvSpPr>
          <p:nvPr/>
        </p:nvSpPr>
        <p:spPr bwMode="auto">
          <a:xfrm flipH="1">
            <a:off x="8607425" y="1905000"/>
            <a:ext cx="5857875" cy="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2293" name="Rectangle 57"/>
          <p:cNvSpPr>
            <a:spLocks/>
          </p:cNvSpPr>
          <p:nvPr/>
        </p:nvSpPr>
        <p:spPr bwMode="auto">
          <a:xfrm>
            <a:off x="552397" y="492734"/>
            <a:ext cx="7398061" cy="2824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zh-CN" altLang="en-US" sz="9600" dirty="0">
                <a:solidFill>
                  <a:srgbClr val="FCBD00"/>
                </a:solidFill>
                <a:latin typeface="+mn-lt"/>
                <a:ea typeface="ＭＳ Ｐゴシック" charset="0"/>
                <a:cs typeface="ＭＳ Ｐゴシック" charset="0"/>
                <a:sym typeface="Diavlo Black Regular" charset="0"/>
              </a:rPr>
              <a:t>甘特图</a:t>
            </a:r>
            <a:endParaRPr lang="en-US" sz="9600" dirty="0">
              <a:solidFill>
                <a:srgbClr val="FCBD00"/>
              </a:solidFill>
              <a:latin typeface="+mn-lt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12294" name="Line 58"/>
          <p:cNvSpPr>
            <a:spLocks noChangeShapeType="1"/>
          </p:cNvSpPr>
          <p:nvPr/>
        </p:nvSpPr>
        <p:spPr bwMode="auto">
          <a:xfrm>
            <a:off x="2057400" y="4260850"/>
            <a:ext cx="0" cy="945515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12295" name="Group 4"/>
          <p:cNvGrpSpPr>
            <a:grpSpLocks/>
          </p:cNvGrpSpPr>
          <p:nvPr/>
        </p:nvGrpSpPr>
        <p:grpSpPr bwMode="auto">
          <a:xfrm>
            <a:off x="228600" y="6217737"/>
            <a:ext cx="5638800" cy="4724400"/>
            <a:chOff x="1968500" y="6540500"/>
            <a:chExt cx="5638800" cy="4724400"/>
          </a:xfrm>
        </p:grpSpPr>
        <p:grpSp>
          <p:nvGrpSpPr>
            <p:cNvPr id="13331" name="Group 61"/>
            <p:cNvGrpSpPr>
              <a:grpSpLocks/>
            </p:cNvGrpSpPr>
            <p:nvPr/>
          </p:nvGrpSpPr>
          <p:grpSpPr bwMode="auto">
            <a:xfrm>
              <a:off x="3492500" y="7018338"/>
              <a:ext cx="3200400" cy="3200400"/>
              <a:chOff x="0" y="0"/>
              <a:chExt cx="2015" cy="2015"/>
            </a:xfrm>
          </p:grpSpPr>
          <p:sp>
            <p:nvSpPr>
              <p:cNvPr id="13345" name="AutoShape 59"/>
              <p:cNvSpPr>
                <a:spLocks/>
              </p:cNvSpPr>
              <p:nvPr/>
            </p:nvSpPr>
            <p:spPr bwMode="auto">
              <a:xfrm>
                <a:off x="0" y="0"/>
                <a:ext cx="2015" cy="2015"/>
              </a:xfrm>
              <a:custGeom>
                <a:avLst/>
                <a:gdLst>
                  <a:gd name="T0" fmla="*/ 2 w 21600"/>
                  <a:gd name="T1" fmla="*/ 1 h 21600"/>
                  <a:gd name="T2" fmla="*/ 1 w 21600"/>
                  <a:gd name="T3" fmla="*/ 2 h 21600"/>
                  <a:gd name="T4" fmla="*/ 0 w 21600"/>
                  <a:gd name="T5" fmla="*/ 1 h 21600"/>
                  <a:gd name="T6" fmla="*/ 1 w 21600"/>
                  <a:gd name="T7" fmla="*/ 0 h 21600"/>
                  <a:gd name="T8" fmla="*/ 2 w 21600"/>
                  <a:gd name="T9" fmla="*/ 1 h 21600"/>
                  <a:gd name="T10" fmla="*/ 2 w 21600"/>
                  <a:gd name="T11" fmla="*/ 1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D9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6" name="AutoShape 60"/>
              <p:cNvSpPr>
                <a:spLocks/>
              </p:cNvSpPr>
              <p:nvPr/>
            </p:nvSpPr>
            <p:spPr bwMode="auto">
              <a:xfrm>
                <a:off x="410" y="19"/>
                <a:ext cx="1593" cy="1279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3" name="Group 65"/>
            <p:cNvGrpSpPr>
              <a:grpSpLocks/>
            </p:cNvGrpSpPr>
            <p:nvPr/>
          </p:nvGrpSpPr>
          <p:grpSpPr bwMode="auto">
            <a:xfrm>
              <a:off x="1968500" y="6540500"/>
              <a:ext cx="1524000" cy="1524000"/>
              <a:chOff x="0" y="0"/>
              <a:chExt cx="960" cy="960"/>
            </a:xfrm>
          </p:grpSpPr>
          <p:sp>
            <p:nvSpPr>
              <p:cNvPr id="13343" name="AutoShape 63"/>
              <p:cNvSpPr>
                <a:spLocks/>
              </p:cNvSpPr>
              <p:nvPr/>
            </p:nvSpPr>
            <p:spPr bwMode="auto">
              <a:xfrm>
                <a:off x="0" y="0"/>
                <a:ext cx="960" cy="96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4" name="AutoShape 64"/>
              <p:cNvSpPr>
                <a:spLocks/>
              </p:cNvSpPr>
              <p:nvPr/>
            </p:nvSpPr>
            <p:spPr bwMode="auto">
              <a:xfrm>
                <a:off x="195" y="9"/>
                <a:ext cx="758" cy="60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4" name="Group 68"/>
            <p:cNvGrpSpPr>
              <a:grpSpLocks/>
            </p:cNvGrpSpPr>
            <p:nvPr/>
          </p:nvGrpSpPr>
          <p:grpSpPr bwMode="auto">
            <a:xfrm>
              <a:off x="2425700" y="9740900"/>
              <a:ext cx="1524000" cy="1524000"/>
              <a:chOff x="0" y="0"/>
              <a:chExt cx="960" cy="960"/>
            </a:xfrm>
          </p:grpSpPr>
          <p:sp>
            <p:nvSpPr>
              <p:cNvPr id="13341" name="AutoShape 66"/>
              <p:cNvSpPr>
                <a:spLocks/>
              </p:cNvSpPr>
              <p:nvPr/>
            </p:nvSpPr>
            <p:spPr bwMode="auto">
              <a:xfrm>
                <a:off x="0" y="0"/>
                <a:ext cx="960" cy="96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2" name="AutoShape 67"/>
              <p:cNvSpPr>
                <a:spLocks/>
              </p:cNvSpPr>
              <p:nvPr/>
            </p:nvSpPr>
            <p:spPr bwMode="auto">
              <a:xfrm>
                <a:off x="195" y="9"/>
                <a:ext cx="758" cy="60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5" name="Group 71"/>
            <p:cNvGrpSpPr>
              <a:grpSpLocks/>
            </p:cNvGrpSpPr>
            <p:nvPr/>
          </p:nvGrpSpPr>
          <p:grpSpPr bwMode="auto">
            <a:xfrm>
              <a:off x="6832600" y="7670800"/>
              <a:ext cx="774700" cy="774700"/>
              <a:chOff x="0" y="0"/>
              <a:chExt cx="488" cy="488"/>
            </a:xfrm>
          </p:grpSpPr>
          <p:sp>
            <p:nvSpPr>
              <p:cNvPr id="13339" name="AutoShape 69"/>
              <p:cNvSpPr>
                <a:spLocks/>
              </p:cNvSpPr>
              <p:nvPr/>
            </p:nvSpPr>
            <p:spPr bwMode="auto">
              <a:xfrm>
                <a:off x="0" y="0"/>
                <a:ext cx="488" cy="4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0" name="AutoShape 70"/>
              <p:cNvSpPr>
                <a:spLocks/>
              </p:cNvSpPr>
              <p:nvPr/>
            </p:nvSpPr>
            <p:spPr bwMode="auto">
              <a:xfrm>
                <a:off x="99" y="4"/>
                <a:ext cx="385" cy="3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6AA328E-E74A-4D93-9692-A09D4C1407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8976" y="3038877"/>
            <a:ext cx="10266419" cy="995388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D03DE3D-AF7F-40FF-B52D-EF507D8893D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80" r="65224"/>
          <a:stretch/>
        </p:blipFill>
        <p:spPr>
          <a:xfrm>
            <a:off x="15058854" y="1716010"/>
            <a:ext cx="7831291" cy="11276754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" grpId="0" animBg="1"/>
      <p:bldP spid="12290" grpId="0" animBg="1"/>
      <p:bldP spid="12293" grpId="0"/>
      <p:bldP spid="1229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AutoShape 1"/>
          <p:cNvSpPr>
            <a:spLocks/>
          </p:cNvSpPr>
          <p:nvPr/>
        </p:nvSpPr>
        <p:spPr bwMode="auto">
          <a:xfrm>
            <a:off x="3429000" y="1346200"/>
            <a:ext cx="85725" cy="26988"/>
          </a:xfrm>
          <a:custGeom>
            <a:avLst/>
            <a:gdLst>
              <a:gd name="T0" fmla="*/ 0 w 21600"/>
              <a:gd name="T1" fmla="*/ 52640 h 21600"/>
              <a:gd name="T2" fmla="*/ 5358813 w 21600"/>
              <a:gd name="T3" fmla="*/ 0 h 21600"/>
              <a:gd name="T4" fmla="*/ 0 w 21600"/>
              <a:gd name="T5" fmla="*/ 52640 h 21600"/>
              <a:gd name="T6" fmla="*/ 0 w 21600"/>
              <a:gd name="T7" fmla="*/ 52640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56" y="14092"/>
                  <a:pt x="14361" y="6914"/>
                  <a:pt x="21600" y="0"/>
                </a:cubicBezTo>
                <a:cubicBezTo>
                  <a:pt x="14361" y="6914"/>
                  <a:pt x="7156" y="14096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2" name="AutoShape 2"/>
          <p:cNvSpPr>
            <a:spLocks/>
          </p:cNvSpPr>
          <p:nvPr/>
        </p:nvSpPr>
        <p:spPr bwMode="auto">
          <a:xfrm>
            <a:off x="3721100" y="1282700"/>
            <a:ext cx="57150" cy="12700"/>
          </a:xfrm>
          <a:custGeom>
            <a:avLst/>
            <a:gdLst>
              <a:gd name="T0" fmla="*/ 0 w 21600"/>
              <a:gd name="T1" fmla="*/ 2581 h 21600"/>
              <a:gd name="T2" fmla="*/ 1058529 w 21600"/>
              <a:gd name="T3" fmla="*/ 0 h 21600"/>
              <a:gd name="T4" fmla="*/ 0 w 21600"/>
              <a:gd name="T5" fmla="*/ 2581 h 21600"/>
              <a:gd name="T6" fmla="*/ 0 w 21600"/>
              <a:gd name="T7" fmla="*/ 2581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2" y="14108"/>
                  <a:pt x="14377" y="6938"/>
                  <a:pt x="21600" y="0"/>
                </a:cubicBezTo>
                <a:cubicBezTo>
                  <a:pt x="14377" y="6938"/>
                  <a:pt x="7172" y="14108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3" name="AutoShape 3"/>
          <p:cNvSpPr>
            <a:spLocks/>
          </p:cNvSpPr>
          <p:nvPr/>
        </p:nvSpPr>
        <p:spPr bwMode="auto">
          <a:xfrm>
            <a:off x="3632200" y="1295400"/>
            <a:ext cx="57150" cy="14288"/>
          </a:xfrm>
          <a:custGeom>
            <a:avLst/>
            <a:gdLst>
              <a:gd name="T0" fmla="*/ 0 w 21600"/>
              <a:gd name="T1" fmla="*/ 4136 h 21600"/>
              <a:gd name="T2" fmla="*/ 1058529 w 21600"/>
              <a:gd name="T3" fmla="*/ 0 h 21600"/>
              <a:gd name="T4" fmla="*/ 0 w 21600"/>
              <a:gd name="T5" fmla="*/ 4136 h 21600"/>
              <a:gd name="T6" fmla="*/ 0 w 21600"/>
              <a:gd name="T7" fmla="*/ 4136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8" y="14172"/>
                  <a:pt x="14370" y="6943"/>
                  <a:pt x="21600" y="0"/>
                </a:cubicBezTo>
                <a:cubicBezTo>
                  <a:pt x="14370" y="6943"/>
                  <a:pt x="7178" y="14172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4" name="AutoShape 4"/>
          <p:cNvSpPr>
            <a:spLocks/>
          </p:cNvSpPr>
          <p:nvPr/>
        </p:nvSpPr>
        <p:spPr bwMode="auto">
          <a:xfrm>
            <a:off x="3543300" y="1320800"/>
            <a:ext cx="63500" cy="17463"/>
          </a:xfrm>
          <a:custGeom>
            <a:avLst/>
            <a:gdLst>
              <a:gd name="T0" fmla="*/ 0 w 21600"/>
              <a:gd name="T1" fmla="*/ 9228 h 21600"/>
              <a:gd name="T2" fmla="*/ 1613367 w 21600"/>
              <a:gd name="T3" fmla="*/ 0 h 21600"/>
              <a:gd name="T4" fmla="*/ 0 w 21600"/>
              <a:gd name="T5" fmla="*/ 9228 h 21600"/>
              <a:gd name="T6" fmla="*/ 0 w 21600"/>
              <a:gd name="T7" fmla="*/ 9228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9" y="14193"/>
                  <a:pt x="14375" y="6930"/>
                  <a:pt x="21600" y="0"/>
                </a:cubicBezTo>
                <a:cubicBezTo>
                  <a:pt x="14371" y="6930"/>
                  <a:pt x="7179" y="14200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5" name="AutoShape 5"/>
          <p:cNvSpPr>
            <a:spLocks/>
          </p:cNvSpPr>
          <p:nvPr/>
        </p:nvSpPr>
        <p:spPr bwMode="auto">
          <a:xfrm>
            <a:off x="3911600" y="1231900"/>
            <a:ext cx="90488" cy="14288"/>
          </a:xfrm>
          <a:custGeom>
            <a:avLst/>
            <a:gdLst>
              <a:gd name="T0" fmla="*/ 0 w 21600"/>
              <a:gd name="T1" fmla="*/ 4136 h 21600"/>
              <a:gd name="T2" fmla="*/ 6652778 w 21600"/>
              <a:gd name="T3" fmla="*/ 0 h 21600"/>
              <a:gd name="T4" fmla="*/ 0 w 21600"/>
              <a:gd name="T5" fmla="*/ 4136 h 21600"/>
              <a:gd name="T6" fmla="*/ 0 w 21600"/>
              <a:gd name="T7" fmla="*/ 4136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68" y="13838"/>
                  <a:pt x="14368" y="6608"/>
                  <a:pt x="21600" y="0"/>
                </a:cubicBezTo>
                <a:cubicBezTo>
                  <a:pt x="14368" y="6608"/>
                  <a:pt x="7168" y="13838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6" name="AutoShape 6"/>
          <p:cNvSpPr>
            <a:spLocks/>
          </p:cNvSpPr>
          <p:nvPr/>
        </p:nvSpPr>
        <p:spPr bwMode="auto">
          <a:xfrm>
            <a:off x="4305300" y="1206500"/>
            <a:ext cx="63500" cy="1588"/>
          </a:xfrm>
          <a:custGeom>
            <a:avLst/>
            <a:gdLst>
              <a:gd name="T0" fmla="*/ 0 w 21600"/>
              <a:gd name="T1" fmla="*/ 1 h 21600"/>
              <a:gd name="T2" fmla="*/ 1613367 w 21600"/>
              <a:gd name="T3" fmla="*/ 0 h 21600"/>
              <a:gd name="T4" fmla="*/ 0 w 21600"/>
              <a:gd name="T5" fmla="*/ 1 h 21600"/>
              <a:gd name="T6" fmla="*/ 0 w 21600"/>
              <a:gd name="T7" fmla="*/ 1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5" y="12681"/>
                  <a:pt x="14383" y="5899"/>
                  <a:pt x="21600" y="0"/>
                </a:cubicBezTo>
                <a:cubicBezTo>
                  <a:pt x="14383" y="5899"/>
                  <a:pt x="7175" y="12681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7" name="AutoShape 7"/>
          <p:cNvSpPr>
            <a:spLocks/>
          </p:cNvSpPr>
          <p:nvPr/>
        </p:nvSpPr>
        <p:spPr bwMode="auto">
          <a:xfrm>
            <a:off x="4406900" y="1206500"/>
            <a:ext cx="93663" cy="0"/>
          </a:xfrm>
          <a:custGeom>
            <a:avLst/>
            <a:gdLst>
              <a:gd name="T0" fmla="*/ 0 w 21600"/>
              <a:gd name="T1" fmla="*/ 0 h 21600"/>
              <a:gd name="T2" fmla="*/ 7636791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7" y="8206"/>
                  <a:pt x="14375" y="0"/>
                  <a:pt x="21600" y="0"/>
                </a:cubicBezTo>
                <a:cubicBezTo>
                  <a:pt x="14375" y="0"/>
                  <a:pt x="7177" y="8206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8" name="AutoShape 8"/>
          <p:cNvSpPr>
            <a:spLocks/>
          </p:cNvSpPr>
          <p:nvPr/>
        </p:nvSpPr>
        <p:spPr bwMode="auto">
          <a:xfrm>
            <a:off x="4114800" y="1219200"/>
            <a:ext cx="60325" cy="6350"/>
          </a:xfrm>
          <a:custGeom>
            <a:avLst/>
            <a:gdLst>
              <a:gd name="T0" fmla="*/ 0 w 21600"/>
              <a:gd name="T1" fmla="*/ 161 h 21600"/>
              <a:gd name="T2" fmla="*/ 1314099 w 21600"/>
              <a:gd name="T3" fmla="*/ 0 h 21600"/>
              <a:gd name="T4" fmla="*/ 0 w 21600"/>
              <a:gd name="T5" fmla="*/ 161 h 21600"/>
              <a:gd name="T6" fmla="*/ 0 w 21600"/>
              <a:gd name="T7" fmla="*/ 161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87" y="13850"/>
                  <a:pt x="14378" y="6538"/>
                  <a:pt x="21600" y="0"/>
                </a:cubicBezTo>
                <a:cubicBezTo>
                  <a:pt x="14378" y="6538"/>
                  <a:pt x="7187" y="13850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9" name="AutoShape 9"/>
          <p:cNvSpPr>
            <a:spLocks/>
          </p:cNvSpPr>
          <p:nvPr/>
        </p:nvSpPr>
        <p:spPr bwMode="auto">
          <a:xfrm>
            <a:off x="4013200" y="1231900"/>
            <a:ext cx="73025" cy="9525"/>
          </a:xfrm>
          <a:custGeom>
            <a:avLst/>
            <a:gdLst>
              <a:gd name="T0" fmla="*/ 0 w 21600"/>
              <a:gd name="T1" fmla="*/ 817 h 21600"/>
              <a:gd name="T2" fmla="*/ 2821791 w 21600"/>
              <a:gd name="T3" fmla="*/ 0 h 21600"/>
              <a:gd name="T4" fmla="*/ 0 w 21600"/>
              <a:gd name="T5" fmla="*/ 817 h 21600"/>
              <a:gd name="T6" fmla="*/ 0 w 21600"/>
              <a:gd name="T7" fmla="*/ 817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7" y="13887"/>
                  <a:pt x="14372" y="6565"/>
                  <a:pt x="21600" y="0"/>
                </a:cubicBezTo>
                <a:cubicBezTo>
                  <a:pt x="14372" y="6565"/>
                  <a:pt x="7177" y="13887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70" name="AutoShape 10"/>
          <p:cNvSpPr>
            <a:spLocks/>
          </p:cNvSpPr>
          <p:nvPr/>
        </p:nvSpPr>
        <p:spPr bwMode="auto">
          <a:xfrm>
            <a:off x="3810000" y="1257300"/>
            <a:ext cx="65088" cy="12700"/>
          </a:xfrm>
          <a:custGeom>
            <a:avLst/>
            <a:gdLst>
              <a:gd name="T0" fmla="*/ 0 w 21600"/>
              <a:gd name="T1" fmla="*/ 2581 h 21600"/>
              <a:gd name="T2" fmla="*/ 1780913 w 21600"/>
              <a:gd name="T3" fmla="*/ 0 h 21600"/>
              <a:gd name="T4" fmla="*/ 0 w 21600"/>
              <a:gd name="T5" fmla="*/ 2581 h 21600"/>
              <a:gd name="T6" fmla="*/ 0 w 21600"/>
              <a:gd name="T7" fmla="*/ 2581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3" y="13988"/>
                  <a:pt x="14379" y="6887"/>
                  <a:pt x="21600" y="0"/>
                </a:cubicBezTo>
                <a:cubicBezTo>
                  <a:pt x="14379" y="6887"/>
                  <a:pt x="7173" y="13988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71" name="AutoShape 11"/>
          <p:cNvSpPr>
            <a:spLocks/>
          </p:cNvSpPr>
          <p:nvPr/>
        </p:nvSpPr>
        <p:spPr bwMode="auto">
          <a:xfrm>
            <a:off x="4216400" y="1206500"/>
            <a:ext cx="58738" cy="3175"/>
          </a:xfrm>
          <a:custGeom>
            <a:avLst/>
            <a:gdLst>
              <a:gd name="T0" fmla="*/ 0 w 21600"/>
              <a:gd name="T1" fmla="*/ 10 h 21600"/>
              <a:gd name="T2" fmla="*/ 1181175 w 21600"/>
              <a:gd name="T3" fmla="*/ 0 h 21600"/>
              <a:gd name="T4" fmla="*/ 0 w 21600"/>
              <a:gd name="T5" fmla="*/ 10 h 21600"/>
              <a:gd name="T6" fmla="*/ 0 w 21600"/>
              <a:gd name="T7" fmla="*/ 10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80" y="13522"/>
                  <a:pt x="14379" y="6372"/>
                  <a:pt x="21600" y="0"/>
                </a:cubicBezTo>
                <a:cubicBezTo>
                  <a:pt x="14379" y="6372"/>
                  <a:pt x="7180" y="13522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4348" name="Rectangle 12"/>
          <p:cNvSpPr>
            <a:spLocks/>
          </p:cNvSpPr>
          <p:nvPr/>
        </p:nvSpPr>
        <p:spPr bwMode="auto">
          <a:xfrm>
            <a:off x="10110544" y="989235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项目需求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14349" name="Group 70"/>
          <p:cNvGrpSpPr>
            <a:grpSpLocks/>
          </p:cNvGrpSpPr>
          <p:nvPr/>
        </p:nvGrpSpPr>
        <p:grpSpPr bwMode="auto">
          <a:xfrm>
            <a:off x="8780463" y="2633663"/>
            <a:ext cx="7664450" cy="6426200"/>
            <a:chOff x="0" y="0"/>
            <a:chExt cx="4828" cy="4048"/>
          </a:xfrm>
        </p:grpSpPr>
        <p:grpSp>
          <p:nvGrpSpPr>
            <p:cNvPr id="15375" name="Group 56"/>
            <p:cNvGrpSpPr>
              <a:grpSpLocks/>
            </p:cNvGrpSpPr>
            <p:nvPr/>
          </p:nvGrpSpPr>
          <p:grpSpPr bwMode="auto">
            <a:xfrm>
              <a:off x="0" y="0"/>
              <a:ext cx="4190" cy="4048"/>
              <a:chOff x="0" y="0"/>
              <a:chExt cx="4190" cy="4048"/>
            </a:xfrm>
          </p:grpSpPr>
          <p:sp>
            <p:nvSpPr>
              <p:cNvPr id="15389" name="AutoShape 13"/>
              <p:cNvSpPr>
                <a:spLocks/>
              </p:cNvSpPr>
              <p:nvPr/>
            </p:nvSpPr>
            <p:spPr bwMode="auto">
              <a:xfrm>
                <a:off x="0" y="0"/>
                <a:ext cx="4048" cy="4048"/>
              </a:xfrm>
              <a:custGeom>
                <a:avLst/>
                <a:gdLst>
                  <a:gd name="T0" fmla="*/ 27 w 21600"/>
                  <a:gd name="T1" fmla="*/ 13 h 21600"/>
                  <a:gd name="T2" fmla="*/ 13 w 21600"/>
                  <a:gd name="T3" fmla="*/ 27 h 21600"/>
                  <a:gd name="T4" fmla="*/ 0 w 21600"/>
                  <a:gd name="T5" fmla="*/ 13 h 21600"/>
                  <a:gd name="T6" fmla="*/ 13 w 21600"/>
                  <a:gd name="T7" fmla="*/ 0 h 21600"/>
                  <a:gd name="T8" fmla="*/ 27 w 21600"/>
                  <a:gd name="T9" fmla="*/ 13 h 21600"/>
                  <a:gd name="T10" fmla="*/ 27 w 21600"/>
                  <a:gd name="T11" fmla="*/ 13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2D6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0" name="AutoShape 14"/>
              <p:cNvSpPr>
                <a:spLocks/>
              </p:cNvSpPr>
              <p:nvPr/>
            </p:nvSpPr>
            <p:spPr bwMode="auto">
              <a:xfrm>
                <a:off x="1637" y="668"/>
                <a:ext cx="782" cy="522"/>
              </a:xfrm>
              <a:custGeom>
                <a:avLst/>
                <a:gdLst>
                  <a:gd name="T0" fmla="*/ 0 w 21238"/>
                  <a:gd name="T1" fmla="*/ 0 h 21485"/>
                  <a:gd name="T2" fmla="*/ 0 w 21238"/>
                  <a:gd name="T3" fmla="*/ 0 h 21485"/>
                  <a:gd name="T4" fmla="*/ 0 w 21238"/>
                  <a:gd name="T5" fmla="*/ 0 h 21485"/>
                  <a:gd name="T6" fmla="*/ 0 w 21238"/>
                  <a:gd name="T7" fmla="*/ 0 h 21485"/>
                  <a:gd name="T8" fmla="*/ 0 w 21238"/>
                  <a:gd name="T9" fmla="*/ 0 h 21485"/>
                  <a:gd name="T10" fmla="*/ 0 w 21238"/>
                  <a:gd name="T11" fmla="*/ 0 h 21485"/>
                  <a:gd name="T12" fmla="*/ 0 w 21238"/>
                  <a:gd name="T13" fmla="*/ 0 h 214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238" h="21485">
                    <a:moveTo>
                      <a:pt x="68" y="735"/>
                    </a:moveTo>
                    <a:cubicBezTo>
                      <a:pt x="-362" y="8099"/>
                      <a:pt x="1263" y="15356"/>
                      <a:pt x="4647" y="21485"/>
                    </a:cubicBezTo>
                    <a:cubicBezTo>
                      <a:pt x="10253" y="14160"/>
                      <a:pt x="15907" y="8446"/>
                      <a:pt x="21238" y="4036"/>
                    </a:cubicBezTo>
                    <a:cubicBezTo>
                      <a:pt x="14293" y="935"/>
                      <a:pt x="7049" y="-115"/>
                      <a:pt x="128" y="10"/>
                    </a:cubicBezTo>
                    <a:cubicBezTo>
                      <a:pt x="116" y="266"/>
                      <a:pt x="81" y="502"/>
                      <a:pt x="68" y="735"/>
                    </a:cubicBezTo>
                    <a:cubicBezTo>
                      <a:pt x="68" y="735"/>
                      <a:pt x="68" y="735"/>
                      <a:pt x="68" y="735"/>
                    </a:cubicBezTo>
                    <a:close/>
                    <a:moveTo>
                      <a:pt x="68" y="735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1" name="AutoShape 15"/>
              <p:cNvSpPr>
                <a:spLocks/>
              </p:cNvSpPr>
              <p:nvPr/>
            </p:nvSpPr>
            <p:spPr bwMode="auto">
              <a:xfrm>
                <a:off x="557" y="484"/>
                <a:ext cx="179" cy="16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0"/>
                    </a:moveTo>
                    <a:cubicBezTo>
                      <a:pt x="18680" y="2394"/>
                      <a:pt x="15814" y="4904"/>
                      <a:pt x="13002" y="7415"/>
                    </a:cubicBezTo>
                    <a:cubicBezTo>
                      <a:pt x="8546" y="11953"/>
                      <a:pt x="4141" y="16637"/>
                      <a:pt x="0" y="21600"/>
                    </a:cubicBezTo>
                    <a:cubicBezTo>
                      <a:pt x="5361" y="19965"/>
                      <a:pt x="11304" y="18323"/>
                      <a:pt x="17513" y="16637"/>
                    </a:cubicBezTo>
                    <a:cubicBezTo>
                      <a:pt x="18680" y="11034"/>
                      <a:pt x="20007" y="5488"/>
                      <a:pt x="21600" y="0"/>
                    </a:cubicBezTo>
                    <a:cubicBezTo>
                      <a:pt x="21600" y="0"/>
                      <a:pt x="21600" y="0"/>
                      <a:pt x="21600" y="0"/>
                    </a:cubicBezTo>
                    <a:close/>
                    <a:moveTo>
                      <a:pt x="21600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2" name="AutoShape 16"/>
              <p:cNvSpPr>
                <a:spLocks/>
              </p:cNvSpPr>
              <p:nvPr/>
            </p:nvSpPr>
            <p:spPr bwMode="auto">
              <a:xfrm>
                <a:off x="1941" y="884"/>
                <a:ext cx="807" cy="662"/>
              </a:xfrm>
              <a:custGeom>
                <a:avLst/>
                <a:gdLst>
                  <a:gd name="T0" fmla="*/ 0 w 21600"/>
                  <a:gd name="T1" fmla="*/ 0 h 21500"/>
                  <a:gd name="T2" fmla="*/ 0 w 21600"/>
                  <a:gd name="T3" fmla="*/ 0 h 21500"/>
                  <a:gd name="T4" fmla="*/ 0 w 21600"/>
                  <a:gd name="T5" fmla="*/ 0 h 21500"/>
                  <a:gd name="T6" fmla="*/ 0 w 21600"/>
                  <a:gd name="T7" fmla="*/ 0 h 21500"/>
                  <a:gd name="T8" fmla="*/ 0 w 21600"/>
                  <a:gd name="T9" fmla="*/ 0 h 21500"/>
                  <a:gd name="T10" fmla="*/ 0 w 21600"/>
                  <a:gd name="T11" fmla="*/ 0 h 21500"/>
                  <a:gd name="T12" fmla="*/ 0 w 21600"/>
                  <a:gd name="T13" fmla="*/ 0 h 215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500">
                    <a:moveTo>
                      <a:pt x="21600" y="21199"/>
                    </a:moveTo>
                    <a:cubicBezTo>
                      <a:pt x="20657" y="12911"/>
                      <a:pt x="19290" y="5853"/>
                      <a:pt x="17688" y="0"/>
                    </a:cubicBezTo>
                    <a:cubicBezTo>
                      <a:pt x="12079" y="3419"/>
                      <a:pt x="5998" y="8029"/>
                      <a:pt x="0" y="14229"/>
                    </a:cubicBezTo>
                    <a:cubicBezTo>
                      <a:pt x="4148" y="18236"/>
                      <a:pt x="9427" y="20756"/>
                      <a:pt x="15154" y="21371"/>
                    </a:cubicBezTo>
                    <a:cubicBezTo>
                      <a:pt x="17370" y="21600"/>
                      <a:pt x="19526" y="21514"/>
                      <a:pt x="21600" y="21199"/>
                    </a:cubicBezTo>
                    <a:cubicBezTo>
                      <a:pt x="21600" y="21199"/>
                      <a:pt x="21600" y="21199"/>
                      <a:pt x="21600" y="21199"/>
                    </a:cubicBezTo>
                    <a:close/>
                    <a:moveTo>
                      <a:pt x="21600" y="21199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3" name="AutoShape 17"/>
              <p:cNvSpPr>
                <a:spLocks/>
              </p:cNvSpPr>
              <p:nvPr/>
            </p:nvSpPr>
            <p:spPr bwMode="auto">
              <a:xfrm>
                <a:off x="1693" y="84"/>
                <a:ext cx="796" cy="5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11672" y="0"/>
                    </a:moveTo>
                    <a:cubicBezTo>
                      <a:pt x="6277" y="3508"/>
                      <a:pt x="2077" y="9498"/>
                      <a:pt x="0" y="16919"/>
                    </a:cubicBezTo>
                    <a:cubicBezTo>
                      <a:pt x="7065" y="16955"/>
                      <a:pt x="14452" y="18239"/>
                      <a:pt x="21600" y="21600"/>
                    </a:cubicBezTo>
                    <a:cubicBezTo>
                      <a:pt x="18139" y="10231"/>
                      <a:pt x="14332" y="3620"/>
                      <a:pt x="11672" y="0"/>
                    </a:cubicBezTo>
                    <a:cubicBezTo>
                      <a:pt x="11672" y="0"/>
                      <a:pt x="11672" y="0"/>
                      <a:pt x="11672" y="0"/>
                    </a:cubicBezTo>
                    <a:close/>
                    <a:moveTo>
                      <a:pt x="11672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4" name="AutoShape 18"/>
              <p:cNvSpPr>
                <a:spLocks/>
              </p:cNvSpPr>
              <p:nvPr/>
            </p:nvSpPr>
            <p:spPr bwMode="auto">
              <a:xfrm>
                <a:off x="901" y="60"/>
                <a:ext cx="910" cy="50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4251" y="20120"/>
                      <a:pt x="9087" y="18900"/>
                      <a:pt x="14226" y="18431"/>
                    </a:cubicBezTo>
                    <a:cubicBezTo>
                      <a:pt x="15532" y="11185"/>
                      <a:pt x="18112" y="4863"/>
                      <a:pt x="21600" y="0"/>
                    </a:cubicBezTo>
                    <a:cubicBezTo>
                      <a:pt x="14717" y="1673"/>
                      <a:pt x="8304" y="5313"/>
                      <a:pt x="2663" y="10643"/>
                    </a:cubicBezTo>
                    <a:cubicBezTo>
                      <a:pt x="1545" y="14096"/>
                      <a:pt x="647" y="17771"/>
                      <a:pt x="0" y="21600"/>
                    </a:cubicBezTo>
                    <a:cubicBezTo>
                      <a:pt x="0" y="2160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5" name="AutoShape 19"/>
              <p:cNvSpPr>
                <a:spLocks/>
              </p:cNvSpPr>
              <p:nvPr/>
            </p:nvSpPr>
            <p:spPr bwMode="auto">
              <a:xfrm>
                <a:off x="2757" y="3884"/>
                <a:ext cx="36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0"/>
                    </a:moveTo>
                    <a:cubicBezTo>
                      <a:pt x="15093" y="2274"/>
                      <a:pt x="8331" y="4837"/>
                      <a:pt x="1824" y="7250"/>
                    </a:cubicBezTo>
                    <a:cubicBezTo>
                      <a:pt x="1298" y="12087"/>
                      <a:pt x="522" y="17546"/>
                      <a:pt x="0" y="21600"/>
                    </a:cubicBezTo>
                    <a:cubicBezTo>
                      <a:pt x="7274" y="14951"/>
                      <a:pt x="14312" y="7250"/>
                      <a:pt x="21600" y="0"/>
                    </a:cubicBezTo>
                    <a:cubicBezTo>
                      <a:pt x="21600" y="0"/>
                      <a:pt x="21600" y="0"/>
                      <a:pt x="21600" y="0"/>
                    </a:cubicBezTo>
                    <a:close/>
                    <a:moveTo>
                      <a:pt x="21600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6" name="AutoShape 20"/>
              <p:cNvSpPr>
                <a:spLocks/>
              </p:cNvSpPr>
              <p:nvPr/>
            </p:nvSpPr>
            <p:spPr bwMode="auto">
              <a:xfrm>
                <a:off x="916" y="2060"/>
                <a:ext cx="1878" cy="996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1 w 21600"/>
                  <a:gd name="T9" fmla="*/ 0 h 21600"/>
                  <a:gd name="T10" fmla="*/ 1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1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19092" y="9960"/>
                    </a:moveTo>
                    <a:cubicBezTo>
                      <a:pt x="18347" y="9960"/>
                      <a:pt x="17597" y="9893"/>
                      <a:pt x="16852" y="9769"/>
                    </a:cubicBezTo>
                    <a:cubicBezTo>
                      <a:pt x="11922" y="8947"/>
                      <a:pt x="7367" y="5510"/>
                      <a:pt x="3825" y="0"/>
                    </a:cubicBezTo>
                    <a:cubicBezTo>
                      <a:pt x="2427" y="3390"/>
                      <a:pt x="1145" y="6799"/>
                      <a:pt x="0" y="10007"/>
                    </a:cubicBezTo>
                    <a:cubicBezTo>
                      <a:pt x="4241" y="16396"/>
                      <a:pt x="9632" y="20397"/>
                      <a:pt x="15485" y="21371"/>
                    </a:cubicBezTo>
                    <a:cubicBezTo>
                      <a:pt x="16391" y="21524"/>
                      <a:pt x="17314" y="21600"/>
                      <a:pt x="18215" y="21600"/>
                    </a:cubicBezTo>
                    <a:cubicBezTo>
                      <a:pt x="19193" y="21600"/>
                      <a:pt x="20156" y="21495"/>
                      <a:pt x="21104" y="21321"/>
                    </a:cubicBezTo>
                    <a:cubicBezTo>
                      <a:pt x="21347" y="17800"/>
                      <a:pt x="21524" y="13913"/>
                      <a:pt x="21600" y="9702"/>
                    </a:cubicBezTo>
                    <a:cubicBezTo>
                      <a:pt x="20779" y="9864"/>
                      <a:pt x="19943" y="9960"/>
                      <a:pt x="19092" y="9960"/>
                    </a:cubicBezTo>
                    <a:cubicBezTo>
                      <a:pt x="19092" y="9960"/>
                      <a:pt x="19092" y="9960"/>
                      <a:pt x="19092" y="9960"/>
                    </a:cubicBezTo>
                    <a:close/>
                    <a:moveTo>
                      <a:pt x="19092" y="996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7" name="AutoShape 21"/>
              <p:cNvSpPr>
                <a:spLocks/>
              </p:cNvSpPr>
              <p:nvPr/>
            </p:nvSpPr>
            <p:spPr bwMode="auto">
              <a:xfrm>
                <a:off x="293" y="3036"/>
                <a:ext cx="53" cy="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7582"/>
                    </a:moveTo>
                    <a:cubicBezTo>
                      <a:pt x="14097" y="11836"/>
                      <a:pt x="7139" y="5932"/>
                      <a:pt x="0" y="0"/>
                    </a:cubicBezTo>
                    <a:cubicBezTo>
                      <a:pt x="6065" y="7188"/>
                      <a:pt x="11962" y="14598"/>
                      <a:pt x="18385" y="21600"/>
                    </a:cubicBezTo>
                    <a:cubicBezTo>
                      <a:pt x="19275" y="20374"/>
                      <a:pt x="20526" y="18836"/>
                      <a:pt x="21600" y="17582"/>
                    </a:cubicBezTo>
                    <a:cubicBezTo>
                      <a:pt x="21600" y="17582"/>
                      <a:pt x="21600" y="17582"/>
                      <a:pt x="21600" y="17582"/>
                    </a:cubicBezTo>
                    <a:close/>
                    <a:moveTo>
                      <a:pt x="21600" y="17582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8" name="AutoShape 22"/>
              <p:cNvSpPr>
                <a:spLocks/>
              </p:cNvSpPr>
              <p:nvPr/>
            </p:nvSpPr>
            <p:spPr bwMode="auto">
              <a:xfrm>
                <a:off x="853" y="676"/>
                <a:ext cx="826" cy="1115"/>
              </a:xfrm>
              <a:custGeom>
                <a:avLst/>
                <a:gdLst>
                  <a:gd name="T0" fmla="*/ 0 w 20913"/>
                  <a:gd name="T1" fmla="*/ 0 h 21600"/>
                  <a:gd name="T2" fmla="*/ 0 w 20913"/>
                  <a:gd name="T3" fmla="*/ 0 h 21600"/>
                  <a:gd name="T4" fmla="*/ 0 w 20913"/>
                  <a:gd name="T5" fmla="*/ 0 h 21600"/>
                  <a:gd name="T6" fmla="*/ 0 w 20913"/>
                  <a:gd name="T7" fmla="*/ 0 h 21600"/>
                  <a:gd name="T8" fmla="*/ 0 w 20913"/>
                  <a:gd name="T9" fmla="*/ 0 h 21600"/>
                  <a:gd name="T10" fmla="*/ 0 w 20913"/>
                  <a:gd name="T11" fmla="*/ 0 h 21600"/>
                  <a:gd name="T12" fmla="*/ 0 w 20913"/>
                  <a:gd name="T13" fmla="*/ 0 h 21600"/>
                  <a:gd name="T14" fmla="*/ 0 w 20913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913" h="21600">
                    <a:moveTo>
                      <a:pt x="115" y="2337"/>
                    </a:moveTo>
                    <a:cubicBezTo>
                      <a:pt x="-687" y="9273"/>
                      <a:pt x="2721" y="16081"/>
                      <a:pt x="9673" y="21600"/>
                    </a:cubicBezTo>
                    <a:cubicBezTo>
                      <a:pt x="13182" y="18341"/>
                      <a:pt x="16958" y="15168"/>
                      <a:pt x="20913" y="12293"/>
                    </a:cubicBezTo>
                    <a:cubicBezTo>
                      <a:pt x="16936" y="8710"/>
                      <a:pt x="15020" y="4401"/>
                      <a:pt x="15488" y="0"/>
                    </a:cubicBezTo>
                    <a:cubicBezTo>
                      <a:pt x="9918" y="273"/>
                      <a:pt x="4715" y="913"/>
                      <a:pt x="248" y="1638"/>
                    </a:cubicBezTo>
                    <a:cubicBezTo>
                      <a:pt x="215" y="1877"/>
                      <a:pt x="136" y="2099"/>
                      <a:pt x="115" y="2337"/>
                    </a:cubicBezTo>
                    <a:cubicBezTo>
                      <a:pt x="115" y="2337"/>
                      <a:pt x="115" y="2337"/>
                      <a:pt x="115" y="2337"/>
                    </a:cubicBezTo>
                    <a:close/>
                    <a:moveTo>
                      <a:pt x="115" y="2337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9" name="AutoShape 23"/>
              <p:cNvSpPr>
                <a:spLocks/>
              </p:cNvSpPr>
              <p:nvPr/>
            </p:nvSpPr>
            <p:spPr bwMode="auto">
              <a:xfrm>
                <a:off x="21" y="1556"/>
                <a:ext cx="659" cy="137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5611"/>
                    </a:moveTo>
                    <a:cubicBezTo>
                      <a:pt x="20835" y="15273"/>
                      <a:pt x="20027" y="14955"/>
                      <a:pt x="19291" y="14596"/>
                    </a:cubicBezTo>
                    <a:cubicBezTo>
                      <a:pt x="10331" y="10313"/>
                      <a:pt x="4358" y="5305"/>
                      <a:pt x="1659" y="0"/>
                    </a:cubicBezTo>
                    <a:cubicBezTo>
                      <a:pt x="736" y="1879"/>
                      <a:pt x="188" y="3834"/>
                      <a:pt x="0" y="5823"/>
                    </a:cubicBezTo>
                    <a:cubicBezTo>
                      <a:pt x="707" y="11467"/>
                      <a:pt x="5482" y="16908"/>
                      <a:pt x="13880" y="21600"/>
                    </a:cubicBezTo>
                    <a:cubicBezTo>
                      <a:pt x="15959" y="19901"/>
                      <a:pt x="18555" y="17854"/>
                      <a:pt x="21600" y="15611"/>
                    </a:cubicBezTo>
                    <a:cubicBezTo>
                      <a:pt x="21600" y="15611"/>
                      <a:pt x="21600" y="15611"/>
                      <a:pt x="21600" y="15611"/>
                    </a:cubicBezTo>
                    <a:close/>
                    <a:moveTo>
                      <a:pt x="21600" y="15611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0" name="AutoShape 24"/>
              <p:cNvSpPr>
                <a:spLocks/>
              </p:cNvSpPr>
              <p:nvPr/>
            </p:nvSpPr>
            <p:spPr bwMode="auto">
              <a:xfrm>
                <a:off x="205" y="804"/>
                <a:ext cx="912" cy="159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1 h 21600"/>
                  <a:gd name="T4" fmla="*/ 0 w 21600"/>
                  <a:gd name="T5" fmla="*/ 1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1600" h="21600">
                    <a:moveTo>
                      <a:pt x="0" y="4969"/>
                    </a:moveTo>
                    <a:cubicBezTo>
                      <a:pt x="208" y="10804"/>
                      <a:pt x="4553" y="16448"/>
                      <a:pt x="12607" y="21064"/>
                    </a:cubicBezTo>
                    <a:cubicBezTo>
                      <a:pt x="12931" y="21255"/>
                      <a:pt x="13296" y="21422"/>
                      <a:pt x="13639" y="21600"/>
                    </a:cubicBezTo>
                    <a:cubicBezTo>
                      <a:pt x="16015" y="19589"/>
                      <a:pt x="18693" y="17451"/>
                      <a:pt x="21600" y="15325"/>
                    </a:cubicBezTo>
                    <a:cubicBezTo>
                      <a:pt x="14087" y="10984"/>
                      <a:pt x="10388" y="5561"/>
                      <a:pt x="11076" y="0"/>
                    </a:cubicBezTo>
                    <a:cubicBezTo>
                      <a:pt x="7752" y="485"/>
                      <a:pt x="5168" y="955"/>
                      <a:pt x="3626" y="1256"/>
                    </a:cubicBezTo>
                    <a:cubicBezTo>
                      <a:pt x="2251" y="2431"/>
                      <a:pt x="1052" y="3674"/>
                      <a:pt x="0" y="4969"/>
                    </a:cubicBezTo>
                    <a:cubicBezTo>
                      <a:pt x="0" y="4969"/>
                      <a:pt x="0" y="4969"/>
                      <a:pt x="0" y="4969"/>
                    </a:cubicBezTo>
                    <a:close/>
                    <a:moveTo>
                      <a:pt x="0" y="4969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1" name="AutoShape 25"/>
              <p:cNvSpPr>
                <a:spLocks/>
              </p:cNvSpPr>
              <p:nvPr/>
            </p:nvSpPr>
            <p:spPr bwMode="auto">
              <a:xfrm>
                <a:off x="461" y="3228"/>
                <a:ext cx="2104" cy="806"/>
              </a:xfrm>
              <a:custGeom>
                <a:avLst/>
                <a:gdLst>
                  <a:gd name="T0" fmla="*/ 1 w 21600"/>
                  <a:gd name="T1" fmla="*/ 0 h 21600"/>
                  <a:gd name="T2" fmla="*/ 2 w 21600"/>
                  <a:gd name="T3" fmla="*/ 0 h 21600"/>
                  <a:gd name="T4" fmla="*/ 2 w 21600"/>
                  <a:gd name="T5" fmla="*/ 0 h 21600"/>
                  <a:gd name="T6" fmla="*/ 2 w 21600"/>
                  <a:gd name="T7" fmla="*/ 0 h 21600"/>
                  <a:gd name="T8" fmla="*/ 1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16185" y="21600"/>
                    </a:moveTo>
                    <a:cubicBezTo>
                      <a:pt x="17988" y="21600"/>
                      <a:pt x="19738" y="20985"/>
                      <a:pt x="21406" y="19852"/>
                    </a:cubicBezTo>
                    <a:cubicBezTo>
                      <a:pt x="21460" y="19462"/>
                      <a:pt x="21523" y="18954"/>
                      <a:pt x="21600" y="18373"/>
                    </a:cubicBezTo>
                    <a:cubicBezTo>
                      <a:pt x="20773" y="18565"/>
                      <a:pt x="19937" y="18671"/>
                      <a:pt x="19087" y="18671"/>
                    </a:cubicBezTo>
                    <a:cubicBezTo>
                      <a:pt x="18228" y="18671"/>
                      <a:pt x="17351" y="18565"/>
                      <a:pt x="16488" y="18361"/>
                    </a:cubicBezTo>
                    <a:cubicBezTo>
                      <a:pt x="10224" y="16923"/>
                      <a:pt x="4502" y="10393"/>
                      <a:pt x="253" y="0"/>
                    </a:cubicBezTo>
                    <a:cubicBezTo>
                      <a:pt x="158" y="437"/>
                      <a:pt x="72" y="847"/>
                      <a:pt x="0" y="1181"/>
                    </a:cubicBezTo>
                    <a:cubicBezTo>
                      <a:pt x="3801" y="13617"/>
                      <a:pt x="9641" y="21600"/>
                      <a:pt x="16185" y="21600"/>
                    </a:cubicBezTo>
                    <a:cubicBezTo>
                      <a:pt x="16185" y="21600"/>
                      <a:pt x="16185" y="21600"/>
                      <a:pt x="16185" y="21600"/>
                    </a:cubicBezTo>
                    <a:close/>
                    <a:moveTo>
                      <a:pt x="16185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2" name="AutoShape 26"/>
              <p:cNvSpPr>
                <a:spLocks/>
              </p:cNvSpPr>
              <p:nvPr/>
            </p:nvSpPr>
            <p:spPr bwMode="auto">
              <a:xfrm>
                <a:off x="3573" y="860"/>
                <a:ext cx="436" cy="78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0816" y="21600"/>
                    </a:moveTo>
                    <a:cubicBezTo>
                      <a:pt x="21100" y="21370"/>
                      <a:pt x="21339" y="21128"/>
                      <a:pt x="21600" y="20873"/>
                    </a:cubicBezTo>
                    <a:cubicBezTo>
                      <a:pt x="18835" y="13234"/>
                      <a:pt x="13260" y="6161"/>
                      <a:pt x="5443" y="0"/>
                    </a:cubicBezTo>
                    <a:cubicBezTo>
                      <a:pt x="5421" y="95"/>
                      <a:pt x="5443" y="183"/>
                      <a:pt x="5421" y="278"/>
                    </a:cubicBezTo>
                    <a:cubicBezTo>
                      <a:pt x="4877" y="3682"/>
                      <a:pt x="2983" y="6864"/>
                      <a:pt x="0" y="9735"/>
                    </a:cubicBezTo>
                    <a:cubicBezTo>
                      <a:pt x="8905" y="13948"/>
                      <a:pt x="15743" y="18089"/>
                      <a:pt x="20816" y="21600"/>
                    </a:cubicBezTo>
                    <a:cubicBezTo>
                      <a:pt x="20816" y="21600"/>
                      <a:pt x="20816" y="21600"/>
                      <a:pt x="20816" y="21600"/>
                    </a:cubicBezTo>
                    <a:close/>
                    <a:moveTo>
                      <a:pt x="20816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3" name="AutoShape 27"/>
              <p:cNvSpPr>
                <a:spLocks/>
              </p:cNvSpPr>
              <p:nvPr/>
            </p:nvSpPr>
            <p:spPr bwMode="auto">
              <a:xfrm>
                <a:off x="2805" y="924"/>
                <a:ext cx="524" cy="5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2260"/>
                    </a:moveTo>
                    <a:cubicBezTo>
                      <a:pt x="15439" y="7928"/>
                      <a:pt x="8245" y="3716"/>
                      <a:pt x="0" y="0"/>
                    </a:cubicBezTo>
                    <a:cubicBezTo>
                      <a:pt x="2029" y="6254"/>
                      <a:pt x="3733" y="13455"/>
                      <a:pt x="5001" y="21600"/>
                    </a:cubicBezTo>
                    <a:cubicBezTo>
                      <a:pt x="11670" y="19738"/>
                      <a:pt x="17395" y="16491"/>
                      <a:pt x="21600" y="12260"/>
                    </a:cubicBezTo>
                    <a:cubicBezTo>
                      <a:pt x="21600" y="12260"/>
                      <a:pt x="21600" y="12260"/>
                      <a:pt x="21600" y="12260"/>
                    </a:cubicBezTo>
                    <a:close/>
                    <a:moveTo>
                      <a:pt x="21600" y="1226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4" name="AutoShape 28"/>
              <p:cNvSpPr>
                <a:spLocks/>
              </p:cNvSpPr>
              <p:nvPr/>
            </p:nvSpPr>
            <p:spPr bwMode="auto">
              <a:xfrm>
                <a:off x="2941" y="1940"/>
                <a:ext cx="1112" cy="107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2035"/>
                    </a:moveTo>
                    <a:cubicBezTo>
                      <a:pt x="21386" y="1649"/>
                      <a:pt x="20968" y="935"/>
                      <a:pt x="20352" y="0"/>
                    </a:cubicBezTo>
                    <a:cubicBezTo>
                      <a:pt x="15523" y="5398"/>
                      <a:pt x="8676" y="9270"/>
                      <a:pt x="753" y="10822"/>
                    </a:cubicBezTo>
                    <a:cubicBezTo>
                      <a:pt x="650" y="14703"/>
                      <a:pt x="376" y="18317"/>
                      <a:pt x="0" y="21600"/>
                    </a:cubicBezTo>
                    <a:cubicBezTo>
                      <a:pt x="7710" y="20259"/>
                      <a:pt x="14583" y="17100"/>
                      <a:pt x="20079" y="12672"/>
                    </a:cubicBezTo>
                    <a:cubicBezTo>
                      <a:pt x="21019" y="9279"/>
                      <a:pt x="21557" y="5722"/>
                      <a:pt x="21600" y="2035"/>
                    </a:cubicBezTo>
                    <a:cubicBezTo>
                      <a:pt x="21600" y="2035"/>
                      <a:pt x="21600" y="2035"/>
                      <a:pt x="21600" y="2035"/>
                    </a:cubicBezTo>
                    <a:close/>
                    <a:moveTo>
                      <a:pt x="21600" y="2035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5" name="AutoShape 29"/>
              <p:cNvSpPr>
                <a:spLocks/>
              </p:cNvSpPr>
              <p:nvPr/>
            </p:nvSpPr>
            <p:spPr bwMode="auto">
              <a:xfrm>
                <a:off x="2813" y="2868"/>
                <a:ext cx="1049" cy="8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0"/>
                    </a:moveTo>
                    <a:cubicBezTo>
                      <a:pt x="15901" y="4345"/>
                      <a:pt x="9278" y="7421"/>
                      <a:pt x="2057" y="8759"/>
                    </a:cubicBezTo>
                    <a:cubicBezTo>
                      <a:pt x="1440" y="13810"/>
                      <a:pt x="706" y="18124"/>
                      <a:pt x="0" y="21600"/>
                    </a:cubicBezTo>
                    <a:cubicBezTo>
                      <a:pt x="4240" y="20571"/>
                      <a:pt x="8236" y="18879"/>
                      <a:pt x="11896" y="16672"/>
                    </a:cubicBezTo>
                    <a:cubicBezTo>
                      <a:pt x="15955" y="12018"/>
                      <a:pt x="19253" y="6346"/>
                      <a:pt x="21600" y="0"/>
                    </a:cubicBezTo>
                    <a:cubicBezTo>
                      <a:pt x="21600" y="0"/>
                      <a:pt x="21600" y="0"/>
                      <a:pt x="21600" y="0"/>
                    </a:cubicBezTo>
                    <a:close/>
                    <a:moveTo>
                      <a:pt x="21600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6" name="AutoShape 30"/>
              <p:cNvSpPr>
                <a:spLocks/>
              </p:cNvSpPr>
              <p:nvPr/>
            </p:nvSpPr>
            <p:spPr bwMode="auto">
              <a:xfrm>
                <a:off x="2877" y="588"/>
                <a:ext cx="629" cy="506"/>
              </a:xfrm>
              <a:custGeom>
                <a:avLst/>
                <a:gdLst>
                  <a:gd name="T0" fmla="*/ 0 w 21430"/>
                  <a:gd name="T1" fmla="*/ 0 h 21600"/>
                  <a:gd name="T2" fmla="*/ 0 w 21430"/>
                  <a:gd name="T3" fmla="*/ 0 h 21600"/>
                  <a:gd name="T4" fmla="*/ 0 w 21430"/>
                  <a:gd name="T5" fmla="*/ 0 h 21600"/>
                  <a:gd name="T6" fmla="*/ 0 w 21430"/>
                  <a:gd name="T7" fmla="*/ 0 h 21600"/>
                  <a:gd name="T8" fmla="*/ 0 w 21430"/>
                  <a:gd name="T9" fmla="*/ 0 h 21600"/>
                  <a:gd name="T10" fmla="*/ 0 w 21430"/>
                  <a:gd name="T11" fmla="*/ 0 h 21600"/>
                  <a:gd name="T12" fmla="*/ 0 w 21430"/>
                  <a:gd name="T13" fmla="*/ 0 h 21600"/>
                  <a:gd name="T14" fmla="*/ 0 w 2143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430" h="21600">
                    <a:moveTo>
                      <a:pt x="19878" y="0"/>
                    </a:moveTo>
                    <a:cubicBezTo>
                      <a:pt x="16911" y="583"/>
                      <a:pt x="9482" y="2369"/>
                      <a:pt x="0" y="7052"/>
                    </a:cubicBezTo>
                    <a:cubicBezTo>
                      <a:pt x="7220" y="11470"/>
                      <a:pt x="13481" y="16470"/>
                      <a:pt x="18859" y="21600"/>
                    </a:cubicBezTo>
                    <a:cubicBezTo>
                      <a:pt x="20207" y="18383"/>
                      <a:pt x="21090" y="14891"/>
                      <a:pt x="21345" y="11164"/>
                    </a:cubicBezTo>
                    <a:cubicBezTo>
                      <a:pt x="21600" y="7613"/>
                      <a:pt x="21270" y="4133"/>
                      <a:pt x="20462" y="808"/>
                    </a:cubicBezTo>
                    <a:cubicBezTo>
                      <a:pt x="20267" y="545"/>
                      <a:pt x="20072" y="266"/>
                      <a:pt x="19878" y="0"/>
                    </a:cubicBezTo>
                    <a:cubicBezTo>
                      <a:pt x="19878" y="0"/>
                      <a:pt x="19878" y="0"/>
                      <a:pt x="19878" y="0"/>
                    </a:cubicBezTo>
                    <a:close/>
                    <a:moveTo>
                      <a:pt x="19878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7" name="AutoShape 31"/>
              <p:cNvSpPr>
                <a:spLocks/>
              </p:cNvSpPr>
              <p:nvPr/>
            </p:nvSpPr>
            <p:spPr bwMode="auto">
              <a:xfrm>
                <a:off x="1365" y="1444"/>
                <a:ext cx="1435" cy="897"/>
              </a:xfrm>
              <a:custGeom>
                <a:avLst/>
                <a:gdLst>
                  <a:gd name="T0" fmla="*/ 0 w 21587"/>
                  <a:gd name="T1" fmla="*/ 0 h 21600"/>
                  <a:gd name="T2" fmla="*/ 0 w 21587"/>
                  <a:gd name="T3" fmla="*/ 0 h 21600"/>
                  <a:gd name="T4" fmla="*/ 0 w 21587"/>
                  <a:gd name="T5" fmla="*/ 0 h 21600"/>
                  <a:gd name="T6" fmla="*/ 0 w 21587"/>
                  <a:gd name="T7" fmla="*/ 0 h 21600"/>
                  <a:gd name="T8" fmla="*/ 0 w 21587"/>
                  <a:gd name="T9" fmla="*/ 0 h 21600"/>
                  <a:gd name="T10" fmla="*/ 0 w 21587"/>
                  <a:gd name="T11" fmla="*/ 0 h 21600"/>
                  <a:gd name="T12" fmla="*/ 0 w 21587"/>
                  <a:gd name="T13" fmla="*/ 0 h 21600"/>
                  <a:gd name="T14" fmla="*/ 0 w 21587"/>
                  <a:gd name="T15" fmla="*/ 0 h 21600"/>
                  <a:gd name="T16" fmla="*/ 0 w 21587"/>
                  <a:gd name="T17" fmla="*/ 0 h 21600"/>
                  <a:gd name="T18" fmla="*/ 0 w 21587"/>
                  <a:gd name="T19" fmla="*/ 0 h 21600"/>
                  <a:gd name="T20" fmla="*/ 0 w 21587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587" h="21600">
                    <a:moveTo>
                      <a:pt x="21117" y="6515"/>
                    </a:moveTo>
                    <a:cubicBezTo>
                      <a:pt x="20322" y="6674"/>
                      <a:pt x="19508" y="6777"/>
                      <a:pt x="18680" y="6777"/>
                    </a:cubicBezTo>
                    <a:cubicBezTo>
                      <a:pt x="18098" y="6777"/>
                      <a:pt x="17515" y="6738"/>
                      <a:pt x="16926" y="6653"/>
                    </a:cubicBezTo>
                    <a:cubicBezTo>
                      <a:pt x="13021" y="6098"/>
                      <a:pt x="9413" y="3756"/>
                      <a:pt x="6620" y="0"/>
                    </a:cubicBezTo>
                    <a:cubicBezTo>
                      <a:pt x="4296" y="3512"/>
                      <a:pt x="2072" y="7427"/>
                      <a:pt x="0" y="11480"/>
                    </a:cubicBezTo>
                    <a:cubicBezTo>
                      <a:pt x="4217" y="17080"/>
                      <a:pt x="9658" y="20573"/>
                      <a:pt x="15569" y="21411"/>
                    </a:cubicBezTo>
                    <a:cubicBezTo>
                      <a:pt x="16463" y="21539"/>
                      <a:pt x="17370" y="21600"/>
                      <a:pt x="18264" y="21600"/>
                    </a:cubicBezTo>
                    <a:cubicBezTo>
                      <a:pt x="19389" y="21600"/>
                      <a:pt x="20501" y="21486"/>
                      <a:pt x="21586" y="21281"/>
                    </a:cubicBezTo>
                    <a:cubicBezTo>
                      <a:pt x="21600" y="16648"/>
                      <a:pt x="21454" y="11703"/>
                      <a:pt x="21117" y="6515"/>
                    </a:cubicBezTo>
                    <a:cubicBezTo>
                      <a:pt x="21117" y="6515"/>
                      <a:pt x="21117" y="6515"/>
                      <a:pt x="21117" y="6515"/>
                    </a:cubicBezTo>
                    <a:close/>
                    <a:moveTo>
                      <a:pt x="21117" y="6515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8" name="AutoShape 32"/>
              <p:cNvSpPr>
                <a:spLocks/>
              </p:cNvSpPr>
              <p:nvPr/>
            </p:nvSpPr>
            <p:spPr bwMode="auto">
              <a:xfrm>
                <a:off x="2949" y="1364"/>
                <a:ext cx="935" cy="9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0" y="7275"/>
                    </a:moveTo>
                    <a:cubicBezTo>
                      <a:pt x="539" y="12312"/>
                      <a:pt x="773" y="17095"/>
                      <a:pt x="793" y="21600"/>
                    </a:cubicBezTo>
                    <a:cubicBezTo>
                      <a:pt x="9295" y="19832"/>
                      <a:pt x="16586" y="15680"/>
                      <a:pt x="21600" y="9982"/>
                    </a:cubicBezTo>
                    <a:cubicBezTo>
                      <a:pt x="19372" y="7143"/>
                      <a:pt x="16210" y="3602"/>
                      <a:pt x="12030" y="0"/>
                    </a:cubicBezTo>
                    <a:cubicBezTo>
                      <a:pt x="9020" y="3388"/>
                      <a:pt x="4840" y="5933"/>
                      <a:pt x="0" y="7275"/>
                    </a:cubicBezTo>
                    <a:cubicBezTo>
                      <a:pt x="0" y="7275"/>
                      <a:pt x="0" y="7275"/>
                      <a:pt x="0" y="7275"/>
                    </a:cubicBezTo>
                    <a:close/>
                    <a:moveTo>
                      <a:pt x="0" y="7275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9" name="AutoShape 33"/>
              <p:cNvSpPr>
                <a:spLocks/>
              </p:cNvSpPr>
              <p:nvPr/>
            </p:nvSpPr>
            <p:spPr bwMode="auto">
              <a:xfrm>
                <a:off x="573" y="2668"/>
                <a:ext cx="2151" cy="1077"/>
              </a:xfrm>
              <a:custGeom>
                <a:avLst/>
                <a:gdLst>
                  <a:gd name="T0" fmla="*/ 2 w 21600"/>
                  <a:gd name="T1" fmla="*/ 0 h 21600"/>
                  <a:gd name="T2" fmla="*/ 2 w 21600"/>
                  <a:gd name="T3" fmla="*/ 0 h 21600"/>
                  <a:gd name="T4" fmla="*/ 2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1 w 21600"/>
                  <a:gd name="T11" fmla="*/ 0 h 21600"/>
                  <a:gd name="T12" fmla="*/ 2 w 21600"/>
                  <a:gd name="T13" fmla="*/ 0 h 21600"/>
                  <a:gd name="T14" fmla="*/ 2 w 21600"/>
                  <a:gd name="T15" fmla="*/ 0 h 21600"/>
                  <a:gd name="T16" fmla="*/ 2 w 21600"/>
                  <a:gd name="T17" fmla="*/ 0 h 21600"/>
                  <a:gd name="T18" fmla="*/ 2 w 21600"/>
                  <a:gd name="T19" fmla="*/ 0 h 21600"/>
                  <a:gd name="T20" fmla="*/ 2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21600" y="11135"/>
                    </a:moveTo>
                    <a:cubicBezTo>
                      <a:pt x="20862" y="11261"/>
                      <a:pt x="20110" y="11329"/>
                      <a:pt x="19350" y="11329"/>
                    </a:cubicBezTo>
                    <a:cubicBezTo>
                      <a:pt x="18510" y="11329"/>
                      <a:pt x="17653" y="11252"/>
                      <a:pt x="16809" y="11102"/>
                    </a:cubicBezTo>
                    <a:cubicBezTo>
                      <a:pt x="11408" y="10156"/>
                      <a:pt x="6422" y="6238"/>
                      <a:pt x="2466" y="0"/>
                    </a:cubicBezTo>
                    <a:cubicBezTo>
                      <a:pt x="1476" y="3067"/>
                      <a:pt x="637" y="5834"/>
                      <a:pt x="0" y="8024"/>
                    </a:cubicBezTo>
                    <a:cubicBezTo>
                      <a:pt x="3890" y="15601"/>
                      <a:pt x="9242" y="20356"/>
                      <a:pt x="15121" y="21390"/>
                    </a:cubicBezTo>
                    <a:cubicBezTo>
                      <a:pt x="15912" y="21532"/>
                      <a:pt x="16716" y="21600"/>
                      <a:pt x="17503" y="21600"/>
                    </a:cubicBezTo>
                    <a:cubicBezTo>
                      <a:pt x="18528" y="21600"/>
                      <a:pt x="19532" y="21470"/>
                      <a:pt x="20517" y="21240"/>
                    </a:cubicBezTo>
                    <a:cubicBezTo>
                      <a:pt x="20871" y="18650"/>
                      <a:pt x="21264" y="15247"/>
                      <a:pt x="21600" y="11135"/>
                    </a:cubicBezTo>
                    <a:cubicBezTo>
                      <a:pt x="21600" y="11135"/>
                      <a:pt x="21600" y="11135"/>
                      <a:pt x="21600" y="11135"/>
                    </a:cubicBezTo>
                    <a:close/>
                    <a:moveTo>
                      <a:pt x="21600" y="11135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0" name="AutoShape 34"/>
              <p:cNvSpPr>
                <a:spLocks/>
              </p:cNvSpPr>
              <p:nvPr/>
            </p:nvSpPr>
            <p:spPr bwMode="auto">
              <a:xfrm>
                <a:off x="2341" y="36"/>
                <a:ext cx="952" cy="59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1600" h="21600">
                    <a:moveTo>
                      <a:pt x="1407" y="0"/>
                    </a:moveTo>
                    <a:cubicBezTo>
                      <a:pt x="1747" y="175"/>
                      <a:pt x="2086" y="380"/>
                      <a:pt x="2425" y="555"/>
                    </a:cubicBezTo>
                    <a:cubicBezTo>
                      <a:pt x="2136" y="509"/>
                      <a:pt x="1867" y="428"/>
                      <a:pt x="1577" y="380"/>
                    </a:cubicBezTo>
                    <a:cubicBezTo>
                      <a:pt x="1048" y="318"/>
                      <a:pt x="519" y="271"/>
                      <a:pt x="0" y="221"/>
                    </a:cubicBezTo>
                    <a:cubicBezTo>
                      <a:pt x="2585" y="4696"/>
                      <a:pt x="5610" y="11478"/>
                      <a:pt x="8235" y="21600"/>
                    </a:cubicBezTo>
                    <a:cubicBezTo>
                      <a:pt x="13705" y="17829"/>
                      <a:pt x="18406" y="15744"/>
                      <a:pt x="21600" y="14625"/>
                    </a:cubicBezTo>
                    <a:cubicBezTo>
                      <a:pt x="15840" y="7307"/>
                      <a:pt x="8933" y="2197"/>
                      <a:pt x="1407" y="0"/>
                    </a:cubicBezTo>
                    <a:cubicBezTo>
                      <a:pt x="1407" y="0"/>
                      <a:pt x="1407" y="0"/>
                      <a:pt x="1407" y="0"/>
                    </a:cubicBezTo>
                    <a:close/>
                    <a:moveTo>
                      <a:pt x="1407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1" name="AutoShape 35"/>
              <p:cNvSpPr>
                <a:spLocks/>
              </p:cNvSpPr>
              <p:nvPr/>
            </p:nvSpPr>
            <p:spPr bwMode="auto">
              <a:xfrm>
                <a:off x="1373" y="60"/>
                <a:ext cx="47" cy="1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60" y="14161"/>
                      <a:pt x="14362" y="6968"/>
                      <a:pt x="21600" y="0"/>
                    </a:cubicBezTo>
                    <a:cubicBezTo>
                      <a:pt x="14362" y="6968"/>
                      <a:pt x="7163" y="14161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2" name="AutoShape 36"/>
              <p:cNvSpPr>
                <a:spLocks/>
              </p:cNvSpPr>
              <p:nvPr/>
            </p:nvSpPr>
            <p:spPr bwMode="auto">
              <a:xfrm>
                <a:off x="1205" y="124"/>
                <a:ext cx="36" cy="1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69" y="14273"/>
                      <a:pt x="14361" y="7043"/>
                      <a:pt x="21600" y="0"/>
                    </a:cubicBezTo>
                    <a:cubicBezTo>
                      <a:pt x="14361" y="7043"/>
                      <a:pt x="7169" y="14273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3" name="AutoShape 37"/>
              <p:cNvSpPr>
                <a:spLocks/>
              </p:cNvSpPr>
              <p:nvPr/>
            </p:nvSpPr>
            <p:spPr bwMode="auto">
              <a:xfrm>
                <a:off x="1317" y="76"/>
                <a:ext cx="36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68" y="14218"/>
                      <a:pt x="14372" y="7061"/>
                      <a:pt x="21600" y="0"/>
                    </a:cubicBezTo>
                    <a:cubicBezTo>
                      <a:pt x="14372" y="7061"/>
                      <a:pt x="7168" y="14218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4" name="AutoShape 38"/>
              <p:cNvSpPr>
                <a:spLocks/>
              </p:cNvSpPr>
              <p:nvPr/>
            </p:nvSpPr>
            <p:spPr bwMode="auto">
              <a:xfrm>
                <a:off x="1261" y="100"/>
                <a:ext cx="34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74" y="14256"/>
                      <a:pt x="14372" y="7045"/>
                      <a:pt x="21600" y="0"/>
                    </a:cubicBezTo>
                    <a:cubicBezTo>
                      <a:pt x="14372" y="7045"/>
                      <a:pt x="7174" y="14256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5" name="AutoShape 39"/>
              <p:cNvSpPr>
                <a:spLocks/>
              </p:cNvSpPr>
              <p:nvPr/>
            </p:nvSpPr>
            <p:spPr bwMode="auto">
              <a:xfrm>
                <a:off x="573" y="516"/>
                <a:ext cx="80" cy="8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0"/>
                    </a:moveTo>
                    <a:cubicBezTo>
                      <a:pt x="14208" y="7005"/>
                      <a:pt x="7010" y="14207"/>
                      <a:pt x="0" y="21600"/>
                    </a:cubicBezTo>
                    <a:cubicBezTo>
                      <a:pt x="7010" y="14207"/>
                      <a:pt x="14208" y="7005"/>
                      <a:pt x="21600" y="0"/>
                    </a:cubicBezTo>
                    <a:close/>
                    <a:moveTo>
                      <a:pt x="21600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6" name="AutoShape 40"/>
              <p:cNvSpPr>
                <a:spLocks/>
              </p:cNvSpPr>
              <p:nvPr/>
            </p:nvSpPr>
            <p:spPr bwMode="auto">
              <a:xfrm>
                <a:off x="1141" y="148"/>
                <a:ext cx="49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41" y="14198"/>
                      <a:pt x="14350" y="7025"/>
                      <a:pt x="21600" y="0"/>
                    </a:cubicBezTo>
                    <a:cubicBezTo>
                      <a:pt x="14350" y="7025"/>
                      <a:pt x="7141" y="14201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7" name="AutoShape 41"/>
              <p:cNvSpPr>
                <a:spLocks/>
              </p:cNvSpPr>
              <p:nvPr/>
            </p:nvSpPr>
            <p:spPr bwMode="auto">
              <a:xfrm>
                <a:off x="501" y="652"/>
                <a:ext cx="26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30" y="14336"/>
                      <a:pt x="14330" y="7139"/>
                      <a:pt x="21600" y="0"/>
                    </a:cubicBezTo>
                    <a:cubicBezTo>
                      <a:pt x="14330" y="7139"/>
                      <a:pt x="7130" y="14336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8" name="AutoShape 42"/>
              <p:cNvSpPr>
                <a:spLocks/>
              </p:cNvSpPr>
              <p:nvPr/>
            </p:nvSpPr>
            <p:spPr bwMode="auto">
              <a:xfrm>
                <a:off x="709" y="444"/>
                <a:ext cx="30" cy="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42" y="14321"/>
                      <a:pt x="14340" y="7120"/>
                      <a:pt x="21600" y="0"/>
                    </a:cubicBezTo>
                    <a:cubicBezTo>
                      <a:pt x="14340" y="7120"/>
                      <a:pt x="7142" y="14321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9" name="AutoShape 43"/>
              <p:cNvSpPr>
                <a:spLocks/>
              </p:cNvSpPr>
              <p:nvPr/>
            </p:nvSpPr>
            <p:spPr bwMode="auto">
              <a:xfrm>
                <a:off x="541" y="612"/>
                <a:ext cx="29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19" y="14326"/>
                      <a:pt x="14330" y="7135"/>
                      <a:pt x="21600" y="0"/>
                    </a:cubicBezTo>
                    <a:cubicBezTo>
                      <a:pt x="14330" y="7138"/>
                      <a:pt x="7119" y="14326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0" name="AutoShape 44"/>
              <p:cNvSpPr>
                <a:spLocks/>
              </p:cNvSpPr>
              <p:nvPr/>
            </p:nvSpPr>
            <p:spPr bwMode="auto">
              <a:xfrm>
                <a:off x="661" y="484"/>
                <a:ext cx="32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38" y="14325"/>
                      <a:pt x="14317" y="7115"/>
                      <a:pt x="21600" y="0"/>
                    </a:cubicBezTo>
                    <a:cubicBezTo>
                      <a:pt x="14317" y="7115"/>
                      <a:pt x="7138" y="14325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1" name="AutoShape 45"/>
              <p:cNvSpPr>
                <a:spLocks/>
              </p:cNvSpPr>
              <p:nvPr/>
            </p:nvSpPr>
            <p:spPr bwMode="auto">
              <a:xfrm>
                <a:off x="4181" y="2116"/>
                <a:ext cx="2" cy="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9021" y="14424"/>
                      <a:pt x="16136" y="7226"/>
                      <a:pt x="21600" y="0"/>
                    </a:cubicBezTo>
                    <a:cubicBezTo>
                      <a:pt x="16073" y="7222"/>
                      <a:pt x="9085" y="14424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2" name="AutoShape 46"/>
              <p:cNvSpPr>
                <a:spLocks/>
              </p:cNvSpPr>
              <p:nvPr/>
            </p:nvSpPr>
            <p:spPr bwMode="auto">
              <a:xfrm>
                <a:off x="461" y="692"/>
                <a:ext cx="26" cy="3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20" y="14344"/>
                      <a:pt x="14303" y="7137"/>
                      <a:pt x="21600" y="0"/>
                    </a:cubicBezTo>
                    <a:cubicBezTo>
                      <a:pt x="14303" y="7137"/>
                      <a:pt x="7120" y="14344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3" name="AutoShape 47"/>
              <p:cNvSpPr>
                <a:spLocks/>
              </p:cNvSpPr>
              <p:nvPr/>
            </p:nvSpPr>
            <p:spPr bwMode="auto">
              <a:xfrm>
                <a:off x="4189" y="2036"/>
                <a:ext cx="1" cy="6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13053" y="14424"/>
                      <a:pt x="21600" y="7229"/>
                      <a:pt x="21600" y="0"/>
                    </a:cubicBezTo>
                    <a:cubicBezTo>
                      <a:pt x="21600" y="7229"/>
                      <a:pt x="13053" y="14424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4" name="AutoShape 48"/>
              <p:cNvSpPr>
                <a:spLocks/>
              </p:cNvSpPr>
              <p:nvPr/>
            </p:nvSpPr>
            <p:spPr bwMode="auto">
              <a:xfrm>
                <a:off x="949" y="268"/>
                <a:ext cx="33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59" y="14307"/>
                      <a:pt x="14354" y="7089"/>
                      <a:pt x="21600" y="0"/>
                    </a:cubicBezTo>
                    <a:cubicBezTo>
                      <a:pt x="14354" y="7089"/>
                      <a:pt x="7159" y="14307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5" name="AutoShape 49"/>
              <p:cNvSpPr>
                <a:spLocks/>
              </p:cNvSpPr>
              <p:nvPr/>
            </p:nvSpPr>
            <p:spPr bwMode="auto">
              <a:xfrm>
                <a:off x="1093" y="172"/>
                <a:ext cx="50" cy="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42" y="14227"/>
                      <a:pt x="14338" y="7013"/>
                      <a:pt x="21600" y="0"/>
                    </a:cubicBezTo>
                    <a:cubicBezTo>
                      <a:pt x="14338" y="7013"/>
                      <a:pt x="7142" y="14227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6" name="AutoShape 50"/>
              <p:cNvSpPr>
                <a:spLocks/>
              </p:cNvSpPr>
              <p:nvPr/>
            </p:nvSpPr>
            <p:spPr bwMode="auto">
              <a:xfrm>
                <a:off x="997" y="236"/>
                <a:ext cx="33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57" y="14288"/>
                      <a:pt x="14356" y="7097"/>
                      <a:pt x="21600" y="0"/>
                    </a:cubicBezTo>
                    <a:cubicBezTo>
                      <a:pt x="14356" y="7097"/>
                      <a:pt x="7157" y="14288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7" name="AutoShape 51"/>
              <p:cNvSpPr>
                <a:spLocks/>
              </p:cNvSpPr>
              <p:nvPr/>
            </p:nvSpPr>
            <p:spPr bwMode="auto">
              <a:xfrm>
                <a:off x="1045" y="204"/>
                <a:ext cx="36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45" y="14265"/>
                      <a:pt x="14359" y="7088"/>
                      <a:pt x="21600" y="0"/>
                    </a:cubicBezTo>
                    <a:cubicBezTo>
                      <a:pt x="14359" y="7088"/>
                      <a:pt x="7145" y="14265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8" name="AutoShape 52"/>
              <p:cNvSpPr>
                <a:spLocks/>
              </p:cNvSpPr>
              <p:nvPr/>
            </p:nvSpPr>
            <p:spPr bwMode="auto">
              <a:xfrm>
                <a:off x="837" y="332"/>
                <a:ext cx="46" cy="3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26" y="14267"/>
                      <a:pt x="14328" y="7068"/>
                      <a:pt x="21600" y="0"/>
                    </a:cubicBezTo>
                    <a:cubicBezTo>
                      <a:pt x="14328" y="7068"/>
                      <a:pt x="7126" y="14267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9" name="AutoShape 53"/>
              <p:cNvSpPr>
                <a:spLocks/>
              </p:cNvSpPr>
              <p:nvPr/>
            </p:nvSpPr>
            <p:spPr bwMode="auto">
              <a:xfrm>
                <a:off x="893" y="300"/>
                <a:ext cx="39" cy="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38" y="14292"/>
                      <a:pt x="14337" y="7080"/>
                      <a:pt x="21600" y="0"/>
                    </a:cubicBezTo>
                    <a:cubicBezTo>
                      <a:pt x="14337" y="7080"/>
                      <a:pt x="7138" y="14292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30" name="AutoShape 54"/>
              <p:cNvSpPr>
                <a:spLocks/>
              </p:cNvSpPr>
              <p:nvPr/>
            </p:nvSpPr>
            <p:spPr bwMode="auto">
              <a:xfrm>
                <a:off x="797" y="364"/>
                <a:ext cx="38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28" y="14293"/>
                      <a:pt x="14331" y="7100"/>
                      <a:pt x="21600" y="0"/>
                    </a:cubicBezTo>
                    <a:cubicBezTo>
                      <a:pt x="14331" y="7100"/>
                      <a:pt x="7128" y="14293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31" name="AutoShape 55"/>
              <p:cNvSpPr>
                <a:spLocks/>
              </p:cNvSpPr>
              <p:nvPr/>
            </p:nvSpPr>
            <p:spPr bwMode="auto">
              <a:xfrm>
                <a:off x="749" y="404"/>
                <a:ext cx="31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37" y="14313"/>
                      <a:pt x="14350" y="7125"/>
                      <a:pt x="21600" y="0"/>
                    </a:cubicBezTo>
                    <a:cubicBezTo>
                      <a:pt x="14350" y="7125"/>
                      <a:pt x="7137" y="14313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5376" name="Group 68"/>
            <p:cNvGrpSpPr>
              <a:grpSpLocks/>
            </p:cNvGrpSpPr>
            <p:nvPr/>
          </p:nvGrpSpPr>
          <p:grpSpPr bwMode="auto">
            <a:xfrm>
              <a:off x="981" y="1444"/>
              <a:ext cx="3847" cy="2129"/>
              <a:chOff x="0" y="0"/>
              <a:chExt cx="3847" cy="2128"/>
            </a:xfrm>
          </p:grpSpPr>
          <p:sp>
            <p:nvSpPr>
              <p:cNvPr id="15378" name="AutoShape 57"/>
              <p:cNvSpPr>
                <a:spLocks/>
              </p:cNvSpPr>
              <p:nvPr/>
            </p:nvSpPr>
            <p:spPr bwMode="auto">
              <a:xfrm>
                <a:off x="2136" y="1880"/>
                <a:ext cx="310" cy="248"/>
              </a:xfrm>
              <a:custGeom>
                <a:avLst/>
                <a:gdLst>
                  <a:gd name="T0" fmla="*/ 0 w 21410"/>
                  <a:gd name="T1" fmla="*/ 0 h 21364"/>
                  <a:gd name="T2" fmla="*/ 0 w 21410"/>
                  <a:gd name="T3" fmla="*/ 0 h 21364"/>
                  <a:gd name="T4" fmla="*/ 0 w 21410"/>
                  <a:gd name="T5" fmla="*/ 0 h 21364"/>
                  <a:gd name="T6" fmla="*/ 0 w 21410"/>
                  <a:gd name="T7" fmla="*/ 0 h 21364"/>
                  <a:gd name="T8" fmla="*/ 0 w 21410"/>
                  <a:gd name="T9" fmla="*/ 0 h 21364"/>
                  <a:gd name="T10" fmla="*/ 0 w 21410"/>
                  <a:gd name="T11" fmla="*/ 0 h 21364"/>
                  <a:gd name="T12" fmla="*/ 0 w 21410"/>
                  <a:gd name="T13" fmla="*/ 0 h 21364"/>
                  <a:gd name="T14" fmla="*/ 0 w 21410"/>
                  <a:gd name="T15" fmla="*/ 0 h 2136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410" h="21364">
                    <a:moveTo>
                      <a:pt x="1900" y="20635"/>
                    </a:moveTo>
                    <a:cubicBezTo>
                      <a:pt x="2356" y="21423"/>
                      <a:pt x="3246" y="21600"/>
                      <a:pt x="3876" y="21030"/>
                    </a:cubicBezTo>
                    <a:lnTo>
                      <a:pt x="20826" y="5740"/>
                    </a:lnTo>
                    <a:cubicBezTo>
                      <a:pt x="21457" y="5171"/>
                      <a:pt x="21600" y="4062"/>
                      <a:pt x="21143" y="3276"/>
                    </a:cubicBezTo>
                    <a:lnTo>
                      <a:pt x="19244" y="0"/>
                    </a:lnTo>
                    <a:lnTo>
                      <a:pt x="0" y="17361"/>
                    </a:lnTo>
                    <a:cubicBezTo>
                      <a:pt x="0" y="17361"/>
                      <a:pt x="1900" y="20635"/>
                      <a:pt x="1900" y="20635"/>
                    </a:cubicBezTo>
                    <a:close/>
                    <a:moveTo>
                      <a:pt x="1900" y="20635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79" name="AutoShape 58"/>
              <p:cNvSpPr>
                <a:spLocks/>
              </p:cNvSpPr>
              <p:nvPr/>
            </p:nvSpPr>
            <p:spPr bwMode="auto">
              <a:xfrm>
                <a:off x="1616" y="1320"/>
                <a:ext cx="344" cy="344"/>
              </a:xfrm>
              <a:custGeom>
                <a:avLst/>
                <a:gdLst>
                  <a:gd name="T0" fmla="*/ 0 w 19754"/>
                  <a:gd name="T1" fmla="*/ 0 h 19671"/>
                  <a:gd name="T2" fmla="*/ 0 w 19754"/>
                  <a:gd name="T3" fmla="*/ 0 h 19671"/>
                  <a:gd name="T4" fmla="*/ 0 w 19754"/>
                  <a:gd name="T5" fmla="*/ 0 h 19671"/>
                  <a:gd name="T6" fmla="*/ 0 w 19754"/>
                  <a:gd name="T7" fmla="*/ 0 h 19671"/>
                  <a:gd name="T8" fmla="*/ 0 w 19754"/>
                  <a:gd name="T9" fmla="*/ 0 h 19671"/>
                  <a:gd name="T10" fmla="*/ 0 w 19754"/>
                  <a:gd name="T11" fmla="*/ 0 h 19671"/>
                  <a:gd name="T12" fmla="*/ 0 w 19754"/>
                  <a:gd name="T13" fmla="*/ 0 h 19671"/>
                  <a:gd name="T14" fmla="*/ 0 w 19754"/>
                  <a:gd name="T15" fmla="*/ 0 h 19671"/>
                  <a:gd name="T16" fmla="*/ 0 w 19754"/>
                  <a:gd name="T17" fmla="*/ 0 h 19671"/>
                  <a:gd name="T18" fmla="*/ 0 w 19754"/>
                  <a:gd name="T19" fmla="*/ 0 h 19671"/>
                  <a:gd name="T20" fmla="*/ 0 w 19754"/>
                  <a:gd name="T21" fmla="*/ 0 h 19671"/>
                  <a:gd name="T22" fmla="*/ 0 w 19754"/>
                  <a:gd name="T23" fmla="*/ 0 h 19671"/>
                  <a:gd name="T24" fmla="*/ 0 w 19754"/>
                  <a:gd name="T25" fmla="*/ 0 h 196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9754" h="19671">
                    <a:moveTo>
                      <a:pt x="12111" y="19418"/>
                    </a:moveTo>
                    <a:lnTo>
                      <a:pt x="7073" y="12476"/>
                    </a:lnTo>
                    <a:cubicBezTo>
                      <a:pt x="6491" y="11675"/>
                      <a:pt x="6252" y="10706"/>
                      <a:pt x="6402" y="9745"/>
                    </a:cubicBezTo>
                    <a:cubicBezTo>
                      <a:pt x="6574" y="8683"/>
                      <a:pt x="7205" y="7693"/>
                      <a:pt x="8138" y="7021"/>
                    </a:cubicBezTo>
                    <a:cubicBezTo>
                      <a:pt x="8867" y="6496"/>
                      <a:pt x="9729" y="6215"/>
                      <a:pt x="10562" y="6221"/>
                    </a:cubicBezTo>
                    <a:cubicBezTo>
                      <a:pt x="11571" y="6232"/>
                      <a:pt x="12512" y="6668"/>
                      <a:pt x="13203" y="7440"/>
                    </a:cubicBezTo>
                    <a:cubicBezTo>
                      <a:pt x="13217" y="7459"/>
                      <a:pt x="16224" y="10807"/>
                      <a:pt x="18916" y="13802"/>
                    </a:cubicBezTo>
                    <a:cubicBezTo>
                      <a:pt x="20277" y="10713"/>
                      <a:pt x="20012" y="7002"/>
                      <a:pt x="17882" y="4071"/>
                    </a:cubicBezTo>
                    <a:cubicBezTo>
                      <a:pt x="14683" y="-331"/>
                      <a:pt x="8510" y="-1316"/>
                      <a:pt x="4088" y="1868"/>
                    </a:cubicBezTo>
                    <a:cubicBezTo>
                      <a:pt x="-332" y="5052"/>
                      <a:pt x="-1323" y="11198"/>
                      <a:pt x="1875" y="15599"/>
                    </a:cubicBezTo>
                    <a:cubicBezTo>
                      <a:pt x="4269" y="18903"/>
                      <a:pt x="8350" y="20284"/>
                      <a:pt x="12111" y="19418"/>
                    </a:cubicBezTo>
                    <a:cubicBezTo>
                      <a:pt x="12111" y="19418"/>
                      <a:pt x="12111" y="19418"/>
                      <a:pt x="12111" y="19418"/>
                    </a:cubicBezTo>
                    <a:close/>
                    <a:moveTo>
                      <a:pt x="12111" y="19418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0" name="AutoShape 59"/>
              <p:cNvSpPr>
                <a:spLocks/>
              </p:cNvSpPr>
              <p:nvPr/>
            </p:nvSpPr>
            <p:spPr bwMode="auto">
              <a:xfrm>
                <a:off x="1752" y="1464"/>
                <a:ext cx="639" cy="591"/>
              </a:xfrm>
              <a:custGeom>
                <a:avLst/>
                <a:gdLst>
                  <a:gd name="T0" fmla="*/ 0 w 21364"/>
                  <a:gd name="T1" fmla="*/ 0 h 21446"/>
                  <a:gd name="T2" fmla="*/ 0 w 21364"/>
                  <a:gd name="T3" fmla="*/ 0 h 21446"/>
                  <a:gd name="T4" fmla="*/ 0 w 21364"/>
                  <a:gd name="T5" fmla="*/ 0 h 21446"/>
                  <a:gd name="T6" fmla="*/ 0 w 21364"/>
                  <a:gd name="T7" fmla="*/ 0 h 21446"/>
                  <a:gd name="T8" fmla="*/ 0 w 21364"/>
                  <a:gd name="T9" fmla="*/ 0 h 21446"/>
                  <a:gd name="T10" fmla="*/ 0 w 21364"/>
                  <a:gd name="T11" fmla="*/ 0 h 21446"/>
                  <a:gd name="T12" fmla="*/ 0 w 21364"/>
                  <a:gd name="T13" fmla="*/ 0 h 21446"/>
                  <a:gd name="T14" fmla="*/ 0 w 21364"/>
                  <a:gd name="T15" fmla="*/ 0 h 21446"/>
                  <a:gd name="T16" fmla="*/ 0 w 21364"/>
                  <a:gd name="T17" fmla="*/ 0 h 21446"/>
                  <a:gd name="T18" fmla="*/ 0 w 21364"/>
                  <a:gd name="T19" fmla="*/ 0 h 21446"/>
                  <a:gd name="T20" fmla="*/ 0 w 21364"/>
                  <a:gd name="T21" fmla="*/ 0 h 21446"/>
                  <a:gd name="T22" fmla="*/ 0 w 21364"/>
                  <a:gd name="T23" fmla="*/ 0 h 21446"/>
                  <a:gd name="T24" fmla="*/ 0 w 21364"/>
                  <a:gd name="T25" fmla="*/ 0 h 21446"/>
                  <a:gd name="T26" fmla="*/ 0 w 21364"/>
                  <a:gd name="T27" fmla="*/ 0 h 21446"/>
                  <a:gd name="T28" fmla="*/ 0 w 21364"/>
                  <a:gd name="T29" fmla="*/ 0 h 21446"/>
                  <a:gd name="T30" fmla="*/ 0 w 21364"/>
                  <a:gd name="T31" fmla="*/ 0 h 21446"/>
                  <a:gd name="T32" fmla="*/ 0 w 21364"/>
                  <a:gd name="T33" fmla="*/ 0 h 21446"/>
                  <a:gd name="T34" fmla="*/ 0 w 21364"/>
                  <a:gd name="T35" fmla="*/ 0 h 21446"/>
                  <a:gd name="T36" fmla="*/ 0 w 21364"/>
                  <a:gd name="T37" fmla="*/ 0 h 21446"/>
                  <a:gd name="T38" fmla="*/ 0 w 21364"/>
                  <a:gd name="T39" fmla="*/ 0 h 21446"/>
                  <a:gd name="T40" fmla="*/ 0 w 21364"/>
                  <a:gd name="T41" fmla="*/ 0 h 21446"/>
                  <a:gd name="T42" fmla="*/ 0 w 21364"/>
                  <a:gd name="T43" fmla="*/ 0 h 21446"/>
                  <a:gd name="T44" fmla="*/ 0 w 21364"/>
                  <a:gd name="T45" fmla="*/ 0 h 21446"/>
                  <a:gd name="T46" fmla="*/ 0 w 21364"/>
                  <a:gd name="T47" fmla="*/ 0 h 21446"/>
                  <a:gd name="T48" fmla="*/ 0 w 21364"/>
                  <a:gd name="T49" fmla="*/ 0 h 2144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1364" h="21446">
                    <a:moveTo>
                      <a:pt x="17122" y="4419"/>
                    </a:moveTo>
                    <a:cubicBezTo>
                      <a:pt x="16731" y="3831"/>
                      <a:pt x="16036" y="3582"/>
                      <a:pt x="15399" y="3807"/>
                    </a:cubicBezTo>
                    <a:cubicBezTo>
                      <a:pt x="13495" y="4472"/>
                      <a:pt x="9660" y="5826"/>
                      <a:pt x="9117" y="6097"/>
                    </a:cubicBezTo>
                    <a:cubicBezTo>
                      <a:pt x="8950" y="6182"/>
                      <a:pt x="8796" y="6280"/>
                      <a:pt x="8657" y="6390"/>
                    </a:cubicBezTo>
                    <a:cubicBezTo>
                      <a:pt x="8282" y="6685"/>
                      <a:pt x="8029" y="7053"/>
                      <a:pt x="7958" y="7398"/>
                    </a:cubicBezTo>
                    <a:lnTo>
                      <a:pt x="7956" y="7400"/>
                    </a:lnTo>
                    <a:lnTo>
                      <a:pt x="7953" y="7397"/>
                    </a:lnTo>
                    <a:cubicBezTo>
                      <a:pt x="7935" y="7375"/>
                      <a:pt x="2207" y="415"/>
                      <a:pt x="2199" y="403"/>
                    </a:cubicBezTo>
                    <a:cubicBezTo>
                      <a:pt x="1739" y="-154"/>
                      <a:pt x="1088" y="-78"/>
                      <a:pt x="613" y="295"/>
                    </a:cubicBezTo>
                    <a:cubicBezTo>
                      <a:pt x="74" y="718"/>
                      <a:pt x="-236" y="1522"/>
                      <a:pt x="223" y="2204"/>
                    </a:cubicBezTo>
                    <a:lnTo>
                      <a:pt x="8338" y="14398"/>
                    </a:lnTo>
                    <a:cubicBezTo>
                      <a:pt x="8434" y="14543"/>
                      <a:pt x="8417" y="14740"/>
                      <a:pt x="8298" y="14866"/>
                    </a:cubicBezTo>
                    <a:lnTo>
                      <a:pt x="8292" y="14870"/>
                    </a:lnTo>
                    <a:cubicBezTo>
                      <a:pt x="8284" y="14882"/>
                      <a:pt x="8269" y="14893"/>
                      <a:pt x="8259" y="14902"/>
                    </a:cubicBezTo>
                    <a:lnTo>
                      <a:pt x="8250" y="14908"/>
                    </a:lnTo>
                    <a:cubicBezTo>
                      <a:pt x="7864" y="15193"/>
                      <a:pt x="7004" y="15850"/>
                      <a:pt x="5304" y="15197"/>
                    </a:cubicBezTo>
                    <a:cubicBezTo>
                      <a:pt x="5079" y="15112"/>
                      <a:pt x="4874" y="15034"/>
                      <a:pt x="4686" y="14962"/>
                    </a:cubicBezTo>
                    <a:cubicBezTo>
                      <a:pt x="4098" y="14739"/>
                      <a:pt x="3584" y="14849"/>
                      <a:pt x="3220" y="15135"/>
                    </a:cubicBezTo>
                    <a:cubicBezTo>
                      <a:pt x="2582" y="15637"/>
                      <a:pt x="2407" y="16688"/>
                      <a:pt x="3142" y="17475"/>
                    </a:cubicBezTo>
                    <a:cubicBezTo>
                      <a:pt x="4212" y="18623"/>
                      <a:pt x="7554" y="20631"/>
                      <a:pt x="12047" y="21446"/>
                    </a:cubicBezTo>
                    <a:lnTo>
                      <a:pt x="21364" y="14126"/>
                    </a:lnTo>
                    <a:lnTo>
                      <a:pt x="21154" y="11659"/>
                    </a:lnTo>
                    <a:cubicBezTo>
                      <a:pt x="21082" y="10783"/>
                      <a:pt x="20795" y="9944"/>
                      <a:pt x="20319" y="9229"/>
                    </a:cubicBezTo>
                    <a:cubicBezTo>
                      <a:pt x="20319" y="9229"/>
                      <a:pt x="17122" y="4419"/>
                      <a:pt x="17122" y="4419"/>
                    </a:cubicBezTo>
                    <a:close/>
                    <a:moveTo>
                      <a:pt x="17122" y="4419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1" name="AutoShape 60"/>
              <p:cNvSpPr>
                <a:spLocks/>
              </p:cNvSpPr>
              <p:nvPr/>
            </p:nvSpPr>
            <p:spPr bwMode="auto">
              <a:xfrm>
                <a:off x="2408" y="848"/>
                <a:ext cx="231" cy="185"/>
              </a:xfrm>
              <a:custGeom>
                <a:avLst/>
                <a:gdLst>
                  <a:gd name="T0" fmla="*/ 0 w 21411"/>
                  <a:gd name="T1" fmla="*/ 0 h 21364"/>
                  <a:gd name="T2" fmla="*/ 0 w 21411"/>
                  <a:gd name="T3" fmla="*/ 0 h 21364"/>
                  <a:gd name="T4" fmla="*/ 0 w 21411"/>
                  <a:gd name="T5" fmla="*/ 0 h 21364"/>
                  <a:gd name="T6" fmla="*/ 0 w 21411"/>
                  <a:gd name="T7" fmla="*/ 0 h 21364"/>
                  <a:gd name="T8" fmla="*/ 0 w 21411"/>
                  <a:gd name="T9" fmla="*/ 0 h 21364"/>
                  <a:gd name="T10" fmla="*/ 0 w 21411"/>
                  <a:gd name="T11" fmla="*/ 0 h 21364"/>
                  <a:gd name="T12" fmla="*/ 0 w 21411"/>
                  <a:gd name="T13" fmla="*/ 0 h 21364"/>
                  <a:gd name="T14" fmla="*/ 0 w 21411"/>
                  <a:gd name="T15" fmla="*/ 0 h 2136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411" h="21364">
                    <a:moveTo>
                      <a:pt x="1900" y="20636"/>
                    </a:moveTo>
                    <a:cubicBezTo>
                      <a:pt x="2356" y="21423"/>
                      <a:pt x="3246" y="21600"/>
                      <a:pt x="3877" y="21031"/>
                    </a:cubicBezTo>
                    <a:lnTo>
                      <a:pt x="20827" y="5740"/>
                    </a:lnTo>
                    <a:cubicBezTo>
                      <a:pt x="21458" y="5171"/>
                      <a:pt x="21600" y="4062"/>
                      <a:pt x="21144" y="3276"/>
                    </a:cubicBezTo>
                    <a:lnTo>
                      <a:pt x="19244" y="0"/>
                    </a:lnTo>
                    <a:lnTo>
                      <a:pt x="0" y="17361"/>
                    </a:lnTo>
                    <a:cubicBezTo>
                      <a:pt x="0" y="17361"/>
                      <a:pt x="1900" y="20636"/>
                      <a:pt x="1900" y="20636"/>
                    </a:cubicBezTo>
                    <a:close/>
                    <a:moveTo>
                      <a:pt x="1900" y="20636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2" name="AutoShape 61"/>
              <p:cNvSpPr>
                <a:spLocks/>
              </p:cNvSpPr>
              <p:nvPr/>
            </p:nvSpPr>
            <p:spPr bwMode="auto">
              <a:xfrm>
                <a:off x="2016" y="432"/>
                <a:ext cx="256" cy="256"/>
              </a:xfrm>
              <a:custGeom>
                <a:avLst/>
                <a:gdLst>
                  <a:gd name="T0" fmla="*/ 0 w 19754"/>
                  <a:gd name="T1" fmla="*/ 0 h 19671"/>
                  <a:gd name="T2" fmla="*/ 0 w 19754"/>
                  <a:gd name="T3" fmla="*/ 0 h 19671"/>
                  <a:gd name="T4" fmla="*/ 0 w 19754"/>
                  <a:gd name="T5" fmla="*/ 0 h 19671"/>
                  <a:gd name="T6" fmla="*/ 0 w 19754"/>
                  <a:gd name="T7" fmla="*/ 0 h 19671"/>
                  <a:gd name="T8" fmla="*/ 0 w 19754"/>
                  <a:gd name="T9" fmla="*/ 0 h 19671"/>
                  <a:gd name="T10" fmla="*/ 0 w 19754"/>
                  <a:gd name="T11" fmla="*/ 0 h 19671"/>
                  <a:gd name="T12" fmla="*/ 0 w 19754"/>
                  <a:gd name="T13" fmla="*/ 0 h 19671"/>
                  <a:gd name="T14" fmla="*/ 0 w 19754"/>
                  <a:gd name="T15" fmla="*/ 0 h 19671"/>
                  <a:gd name="T16" fmla="*/ 0 w 19754"/>
                  <a:gd name="T17" fmla="*/ 0 h 19671"/>
                  <a:gd name="T18" fmla="*/ 0 w 19754"/>
                  <a:gd name="T19" fmla="*/ 0 h 19671"/>
                  <a:gd name="T20" fmla="*/ 0 w 19754"/>
                  <a:gd name="T21" fmla="*/ 0 h 19671"/>
                  <a:gd name="T22" fmla="*/ 0 w 19754"/>
                  <a:gd name="T23" fmla="*/ 0 h 19671"/>
                  <a:gd name="T24" fmla="*/ 0 w 19754"/>
                  <a:gd name="T25" fmla="*/ 0 h 196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9754" h="19671">
                    <a:moveTo>
                      <a:pt x="12113" y="19418"/>
                    </a:moveTo>
                    <a:lnTo>
                      <a:pt x="7075" y="12477"/>
                    </a:lnTo>
                    <a:cubicBezTo>
                      <a:pt x="6493" y="11675"/>
                      <a:pt x="6253" y="10706"/>
                      <a:pt x="6402" y="9745"/>
                    </a:cubicBezTo>
                    <a:cubicBezTo>
                      <a:pt x="6574" y="8683"/>
                      <a:pt x="7205" y="7693"/>
                      <a:pt x="8138" y="7021"/>
                    </a:cubicBezTo>
                    <a:cubicBezTo>
                      <a:pt x="8867" y="6496"/>
                      <a:pt x="9730" y="6215"/>
                      <a:pt x="10563" y="6222"/>
                    </a:cubicBezTo>
                    <a:cubicBezTo>
                      <a:pt x="11572" y="6232"/>
                      <a:pt x="12512" y="6668"/>
                      <a:pt x="13204" y="7440"/>
                    </a:cubicBezTo>
                    <a:cubicBezTo>
                      <a:pt x="13218" y="7459"/>
                      <a:pt x="16224" y="10807"/>
                      <a:pt x="18916" y="13802"/>
                    </a:cubicBezTo>
                    <a:cubicBezTo>
                      <a:pt x="20277" y="10712"/>
                      <a:pt x="20013" y="7002"/>
                      <a:pt x="17882" y="4071"/>
                    </a:cubicBezTo>
                    <a:cubicBezTo>
                      <a:pt x="14684" y="-331"/>
                      <a:pt x="8510" y="-1316"/>
                      <a:pt x="4090" y="1868"/>
                    </a:cubicBezTo>
                    <a:cubicBezTo>
                      <a:pt x="-331" y="5052"/>
                      <a:pt x="-1323" y="11198"/>
                      <a:pt x="1876" y="15599"/>
                    </a:cubicBezTo>
                    <a:cubicBezTo>
                      <a:pt x="4269" y="18903"/>
                      <a:pt x="8351" y="20284"/>
                      <a:pt x="12113" y="19418"/>
                    </a:cubicBezTo>
                    <a:cubicBezTo>
                      <a:pt x="12113" y="19418"/>
                      <a:pt x="12113" y="19418"/>
                      <a:pt x="12113" y="19418"/>
                    </a:cubicBezTo>
                    <a:close/>
                    <a:moveTo>
                      <a:pt x="12113" y="19418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3" name="AutoShape 62"/>
              <p:cNvSpPr>
                <a:spLocks/>
              </p:cNvSpPr>
              <p:nvPr/>
            </p:nvSpPr>
            <p:spPr bwMode="auto">
              <a:xfrm>
                <a:off x="2120" y="536"/>
                <a:ext cx="476" cy="440"/>
              </a:xfrm>
              <a:custGeom>
                <a:avLst/>
                <a:gdLst>
                  <a:gd name="T0" fmla="*/ 0 w 21364"/>
                  <a:gd name="T1" fmla="*/ 0 h 21446"/>
                  <a:gd name="T2" fmla="*/ 0 w 21364"/>
                  <a:gd name="T3" fmla="*/ 0 h 21446"/>
                  <a:gd name="T4" fmla="*/ 0 w 21364"/>
                  <a:gd name="T5" fmla="*/ 0 h 21446"/>
                  <a:gd name="T6" fmla="*/ 0 w 21364"/>
                  <a:gd name="T7" fmla="*/ 0 h 21446"/>
                  <a:gd name="T8" fmla="*/ 0 w 21364"/>
                  <a:gd name="T9" fmla="*/ 0 h 21446"/>
                  <a:gd name="T10" fmla="*/ 0 w 21364"/>
                  <a:gd name="T11" fmla="*/ 0 h 21446"/>
                  <a:gd name="T12" fmla="*/ 0 w 21364"/>
                  <a:gd name="T13" fmla="*/ 0 h 21446"/>
                  <a:gd name="T14" fmla="*/ 0 w 21364"/>
                  <a:gd name="T15" fmla="*/ 0 h 21446"/>
                  <a:gd name="T16" fmla="*/ 0 w 21364"/>
                  <a:gd name="T17" fmla="*/ 0 h 21446"/>
                  <a:gd name="T18" fmla="*/ 0 w 21364"/>
                  <a:gd name="T19" fmla="*/ 0 h 21446"/>
                  <a:gd name="T20" fmla="*/ 0 w 21364"/>
                  <a:gd name="T21" fmla="*/ 0 h 21446"/>
                  <a:gd name="T22" fmla="*/ 0 w 21364"/>
                  <a:gd name="T23" fmla="*/ 0 h 21446"/>
                  <a:gd name="T24" fmla="*/ 0 w 21364"/>
                  <a:gd name="T25" fmla="*/ 0 h 21446"/>
                  <a:gd name="T26" fmla="*/ 0 w 21364"/>
                  <a:gd name="T27" fmla="*/ 0 h 21446"/>
                  <a:gd name="T28" fmla="*/ 0 w 21364"/>
                  <a:gd name="T29" fmla="*/ 0 h 21446"/>
                  <a:gd name="T30" fmla="*/ 0 w 21364"/>
                  <a:gd name="T31" fmla="*/ 0 h 21446"/>
                  <a:gd name="T32" fmla="*/ 0 w 21364"/>
                  <a:gd name="T33" fmla="*/ 0 h 21446"/>
                  <a:gd name="T34" fmla="*/ 0 w 21364"/>
                  <a:gd name="T35" fmla="*/ 0 h 21446"/>
                  <a:gd name="T36" fmla="*/ 0 w 21364"/>
                  <a:gd name="T37" fmla="*/ 0 h 21446"/>
                  <a:gd name="T38" fmla="*/ 0 w 21364"/>
                  <a:gd name="T39" fmla="*/ 0 h 21446"/>
                  <a:gd name="T40" fmla="*/ 0 w 21364"/>
                  <a:gd name="T41" fmla="*/ 0 h 21446"/>
                  <a:gd name="T42" fmla="*/ 0 w 21364"/>
                  <a:gd name="T43" fmla="*/ 0 h 21446"/>
                  <a:gd name="T44" fmla="*/ 0 w 21364"/>
                  <a:gd name="T45" fmla="*/ 0 h 21446"/>
                  <a:gd name="T46" fmla="*/ 0 w 21364"/>
                  <a:gd name="T47" fmla="*/ 0 h 21446"/>
                  <a:gd name="T48" fmla="*/ 0 w 21364"/>
                  <a:gd name="T49" fmla="*/ 0 h 2144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1364" h="21446">
                    <a:moveTo>
                      <a:pt x="17123" y="4419"/>
                    </a:moveTo>
                    <a:cubicBezTo>
                      <a:pt x="16730" y="3831"/>
                      <a:pt x="16036" y="3582"/>
                      <a:pt x="15399" y="3807"/>
                    </a:cubicBezTo>
                    <a:cubicBezTo>
                      <a:pt x="13495" y="4472"/>
                      <a:pt x="9660" y="5826"/>
                      <a:pt x="9118" y="6097"/>
                    </a:cubicBezTo>
                    <a:cubicBezTo>
                      <a:pt x="8950" y="6182"/>
                      <a:pt x="8796" y="6281"/>
                      <a:pt x="8657" y="6390"/>
                    </a:cubicBezTo>
                    <a:cubicBezTo>
                      <a:pt x="8281" y="6684"/>
                      <a:pt x="8029" y="7053"/>
                      <a:pt x="7958" y="7398"/>
                    </a:cubicBezTo>
                    <a:lnTo>
                      <a:pt x="7956" y="7400"/>
                    </a:lnTo>
                    <a:lnTo>
                      <a:pt x="7953" y="7397"/>
                    </a:lnTo>
                    <a:cubicBezTo>
                      <a:pt x="7934" y="7375"/>
                      <a:pt x="2206" y="415"/>
                      <a:pt x="2199" y="404"/>
                    </a:cubicBezTo>
                    <a:cubicBezTo>
                      <a:pt x="1739" y="-154"/>
                      <a:pt x="1087" y="-78"/>
                      <a:pt x="612" y="295"/>
                    </a:cubicBezTo>
                    <a:cubicBezTo>
                      <a:pt x="74" y="718"/>
                      <a:pt x="-236" y="1522"/>
                      <a:pt x="222" y="2204"/>
                    </a:cubicBezTo>
                    <a:lnTo>
                      <a:pt x="8337" y="14398"/>
                    </a:lnTo>
                    <a:cubicBezTo>
                      <a:pt x="8434" y="14543"/>
                      <a:pt x="8417" y="14740"/>
                      <a:pt x="8298" y="14866"/>
                    </a:cubicBezTo>
                    <a:lnTo>
                      <a:pt x="8293" y="14870"/>
                    </a:lnTo>
                    <a:cubicBezTo>
                      <a:pt x="8284" y="14882"/>
                      <a:pt x="8269" y="14893"/>
                      <a:pt x="8258" y="14902"/>
                    </a:cubicBezTo>
                    <a:lnTo>
                      <a:pt x="8250" y="14908"/>
                    </a:lnTo>
                    <a:cubicBezTo>
                      <a:pt x="7865" y="15192"/>
                      <a:pt x="7004" y="15850"/>
                      <a:pt x="5304" y="15197"/>
                    </a:cubicBezTo>
                    <a:cubicBezTo>
                      <a:pt x="5078" y="15112"/>
                      <a:pt x="4874" y="15034"/>
                      <a:pt x="4686" y="14962"/>
                    </a:cubicBezTo>
                    <a:cubicBezTo>
                      <a:pt x="4098" y="14739"/>
                      <a:pt x="3583" y="14849"/>
                      <a:pt x="3220" y="15135"/>
                    </a:cubicBezTo>
                    <a:cubicBezTo>
                      <a:pt x="2582" y="15637"/>
                      <a:pt x="2407" y="16688"/>
                      <a:pt x="3142" y="17475"/>
                    </a:cubicBezTo>
                    <a:cubicBezTo>
                      <a:pt x="4212" y="18623"/>
                      <a:pt x="7554" y="20632"/>
                      <a:pt x="12048" y="21446"/>
                    </a:cubicBezTo>
                    <a:lnTo>
                      <a:pt x="21364" y="14126"/>
                    </a:lnTo>
                    <a:lnTo>
                      <a:pt x="21155" y="11659"/>
                    </a:lnTo>
                    <a:cubicBezTo>
                      <a:pt x="21083" y="10783"/>
                      <a:pt x="20794" y="9944"/>
                      <a:pt x="20318" y="9229"/>
                    </a:cubicBezTo>
                    <a:cubicBezTo>
                      <a:pt x="20318" y="9229"/>
                      <a:pt x="17123" y="4419"/>
                      <a:pt x="17123" y="4419"/>
                    </a:cubicBezTo>
                    <a:close/>
                    <a:moveTo>
                      <a:pt x="17123" y="4419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4" name="AutoShape 63"/>
              <p:cNvSpPr>
                <a:spLocks/>
              </p:cNvSpPr>
              <p:nvPr/>
            </p:nvSpPr>
            <p:spPr bwMode="auto">
              <a:xfrm>
                <a:off x="3616" y="1032"/>
                <a:ext cx="231" cy="185"/>
              </a:xfrm>
              <a:custGeom>
                <a:avLst/>
                <a:gdLst>
                  <a:gd name="T0" fmla="*/ 0 w 21411"/>
                  <a:gd name="T1" fmla="*/ 0 h 21364"/>
                  <a:gd name="T2" fmla="*/ 0 w 21411"/>
                  <a:gd name="T3" fmla="*/ 0 h 21364"/>
                  <a:gd name="T4" fmla="*/ 0 w 21411"/>
                  <a:gd name="T5" fmla="*/ 0 h 21364"/>
                  <a:gd name="T6" fmla="*/ 0 w 21411"/>
                  <a:gd name="T7" fmla="*/ 0 h 21364"/>
                  <a:gd name="T8" fmla="*/ 0 w 21411"/>
                  <a:gd name="T9" fmla="*/ 0 h 21364"/>
                  <a:gd name="T10" fmla="*/ 0 w 21411"/>
                  <a:gd name="T11" fmla="*/ 0 h 21364"/>
                  <a:gd name="T12" fmla="*/ 0 w 21411"/>
                  <a:gd name="T13" fmla="*/ 0 h 21364"/>
                  <a:gd name="T14" fmla="*/ 0 w 21411"/>
                  <a:gd name="T15" fmla="*/ 0 h 2136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411" h="21364">
                    <a:moveTo>
                      <a:pt x="1900" y="20635"/>
                    </a:moveTo>
                    <a:cubicBezTo>
                      <a:pt x="2357" y="21421"/>
                      <a:pt x="3247" y="21600"/>
                      <a:pt x="3878" y="21031"/>
                    </a:cubicBezTo>
                    <a:lnTo>
                      <a:pt x="20826" y="5739"/>
                    </a:lnTo>
                    <a:cubicBezTo>
                      <a:pt x="21457" y="5171"/>
                      <a:pt x="21600" y="4061"/>
                      <a:pt x="21144" y="3276"/>
                    </a:cubicBezTo>
                    <a:lnTo>
                      <a:pt x="19243" y="0"/>
                    </a:lnTo>
                    <a:lnTo>
                      <a:pt x="0" y="17360"/>
                    </a:lnTo>
                    <a:cubicBezTo>
                      <a:pt x="0" y="17360"/>
                      <a:pt x="1900" y="20635"/>
                      <a:pt x="1900" y="20635"/>
                    </a:cubicBezTo>
                    <a:close/>
                    <a:moveTo>
                      <a:pt x="1900" y="20635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5" name="AutoShape 64"/>
              <p:cNvSpPr>
                <a:spLocks/>
              </p:cNvSpPr>
              <p:nvPr/>
            </p:nvSpPr>
            <p:spPr bwMode="auto">
              <a:xfrm>
                <a:off x="3224" y="616"/>
                <a:ext cx="256" cy="256"/>
              </a:xfrm>
              <a:custGeom>
                <a:avLst/>
                <a:gdLst>
                  <a:gd name="T0" fmla="*/ 0 w 19754"/>
                  <a:gd name="T1" fmla="*/ 0 h 19671"/>
                  <a:gd name="T2" fmla="*/ 0 w 19754"/>
                  <a:gd name="T3" fmla="*/ 0 h 19671"/>
                  <a:gd name="T4" fmla="*/ 0 w 19754"/>
                  <a:gd name="T5" fmla="*/ 0 h 19671"/>
                  <a:gd name="T6" fmla="*/ 0 w 19754"/>
                  <a:gd name="T7" fmla="*/ 0 h 19671"/>
                  <a:gd name="T8" fmla="*/ 0 w 19754"/>
                  <a:gd name="T9" fmla="*/ 0 h 19671"/>
                  <a:gd name="T10" fmla="*/ 0 w 19754"/>
                  <a:gd name="T11" fmla="*/ 0 h 19671"/>
                  <a:gd name="T12" fmla="*/ 0 w 19754"/>
                  <a:gd name="T13" fmla="*/ 0 h 19671"/>
                  <a:gd name="T14" fmla="*/ 0 w 19754"/>
                  <a:gd name="T15" fmla="*/ 0 h 19671"/>
                  <a:gd name="T16" fmla="*/ 0 w 19754"/>
                  <a:gd name="T17" fmla="*/ 0 h 19671"/>
                  <a:gd name="T18" fmla="*/ 0 w 19754"/>
                  <a:gd name="T19" fmla="*/ 0 h 19671"/>
                  <a:gd name="T20" fmla="*/ 0 w 19754"/>
                  <a:gd name="T21" fmla="*/ 0 h 19671"/>
                  <a:gd name="T22" fmla="*/ 0 w 19754"/>
                  <a:gd name="T23" fmla="*/ 0 h 19671"/>
                  <a:gd name="T24" fmla="*/ 0 w 19754"/>
                  <a:gd name="T25" fmla="*/ 0 h 196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9754" h="19671">
                    <a:moveTo>
                      <a:pt x="12113" y="19419"/>
                    </a:moveTo>
                    <a:lnTo>
                      <a:pt x="7075" y="12478"/>
                    </a:lnTo>
                    <a:cubicBezTo>
                      <a:pt x="6493" y="11676"/>
                      <a:pt x="6253" y="10706"/>
                      <a:pt x="6403" y="9746"/>
                    </a:cubicBezTo>
                    <a:cubicBezTo>
                      <a:pt x="6574" y="8683"/>
                      <a:pt x="7204" y="7694"/>
                      <a:pt x="8139" y="7021"/>
                    </a:cubicBezTo>
                    <a:cubicBezTo>
                      <a:pt x="8867" y="6496"/>
                      <a:pt x="9730" y="6215"/>
                      <a:pt x="10563" y="6222"/>
                    </a:cubicBezTo>
                    <a:cubicBezTo>
                      <a:pt x="11571" y="6232"/>
                      <a:pt x="12512" y="6667"/>
                      <a:pt x="13204" y="7440"/>
                    </a:cubicBezTo>
                    <a:cubicBezTo>
                      <a:pt x="13217" y="7459"/>
                      <a:pt x="16225" y="10808"/>
                      <a:pt x="18916" y="13803"/>
                    </a:cubicBezTo>
                    <a:cubicBezTo>
                      <a:pt x="20277" y="10712"/>
                      <a:pt x="20013" y="7002"/>
                      <a:pt x="17882" y="4071"/>
                    </a:cubicBezTo>
                    <a:cubicBezTo>
                      <a:pt x="14683" y="-331"/>
                      <a:pt x="8510" y="-1316"/>
                      <a:pt x="4089" y="1868"/>
                    </a:cubicBezTo>
                    <a:cubicBezTo>
                      <a:pt x="-331" y="5052"/>
                      <a:pt x="-1323" y="11199"/>
                      <a:pt x="1876" y="15599"/>
                    </a:cubicBezTo>
                    <a:cubicBezTo>
                      <a:pt x="4269" y="18904"/>
                      <a:pt x="8352" y="20284"/>
                      <a:pt x="12113" y="19419"/>
                    </a:cubicBezTo>
                    <a:cubicBezTo>
                      <a:pt x="12113" y="19419"/>
                      <a:pt x="12113" y="19419"/>
                      <a:pt x="12113" y="19419"/>
                    </a:cubicBezTo>
                    <a:close/>
                    <a:moveTo>
                      <a:pt x="12113" y="19419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6" name="AutoShape 65"/>
              <p:cNvSpPr>
                <a:spLocks/>
              </p:cNvSpPr>
              <p:nvPr/>
            </p:nvSpPr>
            <p:spPr bwMode="auto">
              <a:xfrm>
                <a:off x="3328" y="720"/>
                <a:ext cx="476" cy="440"/>
              </a:xfrm>
              <a:custGeom>
                <a:avLst/>
                <a:gdLst>
                  <a:gd name="T0" fmla="*/ 0 w 21364"/>
                  <a:gd name="T1" fmla="*/ 0 h 21446"/>
                  <a:gd name="T2" fmla="*/ 0 w 21364"/>
                  <a:gd name="T3" fmla="*/ 0 h 21446"/>
                  <a:gd name="T4" fmla="*/ 0 w 21364"/>
                  <a:gd name="T5" fmla="*/ 0 h 21446"/>
                  <a:gd name="T6" fmla="*/ 0 w 21364"/>
                  <a:gd name="T7" fmla="*/ 0 h 21446"/>
                  <a:gd name="T8" fmla="*/ 0 w 21364"/>
                  <a:gd name="T9" fmla="*/ 0 h 21446"/>
                  <a:gd name="T10" fmla="*/ 0 w 21364"/>
                  <a:gd name="T11" fmla="*/ 0 h 21446"/>
                  <a:gd name="T12" fmla="*/ 0 w 21364"/>
                  <a:gd name="T13" fmla="*/ 0 h 21446"/>
                  <a:gd name="T14" fmla="*/ 0 w 21364"/>
                  <a:gd name="T15" fmla="*/ 0 h 21446"/>
                  <a:gd name="T16" fmla="*/ 0 w 21364"/>
                  <a:gd name="T17" fmla="*/ 0 h 21446"/>
                  <a:gd name="T18" fmla="*/ 0 w 21364"/>
                  <a:gd name="T19" fmla="*/ 0 h 21446"/>
                  <a:gd name="T20" fmla="*/ 0 w 21364"/>
                  <a:gd name="T21" fmla="*/ 0 h 21446"/>
                  <a:gd name="T22" fmla="*/ 0 w 21364"/>
                  <a:gd name="T23" fmla="*/ 0 h 21446"/>
                  <a:gd name="T24" fmla="*/ 0 w 21364"/>
                  <a:gd name="T25" fmla="*/ 0 h 21446"/>
                  <a:gd name="T26" fmla="*/ 0 w 21364"/>
                  <a:gd name="T27" fmla="*/ 0 h 21446"/>
                  <a:gd name="T28" fmla="*/ 0 w 21364"/>
                  <a:gd name="T29" fmla="*/ 0 h 21446"/>
                  <a:gd name="T30" fmla="*/ 0 w 21364"/>
                  <a:gd name="T31" fmla="*/ 0 h 21446"/>
                  <a:gd name="T32" fmla="*/ 0 w 21364"/>
                  <a:gd name="T33" fmla="*/ 0 h 21446"/>
                  <a:gd name="T34" fmla="*/ 0 w 21364"/>
                  <a:gd name="T35" fmla="*/ 0 h 21446"/>
                  <a:gd name="T36" fmla="*/ 0 w 21364"/>
                  <a:gd name="T37" fmla="*/ 0 h 21446"/>
                  <a:gd name="T38" fmla="*/ 0 w 21364"/>
                  <a:gd name="T39" fmla="*/ 0 h 21446"/>
                  <a:gd name="T40" fmla="*/ 0 w 21364"/>
                  <a:gd name="T41" fmla="*/ 0 h 21446"/>
                  <a:gd name="T42" fmla="*/ 0 w 21364"/>
                  <a:gd name="T43" fmla="*/ 0 h 21446"/>
                  <a:gd name="T44" fmla="*/ 0 w 21364"/>
                  <a:gd name="T45" fmla="*/ 0 h 21446"/>
                  <a:gd name="T46" fmla="*/ 0 w 21364"/>
                  <a:gd name="T47" fmla="*/ 0 h 21446"/>
                  <a:gd name="T48" fmla="*/ 0 w 21364"/>
                  <a:gd name="T49" fmla="*/ 0 h 2144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1364" h="21446">
                    <a:moveTo>
                      <a:pt x="17122" y="4419"/>
                    </a:moveTo>
                    <a:cubicBezTo>
                      <a:pt x="16731" y="3831"/>
                      <a:pt x="16036" y="3582"/>
                      <a:pt x="15399" y="3807"/>
                    </a:cubicBezTo>
                    <a:cubicBezTo>
                      <a:pt x="13495" y="4472"/>
                      <a:pt x="9660" y="5826"/>
                      <a:pt x="9117" y="6097"/>
                    </a:cubicBezTo>
                    <a:cubicBezTo>
                      <a:pt x="8950" y="6182"/>
                      <a:pt x="8796" y="6280"/>
                      <a:pt x="8657" y="6390"/>
                    </a:cubicBezTo>
                    <a:cubicBezTo>
                      <a:pt x="8282" y="6684"/>
                      <a:pt x="8029" y="7053"/>
                      <a:pt x="7958" y="7398"/>
                    </a:cubicBezTo>
                    <a:lnTo>
                      <a:pt x="7955" y="7400"/>
                    </a:lnTo>
                    <a:lnTo>
                      <a:pt x="7953" y="7397"/>
                    </a:lnTo>
                    <a:cubicBezTo>
                      <a:pt x="7934" y="7375"/>
                      <a:pt x="2207" y="415"/>
                      <a:pt x="2199" y="404"/>
                    </a:cubicBezTo>
                    <a:cubicBezTo>
                      <a:pt x="1739" y="-154"/>
                      <a:pt x="1087" y="-79"/>
                      <a:pt x="612" y="295"/>
                    </a:cubicBezTo>
                    <a:cubicBezTo>
                      <a:pt x="74" y="718"/>
                      <a:pt x="-236" y="1522"/>
                      <a:pt x="222" y="2204"/>
                    </a:cubicBezTo>
                    <a:lnTo>
                      <a:pt x="8337" y="14398"/>
                    </a:lnTo>
                    <a:cubicBezTo>
                      <a:pt x="8434" y="14543"/>
                      <a:pt x="8417" y="14740"/>
                      <a:pt x="8298" y="14866"/>
                    </a:cubicBezTo>
                    <a:lnTo>
                      <a:pt x="8292" y="14870"/>
                    </a:lnTo>
                    <a:cubicBezTo>
                      <a:pt x="8284" y="14882"/>
                      <a:pt x="8269" y="14893"/>
                      <a:pt x="8258" y="14902"/>
                    </a:cubicBezTo>
                    <a:lnTo>
                      <a:pt x="8250" y="14908"/>
                    </a:lnTo>
                    <a:cubicBezTo>
                      <a:pt x="7865" y="15192"/>
                      <a:pt x="7004" y="15851"/>
                      <a:pt x="5304" y="15197"/>
                    </a:cubicBezTo>
                    <a:cubicBezTo>
                      <a:pt x="5078" y="15112"/>
                      <a:pt x="4874" y="15035"/>
                      <a:pt x="4686" y="14962"/>
                    </a:cubicBezTo>
                    <a:cubicBezTo>
                      <a:pt x="4098" y="14739"/>
                      <a:pt x="3583" y="14849"/>
                      <a:pt x="3220" y="15136"/>
                    </a:cubicBezTo>
                    <a:cubicBezTo>
                      <a:pt x="2582" y="15636"/>
                      <a:pt x="2406" y="16688"/>
                      <a:pt x="3142" y="17475"/>
                    </a:cubicBezTo>
                    <a:cubicBezTo>
                      <a:pt x="4212" y="18623"/>
                      <a:pt x="7554" y="20632"/>
                      <a:pt x="12047" y="21446"/>
                    </a:cubicBezTo>
                    <a:lnTo>
                      <a:pt x="21364" y="14126"/>
                    </a:lnTo>
                    <a:lnTo>
                      <a:pt x="21155" y="11659"/>
                    </a:lnTo>
                    <a:cubicBezTo>
                      <a:pt x="21083" y="10783"/>
                      <a:pt x="20794" y="9943"/>
                      <a:pt x="20318" y="9229"/>
                    </a:cubicBezTo>
                    <a:cubicBezTo>
                      <a:pt x="20318" y="9229"/>
                      <a:pt x="17122" y="4419"/>
                      <a:pt x="17122" y="4419"/>
                    </a:cubicBezTo>
                    <a:close/>
                    <a:moveTo>
                      <a:pt x="17122" y="4419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7" name="AutoShape 66"/>
              <p:cNvSpPr>
                <a:spLocks/>
              </p:cNvSpPr>
              <p:nvPr/>
            </p:nvSpPr>
            <p:spPr bwMode="auto">
              <a:xfrm>
                <a:off x="0" y="944"/>
                <a:ext cx="438" cy="6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21600" h="21600">
                    <a:moveTo>
                      <a:pt x="12587" y="13398"/>
                    </a:moveTo>
                    <a:lnTo>
                      <a:pt x="18373" y="20368"/>
                    </a:lnTo>
                    <a:lnTo>
                      <a:pt x="14776" y="21600"/>
                    </a:lnTo>
                    <a:lnTo>
                      <a:pt x="9212" y="14542"/>
                    </a:lnTo>
                    <a:lnTo>
                      <a:pt x="8513" y="13652"/>
                    </a:lnTo>
                    <a:lnTo>
                      <a:pt x="7473" y="14384"/>
                    </a:lnTo>
                    <a:lnTo>
                      <a:pt x="1963" y="18257"/>
                    </a:lnTo>
                    <a:lnTo>
                      <a:pt x="0" y="0"/>
                    </a:lnTo>
                    <a:lnTo>
                      <a:pt x="21600" y="11506"/>
                    </a:lnTo>
                    <a:lnTo>
                      <a:pt x="13361" y="12371"/>
                    </a:lnTo>
                    <a:lnTo>
                      <a:pt x="11865" y="12526"/>
                    </a:lnTo>
                    <a:cubicBezTo>
                      <a:pt x="11865" y="12526"/>
                      <a:pt x="12587" y="13398"/>
                      <a:pt x="12587" y="13398"/>
                    </a:cubicBezTo>
                    <a:close/>
                    <a:moveTo>
                      <a:pt x="12587" y="13398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8" name="AutoShape 67"/>
              <p:cNvSpPr>
                <a:spLocks/>
              </p:cNvSpPr>
              <p:nvPr/>
            </p:nvSpPr>
            <p:spPr bwMode="auto">
              <a:xfrm>
                <a:off x="2760" y="0"/>
                <a:ext cx="202" cy="30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21600" h="21600">
                    <a:moveTo>
                      <a:pt x="12587" y="13398"/>
                    </a:moveTo>
                    <a:lnTo>
                      <a:pt x="18372" y="20368"/>
                    </a:lnTo>
                    <a:lnTo>
                      <a:pt x="14776" y="21600"/>
                    </a:lnTo>
                    <a:lnTo>
                      <a:pt x="9212" y="14542"/>
                    </a:lnTo>
                    <a:lnTo>
                      <a:pt x="8512" y="13652"/>
                    </a:lnTo>
                    <a:lnTo>
                      <a:pt x="7474" y="14384"/>
                    </a:lnTo>
                    <a:lnTo>
                      <a:pt x="1963" y="18257"/>
                    </a:lnTo>
                    <a:lnTo>
                      <a:pt x="0" y="0"/>
                    </a:lnTo>
                    <a:lnTo>
                      <a:pt x="21600" y="11506"/>
                    </a:lnTo>
                    <a:lnTo>
                      <a:pt x="13361" y="12370"/>
                    </a:lnTo>
                    <a:lnTo>
                      <a:pt x="11864" y="12527"/>
                    </a:lnTo>
                    <a:cubicBezTo>
                      <a:pt x="11864" y="12527"/>
                      <a:pt x="12587" y="13398"/>
                      <a:pt x="12587" y="13398"/>
                    </a:cubicBezTo>
                    <a:close/>
                    <a:moveTo>
                      <a:pt x="12587" y="13398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15377" name="AutoShape 69"/>
            <p:cNvSpPr>
              <a:spLocks/>
            </p:cNvSpPr>
            <p:nvPr/>
          </p:nvSpPr>
          <p:spPr bwMode="auto">
            <a:xfrm>
              <a:off x="4109" y="2988"/>
              <a:ext cx="688" cy="10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w 21600"/>
                <a:gd name="T25" fmla="*/ 0 h 2160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1600" h="21600">
                  <a:moveTo>
                    <a:pt x="12587" y="13398"/>
                  </a:moveTo>
                  <a:lnTo>
                    <a:pt x="18373" y="20368"/>
                  </a:lnTo>
                  <a:lnTo>
                    <a:pt x="14776" y="21600"/>
                  </a:lnTo>
                  <a:lnTo>
                    <a:pt x="9212" y="14542"/>
                  </a:lnTo>
                  <a:lnTo>
                    <a:pt x="8513" y="13652"/>
                  </a:lnTo>
                  <a:lnTo>
                    <a:pt x="7473" y="14384"/>
                  </a:lnTo>
                  <a:lnTo>
                    <a:pt x="1963" y="18257"/>
                  </a:lnTo>
                  <a:lnTo>
                    <a:pt x="0" y="0"/>
                  </a:lnTo>
                  <a:lnTo>
                    <a:pt x="21600" y="11506"/>
                  </a:lnTo>
                  <a:lnTo>
                    <a:pt x="13362" y="12371"/>
                  </a:lnTo>
                  <a:lnTo>
                    <a:pt x="11866" y="12527"/>
                  </a:lnTo>
                  <a:cubicBezTo>
                    <a:pt x="11866" y="12527"/>
                    <a:pt x="12587" y="13398"/>
                    <a:pt x="12587" y="13398"/>
                  </a:cubicBezTo>
                  <a:close/>
                  <a:moveTo>
                    <a:pt x="12587" y="13398"/>
                  </a:moveTo>
                </a:path>
              </a:pathLst>
            </a:custGeom>
            <a:solidFill>
              <a:srgbClr val="CFD6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14350" name="Line 71"/>
          <p:cNvSpPr>
            <a:spLocks noChangeShapeType="1"/>
          </p:cNvSpPr>
          <p:nvPr/>
        </p:nvSpPr>
        <p:spPr bwMode="auto">
          <a:xfrm>
            <a:off x="16849725" y="7404100"/>
            <a:ext cx="8570913" cy="0"/>
          </a:xfrm>
          <a:prstGeom prst="line">
            <a:avLst/>
          </a:prstGeom>
          <a:noFill/>
          <a:ln w="38100">
            <a:solidFill>
              <a:srgbClr val="98B7FE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8" grpId="0"/>
      <p:bldP spid="1435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Line 1"/>
          <p:cNvSpPr>
            <a:spLocks noChangeShapeType="1"/>
          </p:cNvSpPr>
          <p:nvPr/>
        </p:nvSpPr>
        <p:spPr bwMode="auto">
          <a:xfrm>
            <a:off x="12192000" y="-609600"/>
            <a:ext cx="0" cy="251460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2290" name="Line 2"/>
          <p:cNvSpPr>
            <a:spLocks noChangeShapeType="1"/>
          </p:cNvSpPr>
          <p:nvPr/>
        </p:nvSpPr>
        <p:spPr bwMode="auto">
          <a:xfrm flipH="1">
            <a:off x="8607425" y="1905000"/>
            <a:ext cx="5857875" cy="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2293" name="Rectangle 57"/>
          <p:cNvSpPr>
            <a:spLocks/>
          </p:cNvSpPr>
          <p:nvPr/>
        </p:nvSpPr>
        <p:spPr bwMode="auto">
          <a:xfrm>
            <a:off x="552397" y="492734"/>
            <a:ext cx="7398061" cy="2824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zh-CN" altLang="en-US" sz="9600" dirty="0">
                <a:solidFill>
                  <a:srgbClr val="FCBD00"/>
                </a:solidFill>
                <a:latin typeface="+mn-lt"/>
                <a:ea typeface="ＭＳ Ｐゴシック" charset="0"/>
                <a:cs typeface="ＭＳ Ｐゴシック" charset="0"/>
                <a:sym typeface="Diavlo Black Regular" charset="0"/>
              </a:rPr>
              <a:t>可行性分析</a:t>
            </a:r>
            <a:endParaRPr lang="en-US" sz="9600" dirty="0">
              <a:solidFill>
                <a:srgbClr val="FCBD00"/>
              </a:solidFill>
              <a:latin typeface="+mn-lt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12294" name="Line 58"/>
          <p:cNvSpPr>
            <a:spLocks noChangeShapeType="1"/>
          </p:cNvSpPr>
          <p:nvPr/>
        </p:nvSpPr>
        <p:spPr bwMode="auto">
          <a:xfrm>
            <a:off x="2057400" y="4260850"/>
            <a:ext cx="0" cy="945515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12295" name="Group 4"/>
          <p:cNvGrpSpPr>
            <a:grpSpLocks/>
          </p:cNvGrpSpPr>
          <p:nvPr/>
        </p:nvGrpSpPr>
        <p:grpSpPr bwMode="auto">
          <a:xfrm>
            <a:off x="228600" y="6217737"/>
            <a:ext cx="5638800" cy="4724400"/>
            <a:chOff x="1968500" y="6540500"/>
            <a:chExt cx="5638800" cy="4724400"/>
          </a:xfrm>
        </p:grpSpPr>
        <p:grpSp>
          <p:nvGrpSpPr>
            <p:cNvPr id="13331" name="Group 61"/>
            <p:cNvGrpSpPr>
              <a:grpSpLocks/>
            </p:cNvGrpSpPr>
            <p:nvPr/>
          </p:nvGrpSpPr>
          <p:grpSpPr bwMode="auto">
            <a:xfrm>
              <a:off x="3492500" y="7018338"/>
              <a:ext cx="3200400" cy="3200400"/>
              <a:chOff x="0" y="0"/>
              <a:chExt cx="2015" cy="2015"/>
            </a:xfrm>
          </p:grpSpPr>
          <p:sp>
            <p:nvSpPr>
              <p:cNvPr id="13345" name="AutoShape 59"/>
              <p:cNvSpPr>
                <a:spLocks/>
              </p:cNvSpPr>
              <p:nvPr/>
            </p:nvSpPr>
            <p:spPr bwMode="auto">
              <a:xfrm>
                <a:off x="0" y="0"/>
                <a:ext cx="2015" cy="2015"/>
              </a:xfrm>
              <a:custGeom>
                <a:avLst/>
                <a:gdLst>
                  <a:gd name="T0" fmla="*/ 2 w 21600"/>
                  <a:gd name="T1" fmla="*/ 1 h 21600"/>
                  <a:gd name="T2" fmla="*/ 1 w 21600"/>
                  <a:gd name="T3" fmla="*/ 2 h 21600"/>
                  <a:gd name="T4" fmla="*/ 0 w 21600"/>
                  <a:gd name="T5" fmla="*/ 1 h 21600"/>
                  <a:gd name="T6" fmla="*/ 1 w 21600"/>
                  <a:gd name="T7" fmla="*/ 0 h 21600"/>
                  <a:gd name="T8" fmla="*/ 2 w 21600"/>
                  <a:gd name="T9" fmla="*/ 1 h 21600"/>
                  <a:gd name="T10" fmla="*/ 2 w 21600"/>
                  <a:gd name="T11" fmla="*/ 1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D9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6" name="AutoShape 60"/>
              <p:cNvSpPr>
                <a:spLocks/>
              </p:cNvSpPr>
              <p:nvPr/>
            </p:nvSpPr>
            <p:spPr bwMode="auto">
              <a:xfrm>
                <a:off x="410" y="19"/>
                <a:ext cx="1593" cy="1279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3" name="Group 65"/>
            <p:cNvGrpSpPr>
              <a:grpSpLocks/>
            </p:cNvGrpSpPr>
            <p:nvPr/>
          </p:nvGrpSpPr>
          <p:grpSpPr bwMode="auto">
            <a:xfrm>
              <a:off x="1968500" y="6540500"/>
              <a:ext cx="1524000" cy="1524000"/>
              <a:chOff x="0" y="0"/>
              <a:chExt cx="960" cy="960"/>
            </a:xfrm>
          </p:grpSpPr>
          <p:sp>
            <p:nvSpPr>
              <p:cNvPr id="13343" name="AutoShape 63"/>
              <p:cNvSpPr>
                <a:spLocks/>
              </p:cNvSpPr>
              <p:nvPr/>
            </p:nvSpPr>
            <p:spPr bwMode="auto">
              <a:xfrm>
                <a:off x="0" y="0"/>
                <a:ext cx="960" cy="96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4" name="AutoShape 64"/>
              <p:cNvSpPr>
                <a:spLocks/>
              </p:cNvSpPr>
              <p:nvPr/>
            </p:nvSpPr>
            <p:spPr bwMode="auto">
              <a:xfrm>
                <a:off x="195" y="9"/>
                <a:ext cx="758" cy="60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4" name="Group 68"/>
            <p:cNvGrpSpPr>
              <a:grpSpLocks/>
            </p:cNvGrpSpPr>
            <p:nvPr/>
          </p:nvGrpSpPr>
          <p:grpSpPr bwMode="auto">
            <a:xfrm>
              <a:off x="2425700" y="9740900"/>
              <a:ext cx="1524000" cy="1524000"/>
              <a:chOff x="0" y="0"/>
              <a:chExt cx="960" cy="960"/>
            </a:xfrm>
          </p:grpSpPr>
          <p:sp>
            <p:nvSpPr>
              <p:cNvPr id="13341" name="AutoShape 66"/>
              <p:cNvSpPr>
                <a:spLocks/>
              </p:cNvSpPr>
              <p:nvPr/>
            </p:nvSpPr>
            <p:spPr bwMode="auto">
              <a:xfrm>
                <a:off x="0" y="0"/>
                <a:ext cx="960" cy="96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2" name="AutoShape 67"/>
              <p:cNvSpPr>
                <a:spLocks/>
              </p:cNvSpPr>
              <p:nvPr/>
            </p:nvSpPr>
            <p:spPr bwMode="auto">
              <a:xfrm>
                <a:off x="195" y="9"/>
                <a:ext cx="758" cy="60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5" name="Group 71"/>
            <p:cNvGrpSpPr>
              <a:grpSpLocks/>
            </p:cNvGrpSpPr>
            <p:nvPr/>
          </p:nvGrpSpPr>
          <p:grpSpPr bwMode="auto">
            <a:xfrm>
              <a:off x="6832600" y="7670800"/>
              <a:ext cx="774700" cy="774700"/>
              <a:chOff x="0" y="0"/>
              <a:chExt cx="488" cy="488"/>
            </a:xfrm>
          </p:grpSpPr>
          <p:sp>
            <p:nvSpPr>
              <p:cNvPr id="13339" name="AutoShape 69"/>
              <p:cNvSpPr>
                <a:spLocks/>
              </p:cNvSpPr>
              <p:nvPr/>
            </p:nvSpPr>
            <p:spPr bwMode="auto">
              <a:xfrm>
                <a:off x="0" y="0"/>
                <a:ext cx="488" cy="4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0" name="AutoShape 70"/>
              <p:cNvSpPr>
                <a:spLocks/>
              </p:cNvSpPr>
              <p:nvPr/>
            </p:nvSpPr>
            <p:spPr bwMode="auto">
              <a:xfrm>
                <a:off x="99" y="4"/>
                <a:ext cx="385" cy="3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B5555F11-CDDF-452B-A9FF-BDAB68856273}"/>
              </a:ext>
            </a:extLst>
          </p:cNvPr>
          <p:cNvSpPr txBox="1"/>
          <p:nvPr/>
        </p:nvSpPr>
        <p:spPr>
          <a:xfrm>
            <a:off x="6629400" y="3767698"/>
            <a:ext cx="16606837" cy="87100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anose="020B0604020202020204" pitchFamily="34" charset="0"/>
              <a:buNone/>
            </a:pP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可行性分析</a:t>
            </a:r>
          </a:p>
          <a:p>
            <a:pPr algn="l">
              <a:buFont typeface="Arial" panose="020B0604020202020204" pitchFamily="34" charset="0"/>
              <a:buNone/>
            </a:pP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本游戏使用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ty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擎制作，结合组成员的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#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基础，技术上可行</a:t>
            </a:r>
            <a:endParaRPr lang="en-US" altLang="zh-CN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buFont typeface="Arial" panose="020B0604020202020204" pitchFamily="34" charset="0"/>
              <a:buNone/>
            </a:pPr>
            <a:endParaRPr lang="en-US" altLang="zh-CN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buFont typeface="Arial" panose="020B0604020202020204" pitchFamily="34" charset="0"/>
              <a:buNone/>
            </a:pP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济可行性分析</a:t>
            </a:r>
            <a:endParaRPr lang="en-US" altLang="zh-CN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buFont typeface="Arial" panose="020B0604020202020204" pitchFamily="34" charset="0"/>
              <a:buNone/>
            </a:pP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力消耗免费，资源学校提供，并由本科目老师指导，所以成本只有计算机消耗，开发成本非常低，所以开发一个完整合理的跑酷游戏是可行的</a:t>
            </a:r>
            <a:endParaRPr lang="en-US" altLang="zh-CN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buFont typeface="Arial" panose="020B0604020202020204" pitchFamily="34" charset="0"/>
              <a:buNone/>
            </a:pPr>
            <a:endParaRPr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buFont typeface="Arial" panose="020B0604020202020204" pitchFamily="34" charset="0"/>
              <a:buNone/>
            </a:pP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可行性分析</a:t>
            </a:r>
          </a:p>
          <a:p>
            <a:pPr algn="l">
              <a:buFont typeface="Arial" panose="020B0604020202020204" pitchFamily="34" charset="0"/>
              <a:buNone/>
            </a:pP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用户已熟知游戏的操作方法，本游戏操作方法与传统跑酷游戏一致 </a:t>
            </a: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40878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" grpId="0" animBg="1"/>
      <p:bldP spid="12290" grpId="0" animBg="1"/>
      <p:bldP spid="12293" grpId="0"/>
      <p:bldP spid="1229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5"/>
          <p:cNvSpPr>
            <a:spLocks/>
          </p:cNvSpPr>
          <p:nvPr/>
        </p:nvSpPr>
        <p:spPr bwMode="auto">
          <a:xfrm>
            <a:off x="1358900" y="919803"/>
            <a:ext cx="6232475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登录界面设计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16386" name="Group 24"/>
          <p:cNvGrpSpPr>
            <a:grpSpLocks/>
          </p:cNvGrpSpPr>
          <p:nvPr/>
        </p:nvGrpSpPr>
        <p:grpSpPr bwMode="auto">
          <a:xfrm>
            <a:off x="10668000" y="3352800"/>
            <a:ext cx="22313900" cy="11595100"/>
            <a:chOff x="0" y="0"/>
            <a:chExt cx="14055" cy="7304"/>
          </a:xfrm>
        </p:grpSpPr>
        <p:sp>
          <p:nvSpPr>
            <p:cNvPr id="17433" name="Freeform 6"/>
            <p:cNvSpPr>
              <a:spLocks/>
            </p:cNvSpPr>
            <p:nvPr/>
          </p:nvSpPr>
          <p:spPr bwMode="auto">
            <a:xfrm>
              <a:off x="95" y="90"/>
              <a:ext cx="13960" cy="6737"/>
            </a:xfrm>
            <a:custGeom>
              <a:avLst/>
              <a:gdLst>
                <a:gd name="T0" fmla="*/ 0 w 21600"/>
                <a:gd name="T1" fmla="*/ 63 h 21600"/>
                <a:gd name="T2" fmla="*/ 1196 w 21600"/>
                <a:gd name="T3" fmla="*/ 0 h 21600"/>
                <a:gd name="T4" fmla="*/ 2436 w 21600"/>
                <a:gd name="T5" fmla="*/ 19 h 21600"/>
                <a:gd name="T6" fmla="*/ 1766 w 21600"/>
                <a:gd name="T7" fmla="*/ 64 h 21600"/>
                <a:gd name="T8" fmla="*/ 0 w 21600"/>
                <a:gd name="T9" fmla="*/ 63 h 21600"/>
                <a:gd name="T10" fmla="*/ 0 w 21600"/>
                <a:gd name="T11" fmla="*/ 6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21330"/>
                  </a:moveTo>
                  <a:cubicBezTo>
                    <a:pt x="101" y="20935"/>
                    <a:pt x="10611" y="0"/>
                    <a:pt x="10611" y="0"/>
                  </a:cubicBezTo>
                  <a:lnTo>
                    <a:pt x="21600" y="6550"/>
                  </a:lnTo>
                  <a:lnTo>
                    <a:pt x="15666" y="21600"/>
                  </a:lnTo>
                  <a:lnTo>
                    <a:pt x="0" y="21330"/>
                  </a:lnTo>
                  <a:close/>
                  <a:moveTo>
                    <a:pt x="0" y="2133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4" name="Freeform 7"/>
            <p:cNvSpPr>
              <a:spLocks/>
            </p:cNvSpPr>
            <p:nvPr/>
          </p:nvSpPr>
          <p:spPr bwMode="auto">
            <a:xfrm>
              <a:off x="0" y="0"/>
              <a:ext cx="13960" cy="6736"/>
            </a:xfrm>
            <a:custGeom>
              <a:avLst/>
              <a:gdLst>
                <a:gd name="T0" fmla="*/ 0 w 21600"/>
                <a:gd name="T1" fmla="*/ 63 h 21600"/>
                <a:gd name="T2" fmla="*/ 1196 w 21600"/>
                <a:gd name="T3" fmla="*/ 0 h 21600"/>
                <a:gd name="T4" fmla="*/ 2436 w 21600"/>
                <a:gd name="T5" fmla="*/ 19 h 21600"/>
                <a:gd name="T6" fmla="*/ 1766 w 21600"/>
                <a:gd name="T7" fmla="*/ 64 h 21600"/>
                <a:gd name="T8" fmla="*/ 0 w 21600"/>
                <a:gd name="T9" fmla="*/ 63 h 21600"/>
                <a:gd name="T10" fmla="*/ 0 w 21600"/>
                <a:gd name="T11" fmla="*/ 6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21330"/>
                  </a:moveTo>
                  <a:cubicBezTo>
                    <a:pt x="101" y="20935"/>
                    <a:pt x="10611" y="0"/>
                    <a:pt x="10611" y="0"/>
                  </a:cubicBezTo>
                  <a:lnTo>
                    <a:pt x="21600" y="6550"/>
                  </a:lnTo>
                  <a:lnTo>
                    <a:pt x="15666" y="21600"/>
                  </a:lnTo>
                  <a:lnTo>
                    <a:pt x="0" y="21330"/>
                  </a:lnTo>
                  <a:close/>
                  <a:moveTo>
                    <a:pt x="0" y="21330"/>
                  </a:moveTo>
                </a:path>
              </a:pathLst>
            </a:custGeom>
            <a:solidFill>
              <a:srgbClr val="FFFFFF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5" name="Freeform 8"/>
            <p:cNvSpPr>
              <a:spLocks/>
            </p:cNvSpPr>
            <p:nvPr/>
          </p:nvSpPr>
          <p:spPr bwMode="auto">
            <a:xfrm>
              <a:off x="6460" y="536"/>
              <a:ext cx="1919" cy="8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3868" y="0"/>
                  </a:moveTo>
                  <a:lnTo>
                    <a:pt x="0" y="8106"/>
                  </a:lnTo>
                  <a:lnTo>
                    <a:pt x="18424" y="21600"/>
                  </a:lnTo>
                  <a:lnTo>
                    <a:pt x="21600" y="13941"/>
                  </a:lnTo>
                  <a:lnTo>
                    <a:pt x="3868" y="0"/>
                  </a:lnTo>
                  <a:close/>
                  <a:moveTo>
                    <a:pt x="3868" y="0"/>
                  </a:moveTo>
                </a:path>
              </a:pathLst>
            </a:custGeom>
            <a:solidFill>
              <a:srgbClr val="EC1F3A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6" name="Freeform 9"/>
            <p:cNvSpPr>
              <a:spLocks/>
            </p:cNvSpPr>
            <p:nvPr/>
          </p:nvSpPr>
          <p:spPr bwMode="auto">
            <a:xfrm>
              <a:off x="5737" y="1233"/>
              <a:ext cx="6329" cy="2386"/>
            </a:xfrm>
            <a:custGeom>
              <a:avLst/>
              <a:gdLst>
                <a:gd name="T0" fmla="*/ 3 w 21600"/>
                <a:gd name="T1" fmla="*/ 0 h 21600"/>
                <a:gd name="T2" fmla="*/ 0 w 21600"/>
                <a:gd name="T3" fmla="*/ 0 h 21600"/>
                <a:gd name="T4" fmla="*/ 44 w 21600"/>
                <a:gd name="T5" fmla="*/ 0 h 21600"/>
                <a:gd name="T6" fmla="*/ 47 w 21600"/>
                <a:gd name="T7" fmla="*/ 0 h 21600"/>
                <a:gd name="T8" fmla="*/ 3 w 21600"/>
                <a:gd name="T9" fmla="*/ 0 h 21600"/>
                <a:gd name="T10" fmla="*/ 3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73" y="0"/>
                  </a:moveTo>
                  <a:lnTo>
                    <a:pt x="0" y="2964"/>
                  </a:lnTo>
                  <a:lnTo>
                    <a:pt x="20405" y="21600"/>
                  </a:lnTo>
                  <a:lnTo>
                    <a:pt x="21600" y="18300"/>
                  </a:lnTo>
                  <a:lnTo>
                    <a:pt x="1173" y="0"/>
                  </a:lnTo>
                  <a:close/>
                  <a:moveTo>
                    <a:pt x="1173" y="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7" name="Freeform 10"/>
            <p:cNvSpPr>
              <a:spLocks/>
            </p:cNvSpPr>
            <p:nvPr/>
          </p:nvSpPr>
          <p:spPr bwMode="auto">
            <a:xfrm>
              <a:off x="5231" y="1777"/>
              <a:ext cx="6329" cy="2385"/>
            </a:xfrm>
            <a:custGeom>
              <a:avLst/>
              <a:gdLst>
                <a:gd name="T0" fmla="*/ 3 w 21600"/>
                <a:gd name="T1" fmla="*/ 0 h 21600"/>
                <a:gd name="T2" fmla="*/ 0 w 21600"/>
                <a:gd name="T3" fmla="*/ 0 h 21600"/>
                <a:gd name="T4" fmla="*/ 44 w 21600"/>
                <a:gd name="T5" fmla="*/ 0 h 21600"/>
                <a:gd name="T6" fmla="*/ 47 w 21600"/>
                <a:gd name="T7" fmla="*/ 0 h 21600"/>
                <a:gd name="T8" fmla="*/ 3 w 21600"/>
                <a:gd name="T9" fmla="*/ 0 h 21600"/>
                <a:gd name="T10" fmla="*/ 3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73" y="0"/>
                  </a:moveTo>
                  <a:lnTo>
                    <a:pt x="0" y="2964"/>
                  </a:lnTo>
                  <a:lnTo>
                    <a:pt x="20405" y="21600"/>
                  </a:lnTo>
                  <a:lnTo>
                    <a:pt x="21600" y="18300"/>
                  </a:lnTo>
                  <a:lnTo>
                    <a:pt x="1173" y="0"/>
                  </a:lnTo>
                  <a:close/>
                  <a:moveTo>
                    <a:pt x="1173" y="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8" name="Freeform 11"/>
            <p:cNvSpPr>
              <a:spLocks/>
            </p:cNvSpPr>
            <p:nvPr/>
          </p:nvSpPr>
          <p:spPr bwMode="auto">
            <a:xfrm>
              <a:off x="4678" y="2358"/>
              <a:ext cx="6329" cy="2385"/>
            </a:xfrm>
            <a:custGeom>
              <a:avLst/>
              <a:gdLst>
                <a:gd name="T0" fmla="*/ 3 w 21600"/>
                <a:gd name="T1" fmla="*/ 0 h 21600"/>
                <a:gd name="T2" fmla="*/ 0 w 21600"/>
                <a:gd name="T3" fmla="*/ 0 h 21600"/>
                <a:gd name="T4" fmla="*/ 44 w 21600"/>
                <a:gd name="T5" fmla="*/ 0 h 21600"/>
                <a:gd name="T6" fmla="*/ 47 w 21600"/>
                <a:gd name="T7" fmla="*/ 0 h 21600"/>
                <a:gd name="T8" fmla="*/ 3 w 21600"/>
                <a:gd name="T9" fmla="*/ 0 h 21600"/>
                <a:gd name="T10" fmla="*/ 3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73" y="0"/>
                  </a:moveTo>
                  <a:lnTo>
                    <a:pt x="0" y="2964"/>
                  </a:lnTo>
                  <a:lnTo>
                    <a:pt x="20405" y="21600"/>
                  </a:lnTo>
                  <a:lnTo>
                    <a:pt x="21600" y="18300"/>
                  </a:lnTo>
                  <a:lnTo>
                    <a:pt x="1173" y="0"/>
                  </a:lnTo>
                  <a:close/>
                  <a:moveTo>
                    <a:pt x="1173" y="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9" name="Freeform 12"/>
            <p:cNvSpPr>
              <a:spLocks/>
            </p:cNvSpPr>
            <p:nvPr/>
          </p:nvSpPr>
          <p:spPr bwMode="auto">
            <a:xfrm>
              <a:off x="6131" y="3735"/>
              <a:ext cx="1919" cy="8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3868" y="0"/>
                  </a:moveTo>
                  <a:lnTo>
                    <a:pt x="0" y="8106"/>
                  </a:lnTo>
                  <a:lnTo>
                    <a:pt x="18424" y="21600"/>
                  </a:lnTo>
                  <a:lnTo>
                    <a:pt x="21600" y="13941"/>
                  </a:lnTo>
                  <a:lnTo>
                    <a:pt x="3868" y="0"/>
                  </a:lnTo>
                  <a:close/>
                  <a:moveTo>
                    <a:pt x="3868" y="0"/>
                  </a:moveTo>
                </a:path>
              </a:pathLst>
            </a:custGeom>
            <a:solidFill>
              <a:srgbClr val="97BB5B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0" name="AutoShape 13"/>
            <p:cNvSpPr>
              <a:spLocks/>
            </p:cNvSpPr>
            <p:nvPr/>
          </p:nvSpPr>
          <p:spPr bwMode="auto">
            <a:xfrm rot="2943811">
              <a:off x="3458" y="3865"/>
              <a:ext cx="1153" cy="1331"/>
            </a:xfrm>
            <a:custGeom>
              <a:avLst/>
              <a:gdLst>
                <a:gd name="T0" fmla="*/ 0 w 19677"/>
                <a:gd name="T1" fmla="*/ 0 h 19678"/>
                <a:gd name="T2" fmla="*/ 0 w 19677"/>
                <a:gd name="T3" fmla="*/ 0 h 19678"/>
                <a:gd name="T4" fmla="*/ 0 w 19677"/>
                <a:gd name="T5" fmla="*/ 0 h 19678"/>
                <a:gd name="T6" fmla="*/ 0 w 19677"/>
                <a:gd name="T7" fmla="*/ 0 h 19678"/>
                <a:gd name="T8" fmla="*/ 0 w 19677"/>
                <a:gd name="T9" fmla="*/ 0 h 196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7" h="19678">
                  <a:moveTo>
                    <a:pt x="16795" y="2879"/>
                  </a:moveTo>
                  <a:cubicBezTo>
                    <a:pt x="20636" y="6720"/>
                    <a:pt x="20634" y="12950"/>
                    <a:pt x="16791" y="16793"/>
                  </a:cubicBezTo>
                  <a:cubicBezTo>
                    <a:pt x="12948" y="20636"/>
                    <a:pt x="6719" y="20637"/>
                    <a:pt x="2877" y="16795"/>
                  </a:cubicBezTo>
                  <a:cubicBezTo>
                    <a:pt x="-964" y="12954"/>
                    <a:pt x="-962" y="6724"/>
                    <a:pt x="2881" y="2881"/>
                  </a:cubicBezTo>
                  <a:cubicBezTo>
                    <a:pt x="6724" y="-962"/>
                    <a:pt x="12953" y="-963"/>
                    <a:pt x="16795" y="2879"/>
                  </a:cubicBezTo>
                </a:path>
              </a:pathLst>
            </a:custGeom>
            <a:solidFill>
              <a:srgbClr val="9AA3BF"/>
            </a:solidFill>
            <a:ln w="25400" cap="flat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1" name="AutoShape 14"/>
            <p:cNvSpPr>
              <a:spLocks/>
            </p:cNvSpPr>
            <p:nvPr/>
          </p:nvSpPr>
          <p:spPr bwMode="auto">
            <a:xfrm rot="2943811">
              <a:off x="5598" y="4812"/>
              <a:ext cx="1153" cy="1330"/>
            </a:xfrm>
            <a:custGeom>
              <a:avLst/>
              <a:gdLst>
                <a:gd name="T0" fmla="*/ 0 w 19677"/>
                <a:gd name="T1" fmla="*/ 0 h 19678"/>
                <a:gd name="T2" fmla="*/ 0 w 19677"/>
                <a:gd name="T3" fmla="*/ 0 h 19678"/>
                <a:gd name="T4" fmla="*/ 0 w 19677"/>
                <a:gd name="T5" fmla="*/ 0 h 19678"/>
                <a:gd name="T6" fmla="*/ 0 w 19677"/>
                <a:gd name="T7" fmla="*/ 0 h 19678"/>
                <a:gd name="T8" fmla="*/ 0 w 19677"/>
                <a:gd name="T9" fmla="*/ 0 h 196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7" h="19678">
                  <a:moveTo>
                    <a:pt x="16795" y="2879"/>
                  </a:moveTo>
                  <a:cubicBezTo>
                    <a:pt x="20636" y="6720"/>
                    <a:pt x="20634" y="12950"/>
                    <a:pt x="16791" y="16793"/>
                  </a:cubicBezTo>
                  <a:cubicBezTo>
                    <a:pt x="12948" y="20636"/>
                    <a:pt x="6719" y="20637"/>
                    <a:pt x="2877" y="16795"/>
                  </a:cubicBezTo>
                  <a:cubicBezTo>
                    <a:pt x="-964" y="12954"/>
                    <a:pt x="-962" y="6724"/>
                    <a:pt x="2881" y="2881"/>
                  </a:cubicBezTo>
                  <a:cubicBezTo>
                    <a:pt x="6724" y="-962"/>
                    <a:pt x="12953" y="-963"/>
                    <a:pt x="16795" y="2879"/>
                  </a:cubicBezTo>
                </a:path>
              </a:pathLst>
            </a:custGeom>
            <a:solidFill>
              <a:srgbClr val="9AA3BF"/>
            </a:solidFill>
            <a:ln w="25400" cap="flat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2" name="AutoShape 15"/>
            <p:cNvSpPr>
              <a:spLocks/>
            </p:cNvSpPr>
            <p:nvPr/>
          </p:nvSpPr>
          <p:spPr bwMode="auto">
            <a:xfrm rot="2943811">
              <a:off x="7699" y="5766"/>
              <a:ext cx="1152" cy="1331"/>
            </a:xfrm>
            <a:custGeom>
              <a:avLst/>
              <a:gdLst>
                <a:gd name="T0" fmla="*/ 0 w 19677"/>
                <a:gd name="T1" fmla="*/ 0 h 19678"/>
                <a:gd name="T2" fmla="*/ 0 w 19677"/>
                <a:gd name="T3" fmla="*/ 0 h 19678"/>
                <a:gd name="T4" fmla="*/ 0 w 19677"/>
                <a:gd name="T5" fmla="*/ 0 h 19678"/>
                <a:gd name="T6" fmla="*/ 0 w 19677"/>
                <a:gd name="T7" fmla="*/ 0 h 19678"/>
                <a:gd name="T8" fmla="*/ 0 w 19677"/>
                <a:gd name="T9" fmla="*/ 0 h 196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7" h="19678">
                  <a:moveTo>
                    <a:pt x="16795" y="2879"/>
                  </a:moveTo>
                  <a:cubicBezTo>
                    <a:pt x="20636" y="6720"/>
                    <a:pt x="20634" y="12950"/>
                    <a:pt x="16791" y="16793"/>
                  </a:cubicBezTo>
                  <a:cubicBezTo>
                    <a:pt x="12948" y="20636"/>
                    <a:pt x="6719" y="20637"/>
                    <a:pt x="2877" y="16795"/>
                  </a:cubicBezTo>
                  <a:cubicBezTo>
                    <a:pt x="-964" y="12954"/>
                    <a:pt x="-962" y="6724"/>
                    <a:pt x="2881" y="2881"/>
                  </a:cubicBezTo>
                  <a:cubicBezTo>
                    <a:pt x="6724" y="-962"/>
                    <a:pt x="12953" y="-963"/>
                    <a:pt x="16795" y="2879"/>
                  </a:cubicBezTo>
                </a:path>
              </a:pathLst>
            </a:custGeom>
            <a:solidFill>
              <a:srgbClr val="9AA3BF"/>
            </a:solidFill>
            <a:ln w="25400" cap="flat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3" name="Line 16"/>
            <p:cNvSpPr>
              <a:spLocks noChangeShapeType="1"/>
            </p:cNvSpPr>
            <p:nvPr/>
          </p:nvSpPr>
          <p:spPr bwMode="auto">
            <a:xfrm>
              <a:off x="2661" y="5010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4" name="Line 17"/>
            <p:cNvSpPr>
              <a:spLocks noChangeShapeType="1"/>
            </p:cNvSpPr>
            <p:nvPr/>
          </p:nvSpPr>
          <p:spPr bwMode="auto">
            <a:xfrm>
              <a:off x="2466" y="5168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5" name="Line 18"/>
            <p:cNvSpPr>
              <a:spLocks noChangeShapeType="1"/>
            </p:cNvSpPr>
            <p:nvPr/>
          </p:nvSpPr>
          <p:spPr bwMode="auto">
            <a:xfrm>
              <a:off x="2241" y="5365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6" name="Line 19"/>
            <p:cNvSpPr>
              <a:spLocks noChangeShapeType="1"/>
            </p:cNvSpPr>
            <p:nvPr/>
          </p:nvSpPr>
          <p:spPr bwMode="auto">
            <a:xfrm>
              <a:off x="2035" y="5562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7" name="Line 20"/>
            <p:cNvSpPr>
              <a:spLocks noChangeShapeType="1"/>
            </p:cNvSpPr>
            <p:nvPr/>
          </p:nvSpPr>
          <p:spPr bwMode="auto">
            <a:xfrm>
              <a:off x="4941" y="5937"/>
              <a:ext cx="1484" cy="535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8" name="Line 21"/>
            <p:cNvSpPr>
              <a:spLocks noChangeShapeType="1"/>
            </p:cNvSpPr>
            <p:nvPr/>
          </p:nvSpPr>
          <p:spPr bwMode="auto">
            <a:xfrm>
              <a:off x="4744" y="6096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9" name="Line 22"/>
            <p:cNvSpPr>
              <a:spLocks noChangeShapeType="1"/>
            </p:cNvSpPr>
            <p:nvPr/>
          </p:nvSpPr>
          <p:spPr bwMode="auto">
            <a:xfrm>
              <a:off x="4519" y="6293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50" name="Line 23"/>
            <p:cNvSpPr>
              <a:spLocks noChangeShapeType="1"/>
            </p:cNvSpPr>
            <p:nvPr/>
          </p:nvSpPr>
          <p:spPr bwMode="auto">
            <a:xfrm>
              <a:off x="4313" y="6489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E8CBF92F-A393-4722-902F-39BE3A61C6EE}"/>
              </a:ext>
            </a:extLst>
          </p:cNvPr>
          <p:cNvSpPr txBox="1"/>
          <p:nvPr/>
        </p:nvSpPr>
        <p:spPr>
          <a:xfrm>
            <a:off x="2031327" y="3181350"/>
            <a:ext cx="10306050" cy="946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defTabSz="457200">
              <a:lnSpc>
                <a:spcPct val="130000"/>
              </a:lnSpc>
            </a:pPr>
            <a:r>
              <a:rPr lang="zh-CN" altLang="en-US" sz="6000" dirty="0">
                <a:solidFill>
                  <a:srgbClr val="FFC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户类别</a:t>
            </a:r>
          </a:p>
          <a:p>
            <a:pPr lvl="0" defTabSz="457200">
              <a:lnSpc>
                <a:spcPct val="130000"/>
              </a:lnSpc>
            </a:pP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拥有安卓智能机的普通用户</a:t>
            </a:r>
          </a:p>
          <a:p>
            <a:pPr lvl="0" defTabSz="457200">
              <a:lnSpc>
                <a:spcPct val="130000"/>
              </a:lnSpc>
            </a:pPr>
            <a:endParaRPr lang="zh-CN" altLang="en-US" sz="5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defTabSz="457200">
              <a:lnSpc>
                <a:spcPct val="130000"/>
              </a:lnSpc>
            </a:pPr>
            <a:r>
              <a:rPr lang="zh-CN" altLang="en-US" sz="6000" dirty="0">
                <a:solidFill>
                  <a:srgbClr val="FFC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户代表</a:t>
            </a:r>
          </a:p>
          <a:p>
            <a:pPr lvl="0" defTabSz="457200">
              <a:lnSpc>
                <a:spcPct val="130000"/>
              </a:lnSpc>
            </a:pP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杨枨老师</a:t>
            </a:r>
            <a:endParaRPr lang="en-US" altLang="zh-CN" sz="5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defTabSz="457200">
              <a:lnSpc>
                <a:spcPct val="130000"/>
              </a:lnSpc>
            </a:pP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信管</a:t>
            </a:r>
            <a:r>
              <a:rPr lang="en-US" altLang="zh-CN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702</a:t>
            </a: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班 杨皓婷</a:t>
            </a:r>
            <a:endParaRPr lang="en-US" altLang="zh-CN" sz="5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defTabSz="457200">
              <a:lnSpc>
                <a:spcPct val="130000"/>
              </a:lnSpc>
            </a:pP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软工</a:t>
            </a:r>
            <a:r>
              <a:rPr lang="en-US" altLang="zh-CN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701</a:t>
            </a: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班 陈佳琪</a:t>
            </a:r>
            <a:endParaRPr lang="en-US" altLang="zh-CN" sz="5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defTabSz="457200">
              <a:lnSpc>
                <a:spcPct val="130000"/>
              </a:lnSpc>
            </a:pP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信管</a:t>
            </a:r>
            <a:r>
              <a:rPr lang="en-US" altLang="zh-CN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702</a:t>
            </a: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班 尹琪琪</a:t>
            </a:r>
          </a:p>
          <a:p>
            <a:endParaRPr lang="zh-CN" altLang="en-US" dirty="0"/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Presentation"/>
</p:tagLst>
</file>

<file path=ppt/theme/theme1.xml><?xml version="1.0" encoding="utf-8"?>
<a:theme xmlns:a="http://schemas.openxmlformats.org/drawingml/2006/main" name="Blank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1D2835"/>
      </a:accent1>
      <a:accent2>
        <a:srgbClr val="333399"/>
      </a:accent2>
      <a:accent3>
        <a:srgbClr val="FFFFFF"/>
      </a:accent3>
      <a:accent4>
        <a:srgbClr val="000000"/>
      </a:accent4>
      <a:accent5>
        <a:srgbClr val="ABACAE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5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aster #2">
  <a:themeElements>
    <a:clrScheme name="">
      <a:dk1>
        <a:srgbClr val="000000"/>
      </a:dk1>
      <a:lt1>
        <a:srgbClr val="FFFFFF"/>
      </a:lt1>
      <a:dk2>
        <a:srgbClr val="000000"/>
      </a:dk2>
      <a:lt2>
        <a:srgbClr val="0F4233"/>
      </a:lt2>
      <a:accent1>
        <a:srgbClr val="183968"/>
      </a:accent1>
      <a:accent2>
        <a:srgbClr val="333399"/>
      </a:accent2>
      <a:accent3>
        <a:srgbClr val="FFFFFF"/>
      </a:accent3>
      <a:accent4>
        <a:srgbClr val="000000"/>
      </a:accent4>
      <a:accent5>
        <a:srgbClr val="ABAEB9"/>
      </a:accent5>
      <a:accent6>
        <a:srgbClr val="2D2D8A"/>
      </a:accent6>
      <a:hlink>
        <a:srgbClr val="009999"/>
      </a:hlink>
      <a:folHlink>
        <a:srgbClr val="99CC00"/>
      </a:folHlink>
    </a:clrScheme>
    <a:fontScheme name="Master #2">
      <a:majorFont>
        <a:latin typeface="Gill Sans"/>
        <a:ea typeface="Heiti SC Light"/>
        <a:cs typeface="Heiti SC Light"/>
      </a:majorFont>
      <a:minorFont>
        <a:latin typeface="Gill Sans"/>
        <a:ea typeface="Heiti SC Light"/>
        <a:cs typeface="Heiti SC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Master #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aster #3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219271"/>
      </a:accent1>
      <a:accent2>
        <a:srgbClr val="333399"/>
      </a:accent2>
      <a:accent3>
        <a:srgbClr val="FFFFFF"/>
      </a:accent3>
      <a:accent4>
        <a:srgbClr val="000000"/>
      </a:accent4>
      <a:accent5>
        <a:srgbClr val="ABC7BB"/>
      </a:accent5>
      <a:accent6>
        <a:srgbClr val="2D2D8A"/>
      </a:accent6>
      <a:hlink>
        <a:srgbClr val="009999"/>
      </a:hlink>
      <a:folHlink>
        <a:srgbClr val="99CC00"/>
      </a:folHlink>
    </a:clrScheme>
    <a:fontScheme name="Master #3">
      <a:majorFont>
        <a:latin typeface="Gill Sans"/>
        <a:ea typeface="Heiti SC Light"/>
        <a:cs typeface="Heiti SC Light"/>
      </a:majorFont>
      <a:minorFont>
        <a:latin typeface="Gill Sans"/>
        <a:ea typeface="Heiti SC Light"/>
        <a:cs typeface="Heiti SC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Master #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Master #4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6DC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8EB"/>
      </a:accent5>
      <a:accent6>
        <a:srgbClr val="2D2D8A"/>
      </a:accent6>
      <a:hlink>
        <a:srgbClr val="009999"/>
      </a:hlink>
      <a:folHlink>
        <a:srgbClr val="99CC00"/>
      </a:folHlink>
    </a:clrScheme>
    <a:fontScheme name="Master #4">
      <a:majorFont>
        <a:latin typeface="Gill Sans"/>
        <a:ea typeface="Heiti SC Light"/>
        <a:cs typeface="Heiti SC Light"/>
      </a:majorFont>
      <a:minorFont>
        <a:latin typeface="Gill Sans"/>
        <a:ea typeface="Heiti SC Light"/>
        <a:cs typeface="Heiti SC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Master #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Master #5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28313B"/>
      </a:accent1>
      <a:accent2>
        <a:srgbClr val="333399"/>
      </a:accent2>
      <a:accent3>
        <a:srgbClr val="FFFFFF"/>
      </a:accent3>
      <a:accent4>
        <a:srgbClr val="000000"/>
      </a:accent4>
      <a:accent5>
        <a:srgbClr val="ACADAF"/>
      </a:accent5>
      <a:accent6>
        <a:srgbClr val="2D2D8A"/>
      </a:accent6>
      <a:hlink>
        <a:srgbClr val="009999"/>
      </a:hlink>
      <a:folHlink>
        <a:srgbClr val="99CC00"/>
      </a:folHlink>
    </a:clrScheme>
    <a:fontScheme name="Master #5">
      <a:majorFont>
        <a:latin typeface="Gill Sans"/>
        <a:ea typeface="Heiti SC Light"/>
        <a:cs typeface="Heiti SC Light"/>
      </a:majorFont>
      <a:minorFont>
        <a:latin typeface="Gill Sans"/>
        <a:ea typeface="Heiti SC Light"/>
        <a:cs typeface="Heiti SC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Master #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Master #6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495869"/>
      </a:accent1>
      <a:accent2>
        <a:srgbClr val="333399"/>
      </a:accent2>
      <a:accent3>
        <a:srgbClr val="FFFFFF"/>
      </a:accent3>
      <a:accent4>
        <a:srgbClr val="000000"/>
      </a:accent4>
      <a:accent5>
        <a:srgbClr val="B1B4B9"/>
      </a:accent5>
      <a:accent6>
        <a:srgbClr val="2D2D8A"/>
      </a:accent6>
      <a:hlink>
        <a:srgbClr val="009999"/>
      </a:hlink>
      <a:folHlink>
        <a:srgbClr val="99CC00"/>
      </a:folHlink>
    </a:clrScheme>
    <a:fontScheme name="Master #6">
      <a:majorFont>
        <a:latin typeface="Gill Sans"/>
        <a:ea typeface="Heiti SC Light"/>
        <a:cs typeface="Heiti SC Light"/>
      </a:majorFont>
      <a:minorFont>
        <a:latin typeface="Gill Sans"/>
        <a:ea typeface="Heiti SC Light"/>
        <a:cs typeface="Heiti SC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Master #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16</TotalTime>
  <Pages>0</Pages>
  <Words>667</Words>
  <Characters>0</Characters>
  <Application>Microsoft Office PowerPoint</Application>
  <PresentationFormat>自定义</PresentationFormat>
  <Lines>0</Lines>
  <Paragraphs>198</Paragraphs>
  <Slides>29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8" baseType="lpstr">
      <vt:lpstr>Diavlo Black Regular</vt:lpstr>
      <vt:lpstr>Diavlo Bold Regular</vt:lpstr>
      <vt:lpstr>et-line</vt:lpstr>
      <vt:lpstr>FontAwesome Regular</vt:lpstr>
      <vt:lpstr>Gill Sans</vt:lpstr>
      <vt:lpstr>Heiti SC Light</vt:lpstr>
      <vt:lpstr>ＭＳ Ｐゴシック</vt:lpstr>
      <vt:lpstr>Open Sans</vt:lpstr>
      <vt:lpstr>楷体</vt:lpstr>
      <vt:lpstr>微软雅黑</vt:lpstr>
      <vt:lpstr>Arial</vt:lpstr>
      <vt:lpstr>Calibri</vt:lpstr>
      <vt:lpstr>Blank</vt:lpstr>
      <vt:lpstr>Master #2</vt:lpstr>
      <vt:lpstr>Master #3</vt:lpstr>
      <vt:lpstr>Master #4</vt:lpstr>
      <vt:lpstr>Master #5</vt:lpstr>
      <vt:lpstr>Master #6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subject/>
  <dc:creator>锐旗设计；https://9ppt.taobao.com</dc:creator>
  <cp:keywords/>
  <dc:description>锐旗设计；https://9ppt.taobao.com</dc:description>
  <cp:lastModifiedBy>王 淑慧</cp:lastModifiedBy>
  <cp:revision>111</cp:revision>
  <dcterms:modified xsi:type="dcterms:W3CDTF">2019-06-13T12:12:23Z</dcterms:modified>
</cp:coreProperties>
</file>